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2334821"/>
        <w:docPartObj>
          <w:docPartGallery w:val="Table of Contents"/>
          <w:docPartUnique/>
        </w:docPartObj>
      </w:sdtPr>
      <w:sdtContent>
        <w:p w:rsidR="00E56873" w:rsidRDefault="00E56873" w:rsidP="00BB4473">
          <w:pPr>
            <w:ind w:firstLine="0"/>
            <w:jc w:val="center"/>
            <w:rPr>
              <w:lang w:val="en-US"/>
            </w:rPr>
          </w:pPr>
          <w:r w:rsidRPr="001D3444">
            <w:t>СОДЕРЖАНИЕ</w:t>
          </w:r>
        </w:p>
        <w:p w:rsidR="00445650" w:rsidRPr="00445650" w:rsidRDefault="00445650" w:rsidP="00BB4473">
          <w:pPr>
            <w:ind w:firstLine="0"/>
            <w:jc w:val="center"/>
            <w:rPr>
              <w:lang w:val="en-US"/>
            </w:rPr>
          </w:pPr>
        </w:p>
        <w:p w:rsidR="00592E7C" w:rsidRDefault="00BB4473">
          <w:pPr>
            <w:pStyle w:val="12"/>
            <w:tabs>
              <w:tab w:val="right" w:leader="dot" w:pos="9344"/>
            </w:tabs>
            <w:rPr>
              <w:rFonts w:asciiTheme="minorHAnsi" w:eastAsiaTheme="minorEastAsia" w:hAnsiTheme="minorHAnsi"/>
              <w:noProof/>
              <w:color w:val="auto"/>
              <w:sz w:val="22"/>
              <w:lang w:eastAsia="ru-RU"/>
            </w:rPr>
          </w:pPr>
          <w:r>
            <w:fldChar w:fldCharType="begin"/>
          </w:r>
          <w:r>
            <w:instrText xml:space="preserve"> TOC \o "1-3" \h \z \u </w:instrText>
          </w:r>
          <w:r>
            <w:fldChar w:fldCharType="separate"/>
          </w:r>
          <w:hyperlink w:anchor="_Toc483899321" w:history="1">
            <w:r w:rsidR="00592E7C" w:rsidRPr="0056239D">
              <w:rPr>
                <w:rStyle w:val="ab"/>
                <w:noProof/>
              </w:rPr>
              <w:t>ВВЕДЕНИЕ</w:t>
            </w:r>
            <w:r w:rsidR="00592E7C">
              <w:rPr>
                <w:noProof/>
                <w:webHidden/>
              </w:rPr>
              <w:tab/>
            </w:r>
            <w:r w:rsidR="00592E7C">
              <w:rPr>
                <w:noProof/>
                <w:webHidden/>
              </w:rPr>
              <w:fldChar w:fldCharType="begin"/>
            </w:r>
            <w:r w:rsidR="00592E7C">
              <w:rPr>
                <w:noProof/>
                <w:webHidden/>
              </w:rPr>
              <w:instrText xml:space="preserve"> PAGEREF _Toc483899321 \h </w:instrText>
            </w:r>
            <w:r w:rsidR="00592E7C">
              <w:rPr>
                <w:noProof/>
                <w:webHidden/>
              </w:rPr>
            </w:r>
            <w:r w:rsidR="00592E7C">
              <w:rPr>
                <w:noProof/>
                <w:webHidden/>
              </w:rPr>
              <w:fldChar w:fldCharType="separate"/>
            </w:r>
            <w:r w:rsidR="001141FD">
              <w:rPr>
                <w:noProof/>
                <w:webHidden/>
              </w:rPr>
              <w:t>6</w:t>
            </w:r>
            <w:r w:rsidR="00592E7C">
              <w:rPr>
                <w:noProof/>
                <w:webHidden/>
              </w:rPr>
              <w:fldChar w:fldCharType="end"/>
            </w:r>
          </w:hyperlink>
        </w:p>
        <w:p w:rsidR="00592E7C" w:rsidRDefault="00707266">
          <w:pPr>
            <w:pStyle w:val="12"/>
            <w:tabs>
              <w:tab w:val="right" w:leader="dot" w:pos="9344"/>
            </w:tabs>
            <w:rPr>
              <w:rFonts w:asciiTheme="minorHAnsi" w:eastAsiaTheme="minorEastAsia" w:hAnsiTheme="minorHAnsi"/>
              <w:noProof/>
              <w:color w:val="auto"/>
              <w:sz w:val="22"/>
              <w:lang w:eastAsia="ru-RU"/>
            </w:rPr>
          </w:pPr>
          <w:hyperlink w:anchor="_Toc483899322" w:history="1">
            <w:r w:rsidR="00592E7C" w:rsidRPr="0056239D">
              <w:rPr>
                <w:rStyle w:val="ab"/>
                <w:b/>
                <w:noProof/>
              </w:rPr>
              <w:t>1</w:t>
            </w:r>
            <w:r w:rsidR="00592E7C" w:rsidRPr="0056239D">
              <w:rPr>
                <w:rStyle w:val="ab"/>
                <w:noProof/>
              </w:rPr>
              <w:t xml:space="preserve"> ОБЗОР ЛИТЕРАТУРЫ</w:t>
            </w:r>
            <w:r w:rsidR="00592E7C">
              <w:rPr>
                <w:noProof/>
                <w:webHidden/>
              </w:rPr>
              <w:tab/>
            </w:r>
            <w:r w:rsidR="00592E7C">
              <w:rPr>
                <w:noProof/>
                <w:webHidden/>
              </w:rPr>
              <w:fldChar w:fldCharType="begin"/>
            </w:r>
            <w:r w:rsidR="00592E7C">
              <w:rPr>
                <w:noProof/>
                <w:webHidden/>
              </w:rPr>
              <w:instrText xml:space="preserve"> PAGEREF _Toc483899322 \h </w:instrText>
            </w:r>
            <w:r w:rsidR="00592E7C">
              <w:rPr>
                <w:noProof/>
                <w:webHidden/>
              </w:rPr>
            </w:r>
            <w:r w:rsidR="00592E7C">
              <w:rPr>
                <w:noProof/>
                <w:webHidden/>
              </w:rPr>
              <w:fldChar w:fldCharType="separate"/>
            </w:r>
            <w:r w:rsidR="001141FD">
              <w:rPr>
                <w:noProof/>
                <w:webHidden/>
              </w:rPr>
              <w:t>8</w:t>
            </w:r>
            <w:r w:rsidR="00592E7C">
              <w:rPr>
                <w:noProof/>
                <w:webHidden/>
              </w:rPr>
              <w:fldChar w:fldCharType="end"/>
            </w:r>
          </w:hyperlink>
        </w:p>
        <w:p w:rsidR="00592E7C" w:rsidRDefault="00707266">
          <w:pPr>
            <w:pStyle w:val="21"/>
            <w:tabs>
              <w:tab w:val="right" w:leader="dot" w:pos="9344"/>
            </w:tabs>
            <w:rPr>
              <w:rFonts w:asciiTheme="minorHAnsi" w:eastAsiaTheme="minorEastAsia" w:hAnsiTheme="minorHAnsi"/>
              <w:noProof/>
              <w:color w:val="auto"/>
              <w:sz w:val="22"/>
              <w:lang w:eastAsia="ru-RU"/>
            </w:rPr>
          </w:pPr>
          <w:hyperlink w:anchor="_Toc483899323" w:history="1">
            <w:r w:rsidR="00592E7C" w:rsidRPr="0056239D">
              <w:rPr>
                <w:rStyle w:val="ab"/>
                <w:b/>
                <w:noProof/>
              </w:rPr>
              <w:t>1.1</w:t>
            </w:r>
            <w:r w:rsidR="00592E7C" w:rsidRPr="0056239D">
              <w:rPr>
                <w:rStyle w:val="ab"/>
                <w:noProof/>
              </w:rPr>
              <w:t xml:space="preserve"> Цифровые аудио-станции и плагины</w:t>
            </w:r>
            <w:r w:rsidR="00592E7C">
              <w:rPr>
                <w:noProof/>
                <w:webHidden/>
              </w:rPr>
              <w:tab/>
            </w:r>
            <w:r w:rsidR="00592E7C">
              <w:rPr>
                <w:noProof/>
                <w:webHidden/>
              </w:rPr>
              <w:fldChar w:fldCharType="begin"/>
            </w:r>
            <w:r w:rsidR="00592E7C">
              <w:rPr>
                <w:noProof/>
                <w:webHidden/>
              </w:rPr>
              <w:instrText xml:space="preserve"> PAGEREF _Toc483899323 \h </w:instrText>
            </w:r>
            <w:r w:rsidR="00592E7C">
              <w:rPr>
                <w:noProof/>
                <w:webHidden/>
              </w:rPr>
            </w:r>
            <w:r w:rsidR="00592E7C">
              <w:rPr>
                <w:noProof/>
                <w:webHidden/>
              </w:rPr>
              <w:fldChar w:fldCharType="separate"/>
            </w:r>
            <w:r w:rsidR="001141FD">
              <w:rPr>
                <w:noProof/>
                <w:webHidden/>
              </w:rPr>
              <w:t>8</w:t>
            </w:r>
            <w:r w:rsidR="00592E7C">
              <w:rPr>
                <w:noProof/>
                <w:webHidden/>
              </w:rPr>
              <w:fldChar w:fldCharType="end"/>
            </w:r>
          </w:hyperlink>
        </w:p>
        <w:p w:rsidR="00592E7C" w:rsidRDefault="00707266">
          <w:pPr>
            <w:pStyle w:val="21"/>
            <w:tabs>
              <w:tab w:val="right" w:leader="dot" w:pos="9344"/>
            </w:tabs>
            <w:rPr>
              <w:rFonts w:asciiTheme="minorHAnsi" w:eastAsiaTheme="minorEastAsia" w:hAnsiTheme="minorHAnsi"/>
              <w:noProof/>
              <w:color w:val="auto"/>
              <w:sz w:val="22"/>
              <w:lang w:eastAsia="ru-RU"/>
            </w:rPr>
          </w:pPr>
          <w:hyperlink w:anchor="_Toc483899324" w:history="1">
            <w:r w:rsidR="00592E7C" w:rsidRPr="0056239D">
              <w:rPr>
                <w:rStyle w:val="ab"/>
                <w:b/>
                <w:noProof/>
              </w:rPr>
              <w:t>1.2</w:t>
            </w:r>
            <w:r w:rsidR="00592E7C" w:rsidRPr="0056239D">
              <w:rPr>
                <w:rStyle w:val="ab"/>
                <w:noProof/>
                <w:lang w:val="en-US"/>
              </w:rPr>
              <w:t xml:space="preserve"> Octaver</w:t>
            </w:r>
            <w:r w:rsidR="00592E7C">
              <w:rPr>
                <w:noProof/>
                <w:webHidden/>
              </w:rPr>
              <w:tab/>
            </w:r>
            <w:r w:rsidR="00592E7C">
              <w:rPr>
                <w:noProof/>
                <w:webHidden/>
              </w:rPr>
              <w:fldChar w:fldCharType="begin"/>
            </w:r>
            <w:r w:rsidR="00592E7C">
              <w:rPr>
                <w:noProof/>
                <w:webHidden/>
              </w:rPr>
              <w:instrText xml:space="preserve"> PAGEREF _Toc483899324 \h </w:instrText>
            </w:r>
            <w:r w:rsidR="00592E7C">
              <w:rPr>
                <w:noProof/>
                <w:webHidden/>
              </w:rPr>
            </w:r>
            <w:r w:rsidR="00592E7C">
              <w:rPr>
                <w:noProof/>
                <w:webHidden/>
              </w:rPr>
              <w:fldChar w:fldCharType="separate"/>
            </w:r>
            <w:r w:rsidR="001141FD">
              <w:rPr>
                <w:noProof/>
                <w:webHidden/>
              </w:rPr>
              <w:t>10</w:t>
            </w:r>
            <w:r w:rsidR="00592E7C">
              <w:rPr>
                <w:noProof/>
                <w:webHidden/>
              </w:rPr>
              <w:fldChar w:fldCharType="end"/>
            </w:r>
          </w:hyperlink>
        </w:p>
        <w:p w:rsidR="00592E7C" w:rsidRDefault="00707266">
          <w:pPr>
            <w:pStyle w:val="21"/>
            <w:tabs>
              <w:tab w:val="right" w:leader="dot" w:pos="9344"/>
            </w:tabs>
            <w:rPr>
              <w:rFonts w:asciiTheme="minorHAnsi" w:eastAsiaTheme="minorEastAsia" w:hAnsiTheme="minorHAnsi"/>
              <w:noProof/>
              <w:color w:val="auto"/>
              <w:sz w:val="22"/>
              <w:lang w:eastAsia="ru-RU"/>
            </w:rPr>
          </w:pPr>
          <w:hyperlink w:anchor="_Toc483899325" w:history="1">
            <w:r w:rsidR="00592E7C" w:rsidRPr="0056239D">
              <w:rPr>
                <w:rStyle w:val="ab"/>
                <w:b/>
                <w:noProof/>
                <w:lang w:val="en-US"/>
              </w:rPr>
              <w:t>1.3</w:t>
            </w:r>
            <w:r w:rsidR="00592E7C" w:rsidRPr="0056239D">
              <w:rPr>
                <w:rStyle w:val="ab"/>
                <w:noProof/>
                <w:lang w:val="en-US"/>
              </w:rPr>
              <w:t xml:space="preserve"> Delay</w:t>
            </w:r>
            <w:r w:rsidR="00592E7C">
              <w:rPr>
                <w:noProof/>
                <w:webHidden/>
              </w:rPr>
              <w:tab/>
            </w:r>
            <w:r w:rsidR="00592E7C">
              <w:rPr>
                <w:noProof/>
                <w:webHidden/>
              </w:rPr>
              <w:fldChar w:fldCharType="begin"/>
            </w:r>
            <w:r w:rsidR="00592E7C">
              <w:rPr>
                <w:noProof/>
                <w:webHidden/>
              </w:rPr>
              <w:instrText xml:space="preserve"> PAGEREF _Toc483899325 \h </w:instrText>
            </w:r>
            <w:r w:rsidR="00592E7C">
              <w:rPr>
                <w:noProof/>
                <w:webHidden/>
              </w:rPr>
            </w:r>
            <w:r w:rsidR="00592E7C">
              <w:rPr>
                <w:noProof/>
                <w:webHidden/>
              </w:rPr>
              <w:fldChar w:fldCharType="separate"/>
            </w:r>
            <w:r w:rsidR="001141FD">
              <w:rPr>
                <w:noProof/>
                <w:webHidden/>
              </w:rPr>
              <w:t>13</w:t>
            </w:r>
            <w:r w:rsidR="00592E7C">
              <w:rPr>
                <w:noProof/>
                <w:webHidden/>
              </w:rPr>
              <w:fldChar w:fldCharType="end"/>
            </w:r>
          </w:hyperlink>
        </w:p>
        <w:p w:rsidR="00592E7C" w:rsidRDefault="00707266">
          <w:pPr>
            <w:pStyle w:val="21"/>
            <w:tabs>
              <w:tab w:val="right" w:leader="dot" w:pos="9344"/>
            </w:tabs>
            <w:rPr>
              <w:rFonts w:asciiTheme="minorHAnsi" w:eastAsiaTheme="minorEastAsia" w:hAnsiTheme="minorHAnsi"/>
              <w:noProof/>
              <w:color w:val="auto"/>
              <w:sz w:val="22"/>
              <w:lang w:eastAsia="ru-RU"/>
            </w:rPr>
          </w:pPr>
          <w:hyperlink w:anchor="_Toc483899326" w:history="1">
            <w:r w:rsidR="00592E7C" w:rsidRPr="0056239D">
              <w:rPr>
                <w:rStyle w:val="ab"/>
                <w:b/>
                <w:noProof/>
              </w:rPr>
              <w:t>1.4</w:t>
            </w:r>
            <w:r w:rsidR="00592E7C" w:rsidRPr="0056239D">
              <w:rPr>
                <w:rStyle w:val="ab"/>
                <w:noProof/>
                <w:lang w:val="en-US"/>
              </w:rPr>
              <w:t xml:space="preserve"> Reverb</w:t>
            </w:r>
            <w:r w:rsidR="00592E7C">
              <w:rPr>
                <w:noProof/>
                <w:webHidden/>
              </w:rPr>
              <w:tab/>
            </w:r>
            <w:r w:rsidR="00592E7C">
              <w:rPr>
                <w:noProof/>
                <w:webHidden/>
              </w:rPr>
              <w:fldChar w:fldCharType="begin"/>
            </w:r>
            <w:r w:rsidR="00592E7C">
              <w:rPr>
                <w:noProof/>
                <w:webHidden/>
              </w:rPr>
              <w:instrText xml:space="preserve"> PAGEREF _Toc483899326 \h </w:instrText>
            </w:r>
            <w:r w:rsidR="00592E7C">
              <w:rPr>
                <w:noProof/>
                <w:webHidden/>
              </w:rPr>
            </w:r>
            <w:r w:rsidR="00592E7C">
              <w:rPr>
                <w:noProof/>
                <w:webHidden/>
              </w:rPr>
              <w:fldChar w:fldCharType="separate"/>
            </w:r>
            <w:r w:rsidR="001141FD">
              <w:rPr>
                <w:noProof/>
                <w:webHidden/>
              </w:rPr>
              <w:t>14</w:t>
            </w:r>
            <w:r w:rsidR="00592E7C">
              <w:rPr>
                <w:noProof/>
                <w:webHidden/>
              </w:rPr>
              <w:fldChar w:fldCharType="end"/>
            </w:r>
          </w:hyperlink>
        </w:p>
        <w:p w:rsidR="00592E7C" w:rsidRDefault="00707266">
          <w:pPr>
            <w:pStyle w:val="12"/>
            <w:tabs>
              <w:tab w:val="right" w:leader="dot" w:pos="9344"/>
            </w:tabs>
            <w:rPr>
              <w:rFonts w:asciiTheme="minorHAnsi" w:eastAsiaTheme="minorEastAsia" w:hAnsiTheme="minorHAnsi"/>
              <w:noProof/>
              <w:color w:val="auto"/>
              <w:sz w:val="22"/>
              <w:lang w:eastAsia="ru-RU"/>
            </w:rPr>
          </w:pPr>
          <w:hyperlink w:anchor="_Toc483899327" w:history="1">
            <w:r w:rsidR="00592E7C" w:rsidRPr="0056239D">
              <w:rPr>
                <w:rStyle w:val="ab"/>
                <w:b/>
                <w:noProof/>
              </w:rPr>
              <w:t>2</w:t>
            </w:r>
            <w:r w:rsidR="00592E7C" w:rsidRPr="0056239D">
              <w:rPr>
                <w:rStyle w:val="ab"/>
                <w:noProof/>
              </w:rPr>
              <w:t xml:space="preserve"> СИСТЕМНОЕ ПРОЕКТИРОВАНИЕ</w:t>
            </w:r>
            <w:r w:rsidR="00592E7C">
              <w:rPr>
                <w:noProof/>
                <w:webHidden/>
              </w:rPr>
              <w:tab/>
            </w:r>
            <w:r w:rsidR="00592E7C">
              <w:rPr>
                <w:noProof/>
                <w:webHidden/>
              </w:rPr>
              <w:fldChar w:fldCharType="begin"/>
            </w:r>
            <w:r w:rsidR="00592E7C">
              <w:rPr>
                <w:noProof/>
                <w:webHidden/>
              </w:rPr>
              <w:instrText xml:space="preserve"> PAGEREF _Toc483899327 \h </w:instrText>
            </w:r>
            <w:r w:rsidR="00592E7C">
              <w:rPr>
                <w:noProof/>
                <w:webHidden/>
              </w:rPr>
            </w:r>
            <w:r w:rsidR="00592E7C">
              <w:rPr>
                <w:noProof/>
                <w:webHidden/>
              </w:rPr>
              <w:fldChar w:fldCharType="separate"/>
            </w:r>
            <w:r w:rsidR="001141FD">
              <w:rPr>
                <w:noProof/>
                <w:webHidden/>
              </w:rPr>
              <w:t>16</w:t>
            </w:r>
            <w:r w:rsidR="00592E7C">
              <w:rPr>
                <w:noProof/>
                <w:webHidden/>
              </w:rPr>
              <w:fldChar w:fldCharType="end"/>
            </w:r>
          </w:hyperlink>
        </w:p>
        <w:p w:rsidR="00592E7C" w:rsidRDefault="00707266">
          <w:pPr>
            <w:pStyle w:val="21"/>
            <w:tabs>
              <w:tab w:val="right" w:leader="dot" w:pos="9344"/>
            </w:tabs>
            <w:rPr>
              <w:rFonts w:asciiTheme="minorHAnsi" w:eastAsiaTheme="minorEastAsia" w:hAnsiTheme="minorHAnsi"/>
              <w:noProof/>
              <w:color w:val="auto"/>
              <w:sz w:val="22"/>
              <w:lang w:eastAsia="ru-RU"/>
            </w:rPr>
          </w:pPr>
          <w:hyperlink w:anchor="_Toc483899328" w:history="1">
            <w:r w:rsidR="00592E7C" w:rsidRPr="0056239D">
              <w:rPr>
                <w:rStyle w:val="ab"/>
                <w:b/>
                <w:noProof/>
              </w:rPr>
              <w:t>2.1</w:t>
            </w:r>
            <w:r w:rsidR="00592E7C" w:rsidRPr="0056239D">
              <w:rPr>
                <w:rStyle w:val="ab"/>
                <w:noProof/>
              </w:rPr>
              <w:t xml:space="preserve"> Структура программного модуля</w:t>
            </w:r>
            <w:r w:rsidR="00592E7C">
              <w:rPr>
                <w:noProof/>
                <w:webHidden/>
              </w:rPr>
              <w:tab/>
            </w:r>
            <w:r w:rsidR="00592E7C">
              <w:rPr>
                <w:noProof/>
                <w:webHidden/>
              </w:rPr>
              <w:fldChar w:fldCharType="begin"/>
            </w:r>
            <w:r w:rsidR="00592E7C">
              <w:rPr>
                <w:noProof/>
                <w:webHidden/>
              </w:rPr>
              <w:instrText xml:space="preserve"> PAGEREF _Toc483899328 \h </w:instrText>
            </w:r>
            <w:r w:rsidR="00592E7C">
              <w:rPr>
                <w:noProof/>
                <w:webHidden/>
              </w:rPr>
            </w:r>
            <w:r w:rsidR="00592E7C">
              <w:rPr>
                <w:noProof/>
                <w:webHidden/>
              </w:rPr>
              <w:fldChar w:fldCharType="separate"/>
            </w:r>
            <w:r w:rsidR="001141FD">
              <w:rPr>
                <w:noProof/>
                <w:webHidden/>
              </w:rPr>
              <w:t>16</w:t>
            </w:r>
            <w:r w:rsidR="00592E7C">
              <w:rPr>
                <w:noProof/>
                <w:webHidden/>
              </w:rPr>
              <w:fldChar w:fldCharType="end"/>
            </w:r>
          </w:hyperlink>
        </w:p>
        <w:p w:rsidR="00592E7C" w:rsidRDefault="00707266">
          <w:pPr>
            <w:pStyle w:val="21"/>
            <w:tabs>
              <w:tab w:val="right" w:leader="dot" w:pos="9344"/>
            </w:tabs>
            <w:rPr>
              <w:rFonts w:asciiTheme="minorHAnsi" w:eastAsiaTheme="minorEastAsia" w:hAnsiTheme="minorHAnsi"/>
              <w:noProof/>
              <w:color w:val="auto"/>
              <w:sz w:val="22"/>
              <w:lang w:eastAsia="ru-RU"/>
            </w:rPr>
          </w:pPr>
          <w:hyperlink w:anchor="_Toc483899329" w:history="1">
            <w:r w:rsidR="00592E7C" w:rsidRPr="0056239D">
              <w:rPr>
                <w:rStyle w:val="ab"/>
                <w:b/>
                <w:noProof/>
              </w:rPr>
              <w:t>2.2</w:t>
            </w:r>
            <w:r w:rsidR="00592E7C" w:rsidRPr="0056239D">
              <w:rPr>
                <w:rStyle w:val="ab"/>
                <w:noProof/>
              </w:rPr>
              <w:t xml:space="preserve"> Выбор программных средств</w:t>
            </w:r>
            <w:r w:rsidR="00592E7C">
              <w:rPr>
                <w:noProof/>
                <w:webHidden/>
              </w:rPr>
              <w:tab/>
            </w:r>
            <w:r w:rsidR="00592E7C">
              <w:rPr>
                <w:noProof/>
                <w:webHidden/>
              </w:rPr>
              <w:fldChar w:fldCharType="begin"/>
            </w:r>
            <w:r w:rsidR="00592E7C">
              <w:rPr>
                <w:noProof/>
                <w:webHidden/>
              </w:rPr>
              <w:instrText xml:space="preserve"> PAGEREF _Toc483899329 \h </w:instrText>
            </w:r>
            <w:r w:rsidR="00592E7C">
              <w:rPr>
                <w:noProof/>
                <w:webHidden/>
              </w:rPr>
            </w:r>
            <w:r w:rsidR="00592E7C">
              <w:rPr>
                <w:noProof/>
                <w:webHidden/>
              </w:rPr>
              <w:fldChar w:fldCharType="separate"/>
            </w:r>
            <w:r w:rsidR="001141FD">
              <w:rPr>
                <w:noProof/>
                <w:webHidden/>
              </w:rPr>
              <w:t>17</w:t>
            </w:r>
            <w:r w:rsidR="00592E7C">
              <w:rPr>
                <w:noProof/>
                <w:webHidden/>
              </w:rPr>
              <w:fldChar w:fldCharType="end"/>
            </w:r>
          </w:hyperlink>
        </w:p>
        <w:p w:rsidR="00592E7C" w:rsidRDefault="00707266">
          <w:pPr>
            <w:pStyle w:val="12"/>
            <w:tabs>
              <w:tab w:val="right" w:leader="dot" w:pos="9344"/>
            </w:tabs>
            <w:rPr>
              <w:rFonts w:asciiTheme="minorHAnsi" w:eastAsiaTheme="minorEastAsia" w:hAnsiTheme="minorHAnsi"/>
              <w:noProof/>
              <w:color w:val="auto"/>
              <w:sz w:val="22"/>
              <w:lang w:eastAsia="ru-RU"/>
            </w:rPr>
          </w:pPr>
          <w:hyperlink w:anchor="_Toc483899330" w:history="1">
            <w:r w:rsidR="00592E7C" w:rsidRPr="0056239D">
              <w:rPr>
                <w:rStyle w:val="ab"/>
                <w:b/>
                <w:noProof/>
              </w:rPr>
              <w:t>3</w:t>
            </w:r>
            <w:r w:rsidR="00592E7C" w:rsidRPr="0056239D">
              <w:rPr>
                <w:rStyle w:val="ab"/>
                <w:noProof/>
              </w:rPr>
              <w:t xml:space="preserve"> ФУНКЦИОНАЛЬНОЕ ПРОЕКТИРОВАНИЕ</w:t>
            </w:r>
            <w:r w:rsidR="00592E7C">
              <w:rPr>
                <w:noProof/>
                <w:webHidden/>
              </w:rPr>
              <w:tab/>
            </w:r>
            <w:r w:rsidR="00592E7C">
              <w:rPr>
                <w:noProof/>
                <w:webHidden/>
              </w:rPr>
              <w:fldChar w:fldCharType="begin"/>
            </w:r>
            <w:r w:rsidR="00592E7C">
              <w:rPr>
                <w:noProof/>
                <w:webHidden/>
              </w:rPr>
              <w:instrText xml:space="preserve"> PAGEREF _Toc483899330 \h </w:instrText>
            </w:r>
            <w:r w:rsidR="00592E7C">
              <w:rPr>
                <w:noProof/>
                <w:webHidden/>
              </w:rPr>
            </w:r>
            <w:r w:rsidR="00592E7C">
              <w:rPr>
                <w:noProof/>
                <w:webHidden/>
              </w:rPr>
              <w:fldChar w:fldCharType="separate"/>
            </w:r>
            <w:r w:rsidR="001141FD">
              <w:rPr>
                <w:noProof/>
                <w:webHidden/>
              </w:rPr>
              <w:t>21</w:t>
            </w:r>
            <w:r w:rsidR="00592E7C">
              <w:rPr>
                <w:noProof/>
                <w:webHidden/>
              </w:rPr>
              <w:fldChar w:fldCharType="end"/>
            </w:r>
          </w:hyperlink>
        </w:p>
        <w:p w:rsidR="00592E7C" w:rsidRDefault="00707266">
          <w:pPr>
            <w:pStyle w:val="21"/>
            <w:tabs>
              <w:tab w:val="right" w:leader="dot" w:pos="9344"/>
            </w:tabs>
            <w:rPr>
              <w:rFonts w:asciiTheme="minorHAnsi" w:eastAsiaTheme="minorEastAsia" w:hAnsiTheme="minorHAnsi"/>
              <w:noProof/>
              <w:color w:val="auto"/>
              <w:sz w:val="22"/>
              <w:lang w:eastAsia="ru-RU"/>
            </w:rPr>
          </w:pPr>
          <w:hyperlink w:anchor="_Toc483899331" w:history="1">
            <w:r w:rsidR="00592E7C" w:rsidRPr="0056239D">
              <w:rPr>
                <w:rStyle w:val="ab"/>
                <w:b/>
                <w:noProof/>
              </w:rPr>
              <w:t>3.1</w:t>
            </w:r>
            <w:r w:rsidR="00592E7C" w:rsidRPr="0056239D">
              <w:rPr>
                <w:rStyle w:val="ab"/>
                <w:noProof/>
              </w:rPr>
              <w:t xml:space="preserve"> Блок  интерфейса пользователя</w:t>
            </w:r>
            <w:r w:rsidR="00592E7C">
              <w:rPr>
                <w:noProof/>
                <w:webHidden/>
              </w:rPr>
              <w:tab/>
            </w:r>
            <w:r w:rsidR="00592E7C">
              <w:rPr>
                <w:noProof/>
                <w:webHidden/>
              </w:rPr>
              <w:fldChar w:fldCharType="begin"/>
            </w:r>
            <w:r w:rsidR="00592E7C">
              <w:rPr>
                <w:noProof/>
                <w:webHidden/>
              </w:rPr>
              <w:instrText xml:space="preserve"> PAGEREF _Toc483899331 \h </w:instrText>
            </w:r>
            <w:r w:rsidR="00592E7C">
              <w:rPr>
                <w:noProof/>
                <w:webHidden/>
              </w:rPr>
            </w:r>
            <w:r w:rsidR="00592E7C">
              <w:rPr>
                <w:noProof/>
                <w:webHidden/>
              </w:rPr>
              <w:fldChar w:fldCharType="separate"/>
            </w:r>
            <w:r w:rsidR="001141FD">
              <w:rPr>
                <w:noProof/>
                <w:webHidden/>
              </w:rPr>
              <w:t>21</w:t>
            </w:r>
            <w:r w:rsidR="00592E7C">
              <w:rPr>
                <w:noProof/>
                <w:webHidden/>
              </w:rPr>
              <w:fldChar w:fldCharType="end"/>
            </w:r>
          </w:hyperlink>
        </w:p>
        <w:p w:rsidR="00592E7C" w:rsidRDefault="00707266">
          <w:pPr>
            <w:pStyle w:val="21"/>
            <w:tabs>
              <w:tab w:val="right" w:leader="dot" w:pos="9344"/>
            </w:tabs>
            <w:rPr>
              <w:rFonts w:asciiTheme="minorHAnsi" w:eastAsiaTheme="minorEastAsia" w:hAnsiTheme="minorHAnsi"/>
              <w:noProof/>
              <w:color w:val="auto"/>
              <w:sz w:val="22"/>
              <w:lang w:eastAsia="ru-RU"/>
            </w:rPr>
          </w:pPr>
          <w:hyperlink w:anchor="_Toc483899332" w:history="1">
            <w:r w:rsidR="00592E7C" w:rsidRPr="0056239D">
              <w:rPr>
                <w:rStyle w:val="ab"/>
                <w:b/>
                <w:noProof/>
              </w:rPr>
              <w:t>3.2</w:t>
            </w:r>
            <w:r w:rsidR="00592E7C" w:rsidRPr="0056239D">
              <w:rPr>
                <w:rStyle w:val="ab"/>
                <w:noProof/>
              </w:rPr>
              <w:t xml:space="preserve"> Блок настройки параметров обработки</w:t>
            </w:r>
            <w:r w:rsidR="00592E7C">
              <w:rPr>
                <w:noProof/>
                <w:webHidden/>
              </w:rPr>
              <w:tab/>
            </w:r>
            <w:r w:rsidR="00592E7C">
              <w:rPr>
                <w:noProof/>
                <w:webHidden/>
              </w:rPr>
              <w:fldChar w:fldCharType="begin"/>
            </w:r>
            <w:r w:rsidR="00592E7C">
              <w:rPr>
                <w:noProof/>
                <w:webHidden/>
              </w:rPr>
              <w:instrText xml:space="preserve"> PAGEREF _Toc483899332 \h </w:instrText>
            </w:r>
            <w:r w:rsidR="00592E7C">
              <w:rPr>
                <w:noProof/>
                <w:webHidden/>
              </w:rPr>
            </w:r>
            <w:r w:rsidR="00592E7C">
              <w:rPr>
                <w:noProof/>
                <w:webHidden/>
              </w:rPr>
              <w:fldChar w:fldCharType="separate"/>
            </w:r>
            <w:r w:rsidR="001141FD">
              <w:rPr>
                <w:noProof/>
                <w:webHidden/>
              </w:rPr>
              <w:t>25</w:t>
            </w:r>
            <w:r w:rsidR="00592E7C">
              <w:rPr>
                <w:noProof/>
                <w:webHidden/>
              </w:rPr>
              <w:fldChar w:fldCharType="end"/>
            </w:r>
          </w:hyperlink>
        </w:p>
        <w:p w:rsidR="00592E7C" w:rsidRDefault="00707266">
          <w:pPr>
            <w:pStyle w:val="21"/>
            <w:tabs>
              <w:tab w:val="right" w:leader="dot" w:pos="9344"/>
            </w:tabs>
            <w:rPr>
              <w:rFonts w:asciiTheme="minorHAnsi" w:eastAsiaTheme="minorEastAsia" w:hAnsiTheme="minorHAnsi"/>
              <w:noProof/>
              <w:color w:val="auto"/>
              <w:sz w:val="22"/>
              <w:lang w:eastAsia="ru-RU"/>
            </w:rPr>
          </w:pPr>
          <w:hyperlink w:anchor="_Toc483899333" w:history="1">
            <w:r w:rsidR="00592E7C" w:rsidRPr="0056239D">
              <w:rPr>
                <w:rStyle w:val="ab"/>
                <w:b/>
                <w:noProof/>
              </w:rPr>
              <w:t>3.3</w:t>
            </w:r>
            <w:r w:rsidR="00592E7C" w:rsidRPr="0056239D">
              <w:rPr>
                <w:rStyle w:val="ab"/>
                <w:noProof/>
              </w:rPr>
              <w:t xml:space="preserve"> Блок преобразования входного сигнала для обработки</w:t>
            </w:r>
            <w:r w:rsidR="00592E7C">
              <w:rPr>
                <w:noProof/>
                <w:webHidden/>
              </w:rPr>
              <w:tab/>
            </w:r>
            <w:r w:rsidR="00592E7C">
              <w:rPr>
                <w:noProof/>
                <w:webHidden/>
              </w:rPr>
              <w:fldChar w:fldCharType="begin"/>
            </w:r>
            <w:r w:rsidR="00592E7C">
              <w:rPr>
                <w:noProof/>
                <w:webHidden/>
              </w:rPr>
              <w:instrText xml:space="preserve"> PAGEREF _Toc483899333 \h </w:instrText>
            </w:r>
            <w:r w:rsidR="00592E7C">
              <w:rPr>
                <w:noProof/>
                <w:webHidden/>
              </w:rPr>
            </w:r>
            <w:r w:rsidR="00592E7C">
              <w:rPr>
                <w:noProof/>
                <w:webHidden/>
              </w:rPr>
              <w:fldChar w:fldCharType="separate"/>
            </w:r>
            <w:r w:rsidR="001141FD">
              <w:rPr>
                <w:noProof/>
                <w:webHidden/>
              </w:rPr>
              <w:t>25</w:t>
            </w:r>
            <w:r w:rsidR="00592E7C">
              <w:rPr>
                <w:noProof/>
                <w:webHidden/>
              </w:rPr>
              <w:fldChar w:fldCharType="end"/>
            </w:r>
          </w:hyperlink>
        </w:p>
        <w:p w:rsidR="00592E7C" w:rsidRDefault="00707266">
          <w:pPr>
            <w:pStyle w:val="21"/>
            <w:tabs>
              <w:tab w:val="right" w:leader="dot" w:pos="9344"/>
            </w:tabs>
            <w:rPr>
              <w:rFonts w:asciiTheme="minorHAnsi" w:eastAsiaTheme="minorEastAsia" w:hAnsiTheme="minorHAnsi"/>
              <w:noProof/>
              <w:color w:val="auto"/>
              <w:sz w:val="22"/>
              <w:lang w:eastAsia="ru-RU"/>
            </w:rPr>
          </w:pPr>
          <w:hyperlink w:anchor="_Toc483899334" w:history="1">
            <w:r w:rsidR="00592E7C" w:rsidRPr="0056239D">
              <w:rPr>
                <w:rStyle w:val="ab"/>
                <w:b/>
                <w:noProof/>
              </w:rPr>
              <w:t>3.4</w:t>
            </w:r>
            <w:r w:rsidR="00592E7C" w:rsidRPr="0056239D">
              <w:rPr>
                <w:rStyle w:val="ab"/>
                <w:noProof/>
              </w:rPr>
              <w:t xml:space="preserve"> Блок эффекта «octaver»</w:t>
            </w:r>
            <w:r w:rsidR="00592E7C">
              <w:rPr>
                <w:noProof/>
                <w:webHidden/>
              </w:rPr>
              <w:tab/>
            </w:r>
            <w:r w:rsidR="00592E7C">
              <w:rPr>
                <w:noProof/>
                <w:webHidden/>
              </w:rPr>
              <w:fldChar w:fldCharType="begin"/>
            </w:r>
            <w:r w:rsidR="00592E7C">
              <w:rPr>
                <w:noProof/>
                <w:webHidden/>
              </w:rPr>
              <w:instrText xml:space="preserve"> PAGEREF _Toc483899334 \h </w:instrText>
            </w:r>
            <w:r w:rsidR="00592E7C">
              <w:rPr>
                <w:noProof/>
                <w:webHidden/>
              </w:rPr>
            </w:r>
            <w:r w:rsidR="00592E7C">
              <w:rPr>
                <w:noProof/>
                <w:webHidden/>
              </w:rPr>
              <w:fldChar w:fldCharType="separate"/>
            </w:r>
            <w:r w:rsidR="001141FD">
              <w:rPr>
                <w:noProof/>
                <w:webHidden/>
              </w:rPr>
              <w:t>25</w:t>
            </w:r>
            <w:r w:rsidR="00592E7C">
              <w:rPr>
                <w:noProof/>
                <w:webHidden/>
              </w:rPr>
              <w:fldChar w:fldCharType="end"/>
            </w:r>
          </w:hyperlink>
        </w:p>
        <w:p w:rsidR="00592E7C" w:rsidRDefault="00707266">
          <w:pPr>
            <w:pStyle w:val="21"/>
            <w:tabs>
              <w:tab w:val="right" w:leader="dot" w:pos="9344"/>
            </w:tabs>
            <w:rPr>
              <w:rFonts w:asciiTheme="minorHAnsi" w:eastAsiaTheme="minorEastAsia" w:hAnsiTheme="minorHAnsi"/>
              <w:noProof/>
              <w:color w:val="auto"/>
              <w:sz w:val="22"/>
              <w:lang w:eastAsia="ru-RU"/>
            </w:rPr>
          </w:pPr>
          <w:hyperlink w:anchor="_Toc483899335" w:history="1">
            <w:r w:rsidR="00592E7C" w:rsidRPr="0056239D">
              <w:rPr>
                <w:rStyle w:val="ab"/>
                <w:b/>
                <w:noProof/>
              </w:rPr>
              <w:t>3.5</w:t>
            </w:r>
            <w:r w:rsidR="00592E7C" w:rsidRPr="0056239D">
              <w:rPr>
                <w:rStyle w:val="ab"/>
                <w:noProof/>
              </w:rPr>
              <w:t xml:space="preserve"> Блок эффекта «delay»</w:t>
            </w:r>
            <w:r w:rsidR="00592E7C">
              <w:rPr>
                <w:noProof/>
                <w:webHidden/>
              </w:rPr>
              <w:tab/>
            </w:r>
            <w:r w:rsidR="00592E7C">
              <w:rPr>
                <w:noProof/>
                <w:webHidden/>
              </w:rPr>
              <w:fldChar w:fldCharType="begin"/>
            </w:r>
            <w:r w:rsidR="00592E7C">
              <w:rPr>
                <w:noProof/>
                <w:webHidden/>
              </w:rPr>
              <w:instrText xml:space="preserve"> PAGEREF _Toc483899335 \h </w:instrText>
            </w:r>
            <w:r w:rsidR="00592E7C">
              <w:rPr>
                <w:noProof/>
                <w:webHidden/>
              </w:rPr>
            </w:r>
            <w:r w:rsidR="00592E7C">
              <w:rPr>
                <w:noProof/>
                <w:webHidden/>
              </w:rPr>
              <w:fldChar w:fldCharType="separate"/>
            </w:r>
            <w:r w:rsidR="001141FD">
              <w:rPr>
                <w:noProof/>
                <w:webHidden/>
              </w:rPr>
              <w:t>25</w:t>
            </w:r>
            <w:r w:rsidR="00592E7C">
              <w:rPr>
                <w:noProof/>
                <w:webHidden/>
              </w:rPr>
              <w:fldChar w:fldCharType="end"/>
            </w:r>
          </w:hyperlink>
        </w:p>
        <w:p w:rsidR="00592E7C" w:rsidRDefault="00707266">
          <w:pPr>
            <w:pStyle w:val="21"/>
            <w:tabs>
              <w:tab w:val="right" w:leader="dot" w:pos="9344"/>
            </w:tabs>
            <w:rPr>
              <w:rFonts w:asciiTheme="minorHAnsi" w:eastAsiaTheme="minorEastAsia" w:hAnsiTheme="minorHAnsi"/>
              <w:noProof/>
              <w:color w:val="auto"/>
              <w:sz w:val="22"/>
              <w:lang w:eastAsia="ru-RU"/>
            </w:rPr>
          </w:pPr>
          <w:hyperlink w:anchor="_Toc483899336" w:history="1">
            <w:r w:rsidR="00592E7C" w:rsidRPr="0056239D">
              <w:rPr>
                <w:rStyle w:val="ab"/>
                <w:b/>
                <w:noProof/>
              </w:rPr>
              <w:t>3.6</w:t>
            </w:r>
            <w:r w:rsidR="00592E7C" w:rsidRPr="0056239D">
              <w:rPr>
                <w:rStyle w:val="ab"/>
                <w:noProof/>
              </w:rPr>
              <w:t xml:space="preserve"> Блок эффекта «reverb»</w:t>
            </w:r>
            <w:r w:rsidR="00592E7C">
              <w:rPr>
                <w:noProof/>
                <w:webHidden/>
              </w:rPr>
              <w:tab/>
            </w:r>
            <w:r w:rsidR="00592E7C">
              <w:rPr>
                <w:noProof/>
                <w:webHidden/>
              </w:rPr>
              <w:fldChar w:fldCharType="begin"/>
            </w:r>
            <w:r w:rsidR="00592E7C">
              <w:rPr>
                <w:noProof/>
                <w:webHidden/>
              </w:rPr>
              <w:instrText xml:space="preserve"> PAGEREF _Toc483899336 \h </w:instrText>
            </w:r>
            <w:r w:rsidR="00592E7C">
              <w:rPr>
                <w:noProof/>
                <w:webHidden/>
              </w:rPr>
            </w:r>
            <w:r w:rsidR="00592E7C">
              <w:rPr>
                <w:noProof/>
                <w:webHidden/>
              </w:rPr>
              <w:fldChar w:fldCharType="separate"/>
            </w:r>
            <w:r w:rsidR="001141FD">
              <w:rPr>
                <w:noProof/>
                <w:webHidden/>
              </w:rPr>
              <w:t>25</w:t>
            </w:r>
            <w:r w:rsidR="00592E7C">
              <w:rPr>
                <w:noProof/>
                <w:webHidden/>
              </w:rPr>
              <w:fldChar w:fldCharType="end"/>
            </w:r>
          </w:hyperlink>
        </w:p>
        <w:p w:rsidR="00592E7C" w:rsidRDefault="00707266">
          <w:pPr>
            <w:pStyle w:val="21"/>
            <w:tabs>
              <w:tab w:val="right" w:leader="dot" w:pos="9344"/>
            </w:tabs>
            <w:rPr>
              <w:rFonts w:asciiTheme="minorHAnsi" w:eastAsiaTheme="minorEastAsia" w:hAnsiTheme="minorHAnsi"/>
              <w:noProof/>
              <w:color w:val="auto"/>
              <w:sz w:val="22"/>
              <w:lang w:eastAsia="ru-RU"/>
            </w:rPr>
          </w:pPr>
          <w:hyperlink w:anchor="_Toc483899337" w:history="1">
            <w:r w:rsidR="00592E7C" w:rsidRPr="0056239D">
              <w:rPr>
                <w:rStyle w:val="ab"/>
                <w:b/>
                <w:noProof/>
              </w:rPr>
              <w:t>3.7</w:t>
            </w:r>
            <w:r w:rsidR="00592E7C" w:rsidRPr="0056239D">
              <w:rPr>
                <w:rStyle w:val="ab"/>
                <w:noProof/>
              </w:rPr>
              <w:t xml:space="preserve"> Блок преобразования обработанных данных в выходной сигнал</w:t>
            </w:r>
            <w:r w:rsidR="00592E7C">
              <w:rPr>
                <w:noProof/>
                <w:webHidden/>
              </w:rPr>
              <w:tab/>
            </w:r>
            <w:r w:rsidR="00592E7C">
              <w:rPr>
                <w:noProof/>
                <w:webHidden/>
              </w:rPr>
              <w:fldChar w:fldCharType="begin"/>
            </w:r>
            <w:r w:rsidR="00592E7C">
              <w:rPr>
                <w:noProof/>
                <w:webHidden/>
              </w:rPr>
              <w:instrText xml:space="preserve"> PAGEREF _Toc483899337 \h </w:instrText>
            </w:r>
            <w:r w:rsidR="00592E7C">
              <w:rPr>
                <w:noProof/>
                <w:webHidden/>
              </w:rPr>
            </w:r>
            <w:r w:rsidR="00592E7C">
              <w:rPr>
                <w:noProof/>
                <w:webHidden/>
              </w:rPr>
              <w:fldChar w:fldCharType="separate"/>
            </w:r>
            <w:r w:rsidR="001141FD">
              <w:rPr>
                <w:noProof/>
                <w:webHidden/>
              </w:rPr>
              <w:t>25</w:t>
            </w:r>
            <w:r w:rsidR="00592E7C">
              <w:rPr>
                <w:noProof/>
                <w:webHidden/>
              </w:rPr>
              <w:fldChar w:fldCharType="end"/>
            </w:r>
          </w:hyperlink>
        </w:p>
        <w:p w:rsidR="00592E7C" w:rsidRDefault="00707266">
          <w:pPr>
            <w:pStyle w:val="21"/>
            <w:tabs>
              <w:tab w:val="right" w:leader="dot" w:pos="9344"/>
            </w:tabs>
            <w:rPr>
              <w:rFonts w:asciiTheme="minorHAnsi" w:eastAsiaTheme="minorEastAsia" w:hAnsiTheme="minorHAnsi"/>
              <w:noProof/>
              <w:color w:val="auto"/>
              <w:sz w:val="22"/>
              <w:lang w:eastAsia="ru-RU"/>
            </w:rPr>
          </w:pPr>
          <w:hyperlink w:anchor="_Toc483899338" w:history="1">
            <w:r w:rsidR="00592E7C" w:rsidRPr="0056239D">
              <w:rPr>
                <w:rStyle w:val="ab"/>
                <w:b/>
                <w:noProof/>
              </w:rPr>
              <w:t>3.8</w:t>
            </w:r>
            <w:r w:rsidR="00592E7C" w:rsidRPr="0056239D">
              <w:rPr>
                <w:rStyle w:val="ab"/>
                <w:noProof/>
              </w:rPr>
              <w:t xml:space="preserve"> Блок эффекта «reverb»</w:t>
            </w:r>
            <w:r w:rsidR="00592E7C">
              <w:rPr>
                <w:noProof/>
                <w:webHidden/>
              </w:rPr>
              <w:tab/>
            </w:r>
            <w:r w:rsidR="00592E7C">
              <w:rPr>
                <w:noProof/>
                <w:webHidden/>
              </w:rPr>
              <w:fldChar w:fldCharType="begin"/>
            </w:r>
            <w:r w:rsidR="00592E7C">
              <w:rPr>
                <w:noProof/>
                <w:webHidden/>
              </w:rPr>
              <w:instrText xml:space="preserve"> PAGEREF _Toc483899338 \h </w:instrText>
            </w:r>
            <w:r w:rsidR="00592E7C">
              <w:rPr>
                <w:noProof/>
                <w:webHidden/>
              </w:rPr>
            </w:r>
            <w:r w:rsidR="00592E7C">
              <w:rPr>
                <w:noProof/>
                <w:webHidden/>
              </w:rPr>
              <w:fldChar w:fldCharType="separate"/>
            </w:r>
            <w:r w:rsidR="001141FD">
              <w:rPr>
                <w:noProof/>
                <w:webHidden/>
              </w:rPr>
              <w:t>25</w:t>
            </w:r>
            <w:r w:rsidR="00592E7C">
              <w:rPr>
                <w:noProof/>
                <w:webHidden/>
              </w:rPr>
              <w:fldChar w:fldCharType="end"/>
            </w:r>
          </w:hyperlink>
        </w:p>
        <w:p w:rsidR="00592E7C" w:rsidRDefault="00707266">
          <w:pPr>
            <w:pStyle w:val="12"/>
            <w:tabs>
              <w:tab w:val="right" w:leader="dot" w:pos="9344"/>
            </w:tabs>
            <w:rPr>
              <w:rFonts w:asciiTheme="minorHAnsi" w:eastAsiaTheme="minorEastAsia" w:hAnsiTheme="minorHAnsi"/>
              <w:noProof/>
              <w:color w:val="auto"/>
              <w:sz w:val="22"/>
              <w:lang w:eastAsia="ru-RU"/>
            </w:rPr>
          </w:pPr>
          <w:hyperlink w:anchor="_Toc483899339" w:history="1">
            <w:r w:rsidR="00592E7C" w:rsidRPr="0056239D">
              <w:rPr>
                <w:rStyle w:val="ab"/>
                <w:b/>
                <w:noProof/>
              </w:rPr>
              <w:t>4</w:t>
            </w:r>
            <w:r w:rsidR="00592E7C" w:rsidRPr="0056239D">
              <w:rPr>
                <w:rStyle w:val="ab"/>
                <w:noProof/>
              </w:rPr>
              <w:t xml:space="preserve"> РАЗРАБОТКА ПРОГРАММНЫХ МОДУЛЕЙ</w:t>
            </w:r>
            <w:r w:rsidR="00592E7C">
              <w:rPr>
                <w:noProof/>
                <w:webHidden/>
              </w:rPr>
              <w:tab/>
            </w:r>
            <w:r w:rsidR="00592E7C">
              <w:rPr>
                <w:noProof/>
                <w:webHidden/>
              </w:rPr>
              <w:fldChar w:fldCharType="begin"/>
            </w:r>
            <w:r w:rsidR="00592E7C">
              <w:rPr>
                <w:noProof/>
                <w:webHidden/>
              </w:rPr>
              <w:instrText xml:space="preserve"> PAGEREF _Toc483899339 \h </w:instrText>
            </w:r>
            <w:r w:rsidR="00592E7C">
              <w:rPr>
                <w:noProof/>
                <w:webHidden/>
              </w:rPr>
            </w:r>
            <w:r w:rsidR="00592E7C">
              <w:rPr>
                <w:noProof/>
                <w:webHidden/>
              </w:rPr>
              <w:fldChar w:fldCharType="separate"/>
            </w:r>
            <w:r w:rsidR="001141FD">
              <w:rPr>
                <w:noProof/>
                <w:webHidden/>
              </w:rPr>
              <w:t>28</w:t>
            </w:r>
            <w:r w:rsidR="00592E7C">
              <w:rPr>
                <w:noProof/>
                <w:webHidden/>
              </w:rPr>
              <w:fldChar w:fldCharType="end"/>
            </w:r>
          </w:hyperlink>
        </w:p>
        <w:p w:rsidR="00592E7C" w:rsidRDefault="00707266">
          <w:pPr>
            <w:pStyle w:val="12"/>
            <w:tabs>
              <w:tab w:val="right" w:leader="dot" w:pos="9344"/>
            </w:tabs>
            <w:rPr>
              <w:rFonts w:asciiTheme="minorHAnsi" w:eastAsiaTheme="minorEastAsia" w:hAnsiTheme="minorHAnsi"/>
              <w:noProof/>
              <w:color w:val="auto"/>
              <w:sz w:val="22"/>
              <w:lang w:eastAsia="ru-RU"/>
            </w:rPr>
          </w:pPr>
          <w:hyperlink w:anchor="_Toc483899340" w:history="1">
            <w:r w:rsidR="00592E7C" w:rsidRPr="0056239D">
              <w:rPr>
                <w:rStyle w:val="ab"/>
                <w:b/>
                <w:noProof/>
              </w:rPr>
              <w:t>5</w:t>
            </w:r>
            <w:r w:rsidR="00592E7C" w:rsidRPr="0056239D">
              <w:rPr>
                <w:rStyle w:val="ab"/>
                <w:noProof/>
              </w:rPr>
              <w:t xml:space="preserve"> ПРОГРАММА И МЕТОДИКА ИСПЫТАНИЙ</w:t>
            </w:r>
            <w:r w:rsidR="00592E7C">
              <w:rPr>
                <w:noProof/>
                <w:webHidden/>
              </w:rPr>
              <w:tab/>
            </w:r>
            <w:r w:rsidR="00592E7C">
              <w:rPr>
                <w:noProof/>
                <w:webHidden/>
              </w:rPr>
              <w:fldChar w:fldCharType="begin"/>
            </w:r>
            <w:r w:rsidR="00592E7C">
              <w:rPr>
                <w:noProof/>
                <w:webHidden/>
              </w:rPr>
              <w:instrText xml:space="preserve"> PAGEREF _Toc483899340 \h </w:instrText>
            </w:r>
            <w:r w:rsidR="00592E7C">
              <w:rPr>
                <w:noProof/>
                <w:webHidden/>
              </w:rPr>
            </w:r>
            <w:r w:rsidR="00592E7C">
              <w:rPr>
                <w:noProof/>
                <w:webHidden/>
              </w:rPr>
              <w:fldChar w:fldCharType="separate"/>
            </w:r>
            <w:r w:rsidR="001141FD">
              <w:rPr>
                <w:noProof/>
                <w:webHidden/>
              </w:rPr>
              <w:t>58</w:t>
            </w:r>
            <w:r w:rsidR="00592E7C">
              <w:rPr>
                <w:noProof/>
                <w:webHidden/>
              </w:rPr>
              <w:fldChar w:fldCharType="end"/>
            </w:r>
          </w:hyperlink>
        </w:p>
        <w:p w:rsidR="00592E7C" w:rsidRDefault="00707266">
          <w:pPr>
            <w:pStyle w:val="12"/>
            <w:tabs>
              <w:tab w:val="right" w:leader="dot" w:pos="9344"/>
            </w:tabs>
            <w:rPr>
              <w:rFonts w:asciiTheme="minorHAnsi" w:eastAsiaTheme="minorEastAsia" w:hAnsiTheme="minorHAnsi"/>
              <w:noProof/>
              <w:color w:val="auto"/>
              <w:sz w:val="22"/>
              <w:lang w:eastAsia="ru-RU"/>
            </w:rPr>
          </w:pPr>
          <w:hyperlink w:anchor="_Toc483899341" w:history="1">
            <w:r w:rsidR="00592E7C" w:rsidRPr="0056239D">
              <w:rPr>
                <w:rStyle w:val="ab"/>
                <w:b/>
                <w:noProof/>
              </w:rPr>
              <w:t>6</w:t>
            </w:r>
            <w:r w:rsidR="00592E7C" w:rsidRPr="0056239D">
              <w:rPr>
                <w:rStyle w:val="ab"/>
                <w:noProof/>
              </w:rPr>
              <w:t xml:space="preserve"> РУКОВОДСТВО ПОЛЬЗОВАТЕЛЯ</w:t>
            </w:r>
            <w:r w:rsidR="00592E7C">
              <w:rPr>
                <w:noProof/>
                <w:webHidden/>
              </w:rPr>
              <w:tab/>
            </w:r>
            <w:r w:rsidR="00592E7C">
              <w:rPr>
                <w:noProof/>
                <w:webHidden/>
              </w:rPr>
              <w:fldChar w:fldCharType="begin"/>
            </w:r>
            <w:r w:rsidR="00592E7C">
              <w:rPr>
                <w:noProof/>
                <w:webHidden/>
              </w:rPr>
              <w:instrText xml:space="preserve"> PAGEREF _Toc483899341 \h </w:instrText>
            </w:r>
            <w:r w:rsidR="00592E7C">
              <w:rPr>
                <w:noProof/>
                <w:webHidden/>
              </w:rPr>
            </w:r>
            <w:r w:rsidR="00592E7C">
              <w:rPr>
                <w:noProof/>
                <w:webHidden/>
              </w:rPr>
              <w:fldChar w:fldCharType="separate"/>
            </w:r>
            <w:r w:rsidR="001141FD">
              <w:rPr>
                <w:noProof/>
                <w:webHidden/>
              </w:rPr>
              <w:t>63</w:t>
            </w:r>
            <w:r w:rsidR="00592E7C">
              <w:rPr>
                <w:noProof/>
                <w:webHidden/>
              </w:rPr>
              <w:fldChar w:fldCharType="end"/>
            </w:r>
          </w:hyperlink>
        </w:p>
        <w:p w:rsidR="00592E7C" w:rsidRDefault="00707266">
          <w:pPr>
            <w:pStyle w:val="21"/>
            <w:tabs>
              <w:tab w:val="right" w:leader="dot" w:pos="9344"/>
            </w:tabs>
            <w:rPr>
              <w:rFonts w:asciiTheme="minorHAnsi" w:eastAsiaTheme="minorEastAsia" w:hAnsiTheme="minorHAnsi"/>
              <w:noProof/>
              <w:color w:val="auto"/>
              <w:sz w:val="22"/>
              <w:lang w:eastAsia="ru-RU"/>
            </w:rPr>
          </w:pPr>
          <w:hyperlink w:anchor="_Toc483899342" w:history="1">
            <w:r w:rsidR="00592E7C" w:rsidRPr="0056239D">
              <w:rPr>
                <w:rStyle w:val="ab"/>
                <w:b/>
                <w:noProof/>
              </w:rPr>
              <w:t>6.1</w:t>
            </w:r>
            <w:r w:rsidR="00592E7C" w:rsidRPr="0056239D">
              <w:rPr>
                <w:rStyle w:val="ab"/>
                <w:noProof/>
              </w:rPr>
              <w:t xml:space="preserve"> Системные требования</w:t>
            </w:r>
            <w:r w:rsidR="00592E7C">
              <w:rPr>
                <w:noProof/>
                <w:webHidden/>
              </w:rPr>
              <w:tab/>
            </w:r>
            <w:r w:rsidR="00592E7C">
              <w:rPr>
                <w:noProof/>
                <w:webHidden/>
              </w:rPr>
              <w:fldChar w:fldCharType="begin"/>
            </w:r>
            <w:r w:rsidR="00592E7C">
              <w:rPr>
                <w:noProof/>
                <w:webHidden/>
              </w:rPr>
              <w:instrText xml:space="preserve"> PAGEREF _Toc483899342 \h </w:instrText>
            </w:r>
            <w:r w:rsidR="00592E7C">
              <w:rPr>
                <w:noProof/>
                <w:webHidden/>
              </w:rPr>
            </w:r>
            <w:r w:rsidR="00592E7C">
              <w:rPr>
                <w:noProof/>
                <w:webHidden/>
              </w:rPr>
              <w:fldChar w:fldCharType="separate"/>
            </w:r>
            <w:r w:rsidR="001141FD">
              <w:rPr>
                <w:noProof/>
                <w:webHidden/>
              </w:rPr>
              <w:t>63</w:t>
            </w:r>
            <w:r w:rsidR="00592E7C">
              <w:rPr>
                <w:noProof/>
                <w:webHidden/>
              </w:rPr>
              <w:fldChar w:fldCharType="end"/>
            </w:r>
          </w:hyperlink>
        </w:p>
        <w:p w:rsidR="00592E7C" w:rsidRDefault="00707266">
          <w:pPr>
            <w:pStyle w:val="21"/>
            <w:tabs>
              <w:tab w:val="right" w:leader="dot" w:pos="9344"/>
            </w:tabs>
            <w:rPr>
              <w:rFonts w:asciiTheme="minorHAnsi" w:eastAsiaTheme="minorEastAsia" w:hAnsiTheme="minorHAnsi"/>
              <w:noProof/>
              <w:color w:val="auto"/>
              <w:sz w:val="22"/>
              <w:lang w:eastAsia="ru-RU"/>
            </w:rPr>
          </w:pPr>
          <w:hyperlink w:anchor="_Toc483899343" w:history="1">
            <w:r w:rsidR="00592E7C" w:rsidRPr="0056239D">
              <w:rPr>
                <w:rStyle w:val="ab"/>
                <w:b/>
                <w:noProof/>
              </w:rPr>
              <w:t>6.2</w:t>
            </w:r>
            <w:r w:rsidR="00592E7C" w:rsidRPr="0056239D">
              <w:rPr>
                <w:rStyle w:val="ab"/>
                <w:noProof/>
              </w:rPr>
              <w:t xml:space="preserve"> Процесс инсталляции</w:t>
            </w:r>
            <w:r w:rsidR="00592E7C">
              <w:rPr>
                <w:noProof/>
                <w:webHidden/>
              </w:rPr>
              <w:tab/>
            </w:r>
            <w:r w:rsidR="00592E7C">
              <w:rPr>
                <w:noProof/>
                <w:webHidden/>
              </w:rPr>
              <w:fldChar w:fldCharType="begin"/>
            </w:r>
            <w:r w:rsidR="00592E7C">
              <w:rPr>
                <w:noProof/>
                <w:webHidden/>
              </w:rPr>
              <w:instrText xml:space="preserve"> PAGEREF _Toc483899343 \h </w:instrText>
            </w:r>
            <w:r w:rsidR="00592E7C">
              <w:rPr>
                <w:noProof/>
                <w:webHidden/>
              </w:rPr>
            </w:r>
            <w:r w:rsidR="00592E7C">
              <w:rPr>
                <w:noProof/>
                <w:webHidden/>
              </w:rPr>
              <w:fldChar w:fldCharType="separate"/>
            </w:r>
            <w:r w:rsidR="001141FD">
              <w:rPr>
                <w:noProof/>
                <w:webHidden/>
              </w:rPr>
              <w:t>63</w:t>
            </w:r>
            <w:r w:rsidR="00592E7C">
              <w:rPr>
                <w:noProof/>
                <w:webHidden/>
              </w:rPr>
              <w:fldChar w:fldCharType="end"/>
            </w:r>
          </w:hyperlink>
        </w:p>
        <w:p w:rsidR="00592E7C" w:rsidRDefault="00707266">
          <w:pPr>
            <w:pStyle w:val="21"/>
            <w:tabs>
              <w:tab w:val="right" w:leader="dot" w:pos="9344"/>
            </w:tabs>
            <w:rPr>
              <w:rFonts w:asciiTheme="minorHAnsi" w:eastAsiaTheme="minorEastAsia" w:hAnsiTheme="minorHAnsi"/>
              <w:noProof/>
              <w:color w:val="auto"/>
              <w:sz w:val="22"/>
              <w:lang w:eastAsia="ru-RU"/>
            </w:rPr>
          </w:pPr>
          <w:hyperlink w:anchor="_Toc483899344" w:history="1">
            <w:r w:rsidR="00592E7C" w:rsidRPr="0056239D">
              <w:rPr>
                <w:rStyle w:val="ab"/>
                <w:b/>
                <w:noProof/>
                <w:lang w:val="en-US"/>
              </w:rPr>
              <w:t>6.3</w:t>
            </w:r>
            <w:r w:rsidR="00592E7C" w:rsidRPr="0056239D">
              <w:rPr>
                <w:rStyle w:val="ab"/>
                <w:noProof/>
              </w:rPr>
              <w:t xml:space="preserve"> Пользовательский интерфейс</w:t>
            </w:r>
            <w:r w:rsidR="00592E7C">
              <w:rPr>
                <w:noProof/>
                <w:webHidden/>
              </w:rPr>
              <w:tab/>
            </w:r>
            <w:r w:rsidR="00592E7C">
              <w:rPr>
                <w:noProof/>
                <w:webHidden/>
              </w:rPr>
              <w:fldChar w:fldCharType="begin"/>
            </w:r>
            <w:r w:rsidR="00592E7C">
              <w:rPr>
                <w:noProof/>
                <w:webHidden/>
              </w:rPr>
              <w:instrText xml:space="preserve"> PAGEREF _Toc483899344 \h </w:instrText>
            </w:r>
            <w:r w:rsidR="00592E7C">
              <w:rPr>
                <w:noProof/>
                <w:webHidden/>
              </w:rPr>
            </w:r>
            <w:r w:rsidR="00592E7C">
              <w:rPr>
                <w:noProof/>
                <w:webHidden/>
              </w:rPr>
              <w:fldChar w:fldCharType="separate"/>
            </w:r>
            <w:r w:rsidR="001141FD">
              <w:rPr>
                <w:noProof/>
                <w:webHidden/>
              </w:rPr>
              <w:t>67</w:t>
            </w:r>
            <w:r w:rsidR="00592E7C">
              <w:rPr>
                <w:noProof/>
                <w:webHidden/>
              </w:rPr>
              <w:fldChar w:fldCharType="end"/>
            </w:r>
          </w:hyperlink>
        </w:p>
        <w:p w:rsidR="00592E7C" w:rsidRDefault="00707266">
          <w:pPr>
            <w:pStyle w:val="31"/>
            <w:rPr>
              <w:rFonts w:asciiTheme="minorHAnsi" w:eastAsiaTheme="minorEastAsia" w:hAnsiTheme="minorHAnsi"/>
              <w:noProof/>
              <w:color w:val="auto"/>
              <w:sz w:val="22"/>
              <w:lang w:eastAsia="ru-RU"/>
            </w:rPr>
          </w:pPr>
          <w:hyperlink w:anchor="_Toc483899345" w:history="1">
            <w:r w:rsidR="00592E7C" w:rsidRPr="0056239D">
              <w:rPr>
                <w:rStyle w:val="ab"/>
                <w:b/>
                <w:noProof/>
              </w:rPr>
              <w:t>6.3.1</w:t>
            </w:r>
            <w:r w:rsidR="00592E7C" w:rsidRPr="0056239D">
              <w:rPr>
                <w:rStyle w:val="ab"/>
                <w:noProof/>
              </w:rPr>
              <w:t xml:space="preserve"> Элементы управления эффекта </w:t>
            </w:r>
            <w:r w:rsidR="00592E7C" w:rsidRPr="0056239D">
              <w:rPr>
                <w:rStyle w:val="ab"/>
                <w:noProof/>
                <w:lang w:val="en-US"/>
              </w:rPr>
              <w:t>Octaver</w:t>
            </w:r>
            <w:r w:rsidR="00592E7C">
              <w:rPr>
                <w:noProof/>
                <w:webHidden/>
              </w:rPr>
              <w:tab/>
            </w:r>
            <w:r w:rsidR="00592E7C">
              <w:rPr>
                <w:noProof/>
                <w:webHidden/>
              </w:rPr>
              <w:fldChar w:fldCharType="begin"/>
            </w:r>
            <w:r w:rsidR="00592E7C">
              <w:rPr>
                <w:noProof/>
                <w:webHidden/>
              </w:rPr>
              <w:instrText xml:space="preserve"> PAGEREF _Toc483899345 \h </w:instrText>
            </w:r>
            <w:r w:rsidR="00592E7C">
              <w:rPr>
                <w:noProof/>
                <w:webHidden/>
              </w:rPr>
            </w:r>
            <w:r w:rsidR="00592E7C">
              <w:rPr>
                <w:noProof/>
                <w:webHidden/>
              </w:rPr>
              <w:fldChar w:fldCharType="separate"/>
            </w:r>
            <w:r w:rsidR="001141FD">
              <w:rPr>
                <w:noProof/>
                <w:webHidden/>
              </w:rPr>
              <w:t>67</w:t>
            </w:r>
            <w:r w:rsidR="00592E7C">
              <w:rPr>
                <w:noProof/>
                <w:webHidden/>
              </w:rPr>
              <w:fldChar w:fldCharType="end"/>
            </w:r>
          </w:hyperlink>
        </w:p>
        <w:p w:rsidR="00592E7C" w:rsidRDefault="00707266">
          <w:pPr>
            <w:pStyle w:val="31"/>
            <w:rPr>
              <w:rFonts w:asciiTheme="minorHAnsi" w:eastAsiaTheme="minorEastAsia" w:hAnsiTheme="minorHAnsi"/>
              <w:noProof/>
              <w:color w:val="auto"/>
              <w:sz w:val="22"/>
              <w:lang w:eastAsia="ru-RU"/>
            </w:rPr>
          </w:pPr>
          <w:hyperlink w:anchor="_Toc483899346" w:history="1">
            <w:r w:rsidR="00592E7C" w:rsidRPr="0056239D">
              <w:rPr>
                <w:rStyle w:val="ab"/>
                <w:b/>
                <w:noProof/>
              </w:rPr>
              <w:t>6.3.2</w:t>
            </w:r>
            <w:r w:rsidR="00592E7C" w:rsidRPr="0056239D">
              <w:rPr>
                <w:rStyle w:val="ab"/>
                <w:noProof/>
              </w:rPr>
              <w:t xml:space="preserve"> Элементы управления эффекта </w:t>
            </w:r>
            <w:r w:rsidR="00592E7C" w:rsidRPr="0056239D">
              <w:rPr>
                <w:rStyle w:val="ab"/>
                <w:noProof/>
                <w:lang w:val="en-US"/>
              </w:rPr>
              <w:t>Delay</w:t>
            </w:r>
            <w:r w:rsidR="00592E7C">
              <w:rPr>
                <w:noProof/>
                <w:webHidden/>
              </w:rPr>
              <w:tab/>
            </w:r>
            <w:r w:rsidR="00592E7C">
              <w:rPr>
                <w:noProof/>
                <w:webHidden/>
              </w:rPr>
              <w:fldChar w:fldCharType="begin"/>
            </w:r>
            <w:r w:rsidR="00592E7C">
              <w:rPr>
                <w:noProof/>
                <w:webHidden/>
              </w:rPr>
              <w:instrText xml:space="preserve"> PAGEREF _Toc483899346 \h </w:instrText>
            </w:r>
            <w:r w:rsidR="00592E7C">
              <w:rPr>
                <w:noProof/>
                <w:webHidden/>
              </w:rPr>
            </w:r>
            <w:r w:rsidR="00592E7C">
              <w:rPr>
                <w:noProof/>
                <w:webHidden/>
              </w:rPr>
              <w:fldChar w:fldCharType="separate"/>
            </w:r>
            <w:r w:rsidR="001141FD">
              <w:rPr>
                <w:noProof/>
                <w:webHidden/>
              </w:rPr>
              <w:t>68</w:t>
            </w:r>
            <w:r w:rsidR="00592E7C">
              <w:rPr>
                <w:noProof/>
                <w:webHidden/>
              </w:rPr>
              <w:fldChar w:fldCharType="end"/>
            </w:r>
          </w:hyperlink>
        </w:p>
        <w:p w:rsidR="00592E7C" w:rsidRDefault="00707266">
          <w:pPr>
            <w:pStyle w:val="31"/>
            <w:rPr>
              <w:rFonts w:asciiTheme="minorHAnsi" w:eastAsiaTheme="minorEastAsia" w:hAnsiTheme="minorHAnsi"/>
              <w:noProof/>
              <w:color w:val="auto"/>
              <w:sz w:val="22"/>
              <w:lang w:eastAsia="ru-RU"/>
            </w:rPr>
          </w:pPr>
          <w:hyperlink w:anchor="_Toc483899347" w:history="1">
            <w:r w:rsidR="00592E7C" w:rsidRPr="0056239D">
              <w:rPr>
                <w:rStyle w:val="ab"/>
                <w:b/>
                <w:noProof/>
              </w:rPr>
              <w:t>6.3.3</w:t>
            </w:r>
            <w:r w:rsidR="00592E7C" w:rsidRPr="0056239D">
              <w:rPr>
                <w:rStyle w:val="ab"/>
                <w:noProof/>
              </w:rPr>
              <w:t xml:space="preserve"> Элементы управления эффекта </w:t>
            </w:r>
            <w:r w:rsidR="00592E7C" w:rsidRPr="0056239D">
              <w:rPr>
                <w:rStyle w:val="ab"/>
                <w:noProof/>
                <w:lang w:val="en-US"/>
              </w:rPr>
              <w:t>Reverb</w:t>
            </w:r>
            <w:r w:rsidR="00592E7C">
              <w:rPr>
                <w:noProof/>
                <w:webHidden/>
              </w:rPr>
              <w:tab/>
            </w:r>
            <w:r w:rsidR="00592E7C">
              <w:rPr>
                <w:noProof/>
                <w:webHidden/>
              </w:rPr>
              <w:fldChar w:fldCharType="begin"/>
            </w:r>
            <w:r w:rsidR="00592E7C">
              <w:rPr>
                <w:noProof/>
                <w:webHidden/>
              </w:rPr>
              <w:instrText xml:space="preserve"> PAGEREF _Toc483899347 \h </w:instrText>
            </w:r>
            <w:r w:rsidR="00592E7C">
              <w:rPr>
                <w:noProof/>
                <w:webHidden/>
              </w:rPr>
            </w:r>
            <w:r w:rsidR="00592E7C">
              <w:rPr>
                <w:noProof/>
                <w:webHidden/>
              </w:rPr>
              <w:fldChar w:fldCharType="separate"/>
            </w:r>
            <w:r w:rsidR="001141FD">
              <w:rPr>
                <w:noProof/>
                <w:webHidden/>
              </w:rPr>
              <w:t>69</w:t>
            </w:r>
            <w:r w:rsidR="00592E7C">
              <w:rPr>
                <w:noProof/>
                <w:webHidden/>
              </w:rPr>
              <w:fldChar w:fldCharType="end"/>
            </w:r>
          </w:hyperlink>
        </w:p>
        <w:p w:rsidR="00592E7C" w:rsidRDefault="00707266">
          <w:pPr>
            <w:pStyle w:val="12"/>
            <w:tabs>
              <w:tab w:val="right" w:leader="dot" w:pos="9344"/>
            </w:tabs>
            <w:rPr>
              <w:rFonts w:asciiTheme="minorHAnsi" w:eastAsiaTheme="minorEastAsia" w:hAnsiTheme="minorHAnsi"/>
              <w:noProof/>
              <w:color w:val="auto"/>
              <w:sz w:val="22"/>
              <w:lang w:eastAsia="ru-RU"/>
            </w:rPr>
          </w:pPr>
          <w:hyperlink w:anchor="_Toc483899348" w:history="1">
            <w:r w:rsidR="00592E7C" w:rsidRPr="0056239D">
              <w:rPr>
                <w:rStyle w:val="ab"/>
                <w:b/>
                <w:noProof/>
              </w:rPr>
              <w:t>7</w:t>
            </w:r>
            <w:r w:rsidR="00592E7C" w:rsidRPr="0056239D">
              <w:rPr>
                <w:rStyle w:val="ab"/>
                <w:noProof/>
              </w:rPr>
              <w:t xml:space="preserve"> ТЕХНИКО-ЭКОНОМИЧЕСКОЕ ОБОСНОВАНИЕ ЭФФЕКТИВНОСТИ РАЗРАБОТКИ И РЕАЛИЗАЦИИ ПРОГРАММНОГО ПРОДУКТА</w:t>
            </w:r>
            <w:r w:rsidR="00592E7C">
              <w:rPr>
                <w:noProof/>
                <w:webHidden/>
              </w:rPr>
              <w:tab/>
            </w:r>
            <w:r w:rsidR="00592E7C">
              <w:rPr>
                <w:noProof/>
                <w:webHidden/>
              </w:rPr>
              <w:fldChar w:fldCharType="begin"/>
            </w:r>
            <w:r w:rsidR="00592E7C">
              <w:rPr>
                <w:noProof/>
                <w:webHidden/>
              </w:rPr>
              <w:instrText xml:space="preserve"> PAGEREF _Toc483899348 \h </w:instrText>
            </w:r>
            <w:r w:rsidR="00592E7C">
              <w:rPr>
                <w:noProof/>
                <w:webHidden/>
              </w:rPr>
            </w:r>
            <w:r w:rsidR="00592E7C">
              <w:rPr>
                <w:noProof/>
                <w:webHidden/>
              </w:rPr>
              <w:fldChar w:fldCharType="separate"/>
            </w:r>
            <w:r w:rsidR="001141FD">
              <w:rPr>
                <w:noProof/>
                <w:webHidden/>
              </w:rPr>
              <w:t>70</w:t>
            </w:r>
            <w:r w:rsidR="00592E7C">
              <w:rPr>
                <w:noProof/>
                <w:webHidden/>
              </w:rPr>
              <w:fldChar w:fldCharType="end"/>
            </w:r>
          </w:hyperlink>
        </w:p>
        <w:p w:rsidR="00592E7C" w:rsidRDefault="00707266">
          <w:pPr>
            <w:pStyle w:val="21"/>
            <w:tabs>
              <w:tab w:val="right" w:leader="dot" w:pos="9344"/>
            </w:tabs>
            <w:rPr>
              <w:rFonts w:asciiTheme="minorHAnsi" w:eastAsiaTheme="minorEastAsia" w:hAnsiTheme="minorHAnsi"/>
              <w:noProof/>
              <w:color w:val="auto"/>
              <w:sz w:val="22"/>
              <w:lang w:eastAsia="ru-RU"/>
            </w:rPr>
          </w:pPr>
          <w:hyperlink w:anchor="_Toc483899349" w:history="1">
            <w:r w:rsidR="00592E7C" w:rsidRPr="0056239D">
              <w:rPr>
                <w:rStyle w:val="ab"/>
                <w:b/>
                <w:noProof/>
              </w:rPr>
              <w:t>7.1</w:t>
            </w:r>
            <w:r w:rsidR="00592E7C" w:rsidRPr="0056239D">
              <w:rPr>
                <w:rStyle w:val="ab"/>
                <w:noProof/>
              </w:rPr>
              <w:t xml:space="preserve"> Характеристика программного продукта</w:t>
            </w:r>
            <w:r w:rsidR="00592E7C">
              <w:rPr>
                <w:noProof/>
                <w:webHidden/>
              </w:rPr>
              <w:tab/>
            </w:r>
            <w:r w:rsidR="00592E7C">
              <w:rPr>
                <w:noProof/>
                <w:webHidden/>
              </w:rPr>
              <w:fldChar w:fldCharType="begin"/>
            </w:r>
            <w:r w:rsidR="00592E7C">
              <w:rPr>
                <w:noProof/>
                <w:webHidden/>
              </w:rPr>
              <w:instrText xml:space="preserve"> PAGEREF _Toc483899349 \h </w:instrText>
            </w:r>
            <w:r w:rsidR="00592E7C">
              <w:rPr>
                <w:noProof/>
                <w:webHidden/>
              </w:rPr>
            </w:r>
            <w:r w:rsidR="00592E7C">
              <w:rPr>
                <w:noProof/>
                <w:webHidden/>
              </w:rPr>
              <w:fldChar w:fldCharType="separate"/>
            </w:r>
            <w:r w:rsidR="001141FD">
              <w:rPr>
                <w:noProof/>
                <w:webHidden/>
              </w:rPr>
              <w:t>70</w:t>
            </w:r>
            <w:r w:rsidR="00592E7C">
              <w:rPr>
                <w:noProof/>
                <w:webHidden/>
              </w:rPr>
              <w:fldChar w:fldCharType="end"/>
            </w:r>
          </w:hyperlink>
        </w:p>
        <w:p w:rsidR="00592E7C" w:rsidRDefault="00707266">
          <w:pPr>
            <w:pStyle w:val="21"/>
            <w:tabs>
              <w:tab w:val="right" w:leader="dot" w:pos="9344"/>
            </w:tabs>
            <w:rPr>
              <w:rFonts w:asciiTheme="minorHAnsi" w:eastAsiaTheme="minorEastAsia" w:hAnsiTheme="minorHAnsi"/>
              <w:noProof/>
              <w:color w:val="auto"/>
              <w:sz w:val="22"/>
              <w:lang w:eastAsia="ru-RU"/>
            </w:rPr>
          </w:pPr>
          <w:hyperlink w:anchor="_Toc483899350" w:history="1">
            <w:r w:rsidR="00592E7C" w:rsidRPr="0056239D">
              <w:rPr>
                <w:rStyle w:val="ab"/>
                <w:b/>
                <w:noProof/>
              </w:rPr>
              <w:t>7.2</w:t>
            </w:r>
            <w:r w:rsidR="00592E7C" w:rsidRPr="0056239D">
              <w:rPr>
                <w:rStyle w:val="ab"/>
                <w:noProof/>
              </w:rPr>
              <w:t xml:space="preserve"> Расчет сметы затрат на разработку и отпускной цены программного продукта</w:t>
            </w:r>
            <w:r w:rsidR="00592E7C">
              <w:rPr>
                <w:noProof/>
                <w:webHidden/>
              </w:rPr>
              <w:tab/>
            </w:r>
            <w:r w:rsidR="00592E7C">
              <w:rPr>
                <w:noProof/>
                <w:webHidden/>
              </w:rPr>
              <w:fldChar w:fldCharType="begin"/>
            </w:r>
            <w:r w:rsidR="00592E7C">
              <w:rPr>
                <w:noProof/>
                <w:webHidden/>
              </w:rPr>
              <w:instrText xml:space="preserve"> PAGEREF _Toc483899350 \h </w:instrText>
            </w:r>
            <w:r w:rsidR="00592E7C">
              <w:rPr>
                <w:noProof/>
                <w:webHidden/>
              </w:rPr>
            </w:r>
            <w:r w:rsidR="00592E7C">
              <w:rPr>
                <w:noProof/>
                <w:webHidden/>
              </w:rPr>
              <w:fldChar w:fldCharType="separate"/>
            </w:r>
            <w:r w:rsidR="001141FD">
              <w:rPr>
                <w:noProof/>
                <w:webHidden/>
              </w:rPr>
              <w:t>70</w:t>
            </w:r>
            <w:r w:rsidR="00592E7C">
              <w:rPr>
                <w:noProof/>
                <w:webHidden/>
              </w:rPr>
              <w:fldChar w:fldCharType="end"/>
            </w:r>
          </w:hyperlink>
        </w:p>
        <w:p w:rsidR="00592E7C" w:rsidRDefault="00707266">
          <w:pPr>
            <w:pStyle w:val="21"/>
            <w:tabs>
              <w:tab w:val="right" w:leader="dot" w:pos="9344"/>
            </w:tabs>
            <w:rPr>
              <w:rFonts w:asciiTheme="minorHAnsi" w:eastAsiaTheme="minorEastAsia" w:hAnsiTheme="minorHAnsi"/>
              <w:noProof/>
              <w:color w:val="auto"/>
              <w:sz w:val="22"/>
              <w:lang w:eastAsia="ru-RU"/>
            </w:rPr>
          </w:pPr>
          <w:hyperlink w:anchor="_Toc483899351" w:history="1">
            <w:r w:rsidR="00592E7C" w:rsidRPr="0056239D">
              <w:rPr>
                <w:rStyle w:val="ab"/>
                <w:b/>
                <w:noProof/>
              </w:rPr>
              <w:t>7.3</w:t>
            </w:r>
            <w:r w:rsidR="00592E7C" w:rsidRPr="0056239D">
              <w:rPr>
                <w:rStyle w:val="ab"/>
                <w:noProof/>
              </w:rPr>
              <w:t xml:space="preserve"> Расчёт экономического эффекта от реализации ПО</w:t>
            </w:r>
            <w:r w:rsidR="00592E7C">
              <w:rPr>
                <w:noProof/>
                <w:webHidden/>
              </w:rPr>
              <w:tab/>
            </w:r>
            <w:r w:rsidR="00592E7C">
              <w:rPr>
                <w:noProof/>
                <w:webHidden/>
              </w:rPr>
              <w:fldChar w:fldCharType="begin"/>
            </w:r>
            <w:r w:rsidR="00592E7C">
              <w:rPr>
                <w:noProof/>
                <w:webHidden/>
              </w:rPr>
              <w:instrText xml:space="preserve"> PAGEREF _Toc483899351 \h </w:instrText>
            </w:r>
            <w:r w:rsidR="00592E7C">
              <w:rPr>
                <w:noProof/>
                <w:webHidden/>
              </w:rPr>
            </w:r>
            <w:r w:rsidR="00592E7C">
              <w:rPr>
                <w:noProof/>
                <w:webHidden/>
              </w:rPr>
              <w:fldChar w:fldCharType="separate"/>
            </w:r>
            <w:r w:rsidR="001141FD">
              <w:rPr>
                <w:noProof/>
                <w:webHidden/>
              </w:rPr>
              <w:t>75</w:t>
            </w:r>
            <w:r w:rsidR="00592E7C">
              <w:rPr>
                <w:noProof/>
                <w:webHidden/>
              </w:rPr>
              <w:fldChar w:fldCharType="end"/>
            </w:r>
          </w:hyperlink>
        </w:p>
        <w:p w:rsidR="00592E7C" w:rsidRDefault="00707266">
          <w:pPr>
            <w:pStyle w:val="21"/>
            <w:tabs>
              <w:tab w:val="right" w:leader="dot" w:pos="9344"/>
            </w:tabs>
            <w:rPr>
              <w:rFonts w:asciiTheme="minorHAnsi" w:eastAsiaTheme="minorEastAsia" w:hAnsiTheme="minorHAnsi"/>
              <w:noProof/>
              <w:color w:val="auto"/>
              <w:sz w:val="22"/>
              <w:lang w:eastAsia="ru-RU"/>
            </w:rPr>
          </w:pPr>
          <w:hyperlink w:anchor="_Toc483899352" w:history="1">
            <w:r w:rsidR="00592E7C" w:rsidRPr="0056239D">
              <w:rPr>
                <w:rStyle w:val="ab"/>
                <w:b/>
                <w:noProof/>
              </w:rPr>
              <w:t>7.4</w:t>
            </w:r>
            <w:r w:rsidR="00592E7C" w:rsidRPr="0056239D">
              <w:rPr>
                <w:rStyle w:val="ab"/>
                <w:noProof/>
              </w:rPr>
              <w:t xml:space="preserve"> Расчет показателей экономической эффективности инвестиций в разработку и реализацию программного продукта</w:t>
            </w:r>
            <w:r w:rsidR="00592E7C">
              <w:rPr>
                <w:noProof/>
                <w:webHidden/>
              </w:rPr>
              <w:tab/>
            </w:r>
            <w:r w:rsidR="00592E7C">
              <w:rPr>
                <w:noProof/>
                <w:webHidden/>
              </w:rPr>
              <w:fldChar w:fldCharType="begin"/>
            </w:r>
            <w:r w:rsidR="00592E7C">
              <w:rPr>
                <w:noProof/>
                <w:webHidden/>
              </w:rPr>
              <w:instrText xml:space="preserve"> PAGEREF _Toc483899352 \h </w:instrText>
            </w:r>
            <w:r w:rsidR="00592E7C">
              <w:rPr>
                <w:noProof/>
                <w:webHidden/>
              </w:rPr>
            </w:r>
            <w:r w:rsidR="00592E7C">
              <w:rPr>
                <w:noProof/>
                <w:webHidden/>
              </w:rPr>
              <w:fldChar w:fldCharType="separate"/>
            </w:r>
            <w:r w:rsidR="001141FD">
              <w:rPr>
                <w:noProof/>
                <w:webHidden/>
              </w:rPr>
              <w:t>76</w:t>
            </w:r>
            <w:r w:rsidR="00592E7C">
              <w:rPr>
                <w:noProof/>
                <w:webHidden/>
              </w:rPr>
              <w:fldChar w:fldCharType="end"/>
            </w:r>
          </w:hyperlink>
        </w:p>
        <w:p w:rsidR="00592E7C" w:rsidRDefault="00707266">
          <w:pPr>
            <w:pStyle w:val="12"/>
            <w:tabs>
              <w:tab w:val="right" w:leader="dot" w:pos="9344"/>
            </w:tabs>
            <w:rPr>
              <w:rFonts w:asciiTheme="minorHAnsi" w:eastAsiaTheme="minorEastAsia" w:hAnsiTheme="minorHAnsi"/>
              <w:noProof/>
              <w:color w:val="auto"/>
              <w:sz w:val="22"/>
              <w:lang w:eastAsia="ru-RU"/>
            </w:rPr>
          </w:pPr>
          <w:hyperlink w:anchor="_Toc483899353" w:history="1">
            <w:r w:rsidR="00592E7C" w:rsidRPr="0056239D">
              <w:rPr>
                <w:rStyle w:val="ab"/>
                <w:noProof/>
              </w:rPr>
              <w:t>ЗАКЛЮЧЕНИЕ</w:t>
            </w:r>
            <w:r w:rsidR="00592E7C">
              <w:rPr>
                <w:noProof/>
                <w:webHidden/>
              </w:rPr>
              <w:tab/>
            </w:r>
            <w:r w:rsidR="00592E7C">
              <w:rPr>
                <w:noProof/>
                <w:webHidden/>
              </w:rPr>
              <w:fldChar w:fldCharType="begin"/>
            </w:r>
            <w:r w:rsidR="00592E7C">
              <w:rPr>
                <w:noProof/>
                <w:webHidden/>
              </w:rPr>
              <w:instrText xml:space="preserve"> PAGEREF _Toc483899353 \h </w:instrText>
            </w:r>
            <w:r w:rsidR="00592E7C">
              <w:rPr>
                <w:noProof/>
                <w:webHidden/>
              </w:rPr>
            </w:r>
            <w:r w:rsidR="00592E7C">
              <w:rPr>
                <w:noProof/>
                <w:webHidden/>
              </w:rPr>
              <w:fldChar w:fldCharType="separate"/>
            </w:r>
            <w:r w:rsidR="001141FD">
              <w:rPr>
                <w:noProof/>
                <w:webHidden/>
              </w:rPr>
              <w:t>80</w:t>
            </w:r>
            <w:r w:rsidR="00592E7C">
              <w:rPr>
                <w:noProof/>
                <w:webHidden/>
              </w:rPr>
              <w:fldChar w:fldCharType="end"/>
            </w:r>
          </w:hyperlink>
        </w:p>
        <w:p w:rsidR="00592E7C" w:rsidRDefault="00707266">
          <w:pPr>
            <w:pStyle w:val="12"/>
            <w:tabs>
              <w:tab w:val="right" w:leader="dot" w:pos="9344"/>
            </w:tabs>
            <w:rPr>
              <w:rFonts w:asciiTheme="minorHAnsi" w:eastAsiaTheme="minorEastAsia" w:hAnsiTheme="minorHAnsi"/>
              <w:noProof/>
              <w:color w:val="auto"/>
              <w:sz w:val="22"/>
              <w:lang w:eastAsia="ru-RU"/>
            </w:rPr>
          </w:pPr>
          <w:hyperlink w:anchor="_Toc483899354" w:history="1">
            <w:r w:rsidR="00592E7C" w:rsidRPr="0056239D">
              <w:rPr>
                <w:rStyle w:val="ab"/>
                <w:noProof/>
              </w:rPr>
              <w:t>СПИСОК ИСПОЛЬЗОВАННЫХ ИСТОЧНИКОВ</w:t>
            </w:r>
            <w:r w:rsidR="00592E7C">
              <w:rPr>
                <w:noProof/>
                <w:webHidden/>
              </w:rPr>
              <w:tab/>
            </w:r>
            <w:r w:rsidR="00592E7C">
              <w:rPr>
                <w:noProof/>
                <w:webHidden/>
              </w:rPr>
              <w:fldChar w:fldCharType="begin"/>
            </w:r>
            <w:r w:rsidR="00592E7C">
              <w:rPr>
                <w:noProof/>
                <w:webHidden/>
              </w:rPr>
              <w:instrText xml:space="preserve"> PAGEREF _Toc483899354 \h </w:instrText>
            </w:r>
            <w:r w:rsidR="00592E7C">
              <w:rPr>
                <w:noProof/>
                <w:webHidden/>
              </w:rPr>
            </w:r>
            <w:r w:rsidR="00592E7C">
              <w:rPr>
                <w:noProof/>
                <w:webHidden/>
              </w:rPr>
              <w:fldChar w:fldCharType="separate"/>
            </w:r>
            <w:r w:rsidR="001141FD">
              <w:rPr>
                <w:noProof/>
                <w:webHidden/>
              </w:rPr>
              <w:t>81</w:t>
            </w:r>
            <w:r w:rsidR="00592E7C">
              <w:rPr>
                <w:noProof/>
                <w:webHidden/>
              </w:rPr>
              <w:fldChar w:fldCharType="end"/>
            </w:r>
          </w:hyperlink>
        </w:p>
        <w:p w:rsidR="00592E7C" w:rsidRDefault="00707266">
          <w:pPr>
            <w:pStyle w:val="12"/>
            <w:tabs>
              <w:tab w:val="right" w:leader="dot" w:pos="9344"/>
            </w:tabs>
            <w:rPr>
              <w:rFonts w:asciiTheme="minorHAnsi" w:eastAsiaTheme="minorEastAsia" w:hAnsiTheme="minorHAnsi"/>
              <w:noProof/>
              <w:color w:val="auto"/>
              <w:sz w:val="22"/>
              <w:lang w:eastAsia="ru-RU"/>
            </w:rPr>
          </w:pPr>
          <w:hyperlink w:anchor="_Toc483899355" w:history="1">
            <w:r w:rsidR="00592E7C" w:rsidRPr="0056239D">
              <w:rPr>
                <w:rStyle w:val="ab"/>
                <w:noProof/>
              </w:rPr>
              <w:t>ПРИЛОЖЕНИЕ А</w:t>
            </w:r>
            <w:r w:rsidR="00592E7C">
              <w:rPr>
                <w:noProof/>
                <w:webHidden/>
              </w:rPr>
              <w:tab/>
            </w:r>
            <w:r w:rsidR="00592E7C">
              <w:rPr>
                <w:noProof/>
                <w:webHidden/>
              </w:rPr>
              <w:fldChar w:fldCharType="begin"/>
            </w:r>
            <w:r w:rsidR="00592E7C">
              <w:rPr>
                <w:noProof/>
                <w:webHidden/>
              </w:rPr>
              <w:instrText xml:space="preserve"> PAGEREF _Toc483899355 \h </w:instrText>
            </w:r>
            <w:r w:rsidR="00592E7C">
              <w:rPr>
                <w:noProof/>
                <w:webHidden/>
              </w:rPr>
            </w:r>
            <w:r w:rsidR="00592E7C">
              <w:rPr>
                <w:noProof/>
                <w:webHidden/>
              </w:rPr>
              <w:fldChar w:fldCharType="separate"/>
            </w:r>
            <w:r w:rsidR="001141FD">
              <w:rPr>
                <w:noProof/>
                <w:webHidden/>
              </w:rPr>
              <w:t>82</w:t>
            </w:r>
            <w:r w:rsidR="00592E7C">
              <w:rPr>
                <w:noProof/>
                <w:webHidden/>
              </w:rPr>
              <w:fldChar w:fldCharType="end"/>
            </w:r>
          </w:hyperlink>
        </w:p>
        <w:p w:rsidR="00592E7C" w:rsidRDefault="00707266">
          <w:pPr>
            <w:pStyle w:val="12"/>
            <w:tabs>
              <w:tab w:val="right" w:leader="dot" w:pos="9344"/>
            </w:tabs>
            <w:rPr>
              <w:rFonts w:asciiTheme="minorHAnsi" w:eastAsiaTheme="minorEastAsia" w:hAnsiTheme="minorHAnsi"/>
              <w:noProof/>
              <w:color w:val="auto"/>
              <w:sz w:val="22"/>
              <w:lang w:eastAsia="ru-RU"/>
            </w:rPr>
          </w:pPr>
          <w:hyperlink w:anchor="_Toc483899356" w:history="1">
            <w:r w:rsidR="00592E7C" w:rsidRPr="0056239D">
              <w:rPr>
                <w:rStyle w:val="ab"/>
                <w:noProof/>
              </w:rPr>
              <w:t>ПРИЛОЖЕНИЕ Б</w:t>
            </w:r>
            <w:r w:rsidR="00592E7C">
              <w:rPr>
                <w:noProof/>
                <w:webHidden/>
              </w:rPr>
              <w:tab/>
            </w:r>
            <w:r w:rsidR="00592E7C">
              <w:rPr>
                <w:noProof/>
                <w:webHidden/>
              </w:rPr>
              <w:fldChar w:fldCharType="begin"/>
            </w:r>
            <w:r w:rsidR="00592E7C">
              <w:rPr>
                <w:noProof/>
                <w:webHidden/>
              </w:rPr>
              <w:instrText xml:space="preserve"> PAGEREF _Toc483899356 \h </w:instrText>
            </w:r>
            <w:r w:rsidR="00592E7C">
              <w:rPr>
                <w:noProof/>
                <w:webHidden/>
              </w:rPr>
            </w:r>
            <w:r w:rsidR="00592E7C">
              <w:rPr>
                <w:noProof/>
                <w:webHidden/>
              </w:rPr>
              <w:fldChar w:fldCharType="separate"/>
            </w:r>
            <w:r w:rsidR="001141FD">
              <w:rPr>
                <w:noProof/>
                <w:webHidden/>
              </w:rPr>
              <w:t>83</w:t>
            </w:r>
            <w:r w:rsidR="00592E7C">
              <w:rPr>
                <w:noProof/>
                <w:webHidden/>
              </w:rPr>
              <w:fldChar w:fldCharType="end"/>
            </w:r>
          </w:hyperlink>
        </w:p>
        <w:p w:rsidR="00E56873" w:rsidRDefault="00BB4473" w:rsidP="003D1194">
          <w:r>
            <w:fldChar w:fldCharType="end"/>
          </w:r>
        </w:p>
      </w:sdtContent>
    </w:sdt>
    <w:p w:rsidR="00E56873" w:rsidRDefault="00E56873" w:rsidP="00AB415C">
      <w:r>
        <w:br w:type="page"/>
      </w:r>
    </w:p>
    <w:p w:rsidR="00F72C0B" w:rsidRPr="00DB00A9" w:rsidRDefault="00DB00A9" w:rsidP="00C62D4A">
      <w:pPr>
        <w:pStyle w:val="10"/>
        <w:ind w:firstLine="0"/>
        <w:jc w:val="center"/>
        <w:rPr>
          <w:b/>
        </w:rPr>
      </w:pPr>
      <w:bookmarkStart w:id="0" w:name="_Toc483899321"/>
      <w:r>
        <w:lastRenderedPageBreak/>
        <w:t>ВВЕДЕНИЕ</w:t>
      </w:r>
      <w:bookmarkEnd w:id="0"/>
    </w:p>
    <w:p w:rsidR="008310DA" w:rsidRDefault="008310DA" w:rsidP="00C62D4A"/>
    <w:p w:rsidR="004166F6" w:rsidRPr="004166F6" w:rsidRDefault="009A69BE" w:rsidP="00C62D4A">
      <w:r w:rsidRPr="009A69BE">
        <w:t xml:space="preserve">Развитие вычислительной математики и </w:t>
      </w:r>
      <w:r w:rsidR="00321010">
        <w:t>техники</w:t>
      </w:r>
      <w:r w:rsidRPr="009A69BE">
        <w:t xml:space="preserve"> привело к тому, что звуки, используемые человечеством для повседневной жизни, стали переводиться из аналоговой </w:t>
      </w:r>
      <w:r w:rsidR="00427EA9">
        <w:t xml:space="preserve">формы </w:t>
      </w:r>
      <w:r w:rsidRPr="009A69BE">
        <w:t>в цифровую.</w:t>
      </w:r>
      <w:r w:rsidR="004166F6">
        <w:t xml:space="preserve"> </w:t>
      </w:r>
      <w:r w:rsidR="004166F6" w:rsidRPr="004166F6">
        <w:t>Цифровой звук имеет перед аналоговым огромные преимущества, хотя нельзя забывать и об определенных его недостатках. Основной ценностью цифрового звука является возможность бесконечно долгого хранения и бесконечного тиражирования материала без потери исходного качества, тогда как у аналогового звука качество теряется при каждой записи-перезаписи.</w:t>
      </w:r>
      <w:r w:rsidR="0075287A">
        <w:t xml:space="preserve"> </w:t>
      </w:r>
      <w:r w:rsidR="0075287A" w:rsidRPr="0075287A">
        <w:t xml:space="preserve">Немаловажно и то, что цифровая техника, в отличие от аналоговой, позволяет добиваться идентичности параметров систем при их массовом производстве и сохраняет эту идентичность при эксплуатации, в то время как характеристики аналоговых изделий обычно </w:t>
      </w:r>
      <w:r w:rsidR="0000131D">
        <w:t>отличаются</w:t>
      </w:r>
      <w:r w:rsidR="0075287A" w:rsidRPr="0075287A">
        <w:t xml:space="preserve"> на разных экземплярах и ухудшаются со временем</w:t>
      </w:r>
      <w:r w:rsidR="0075287A">
        <w:t>.</w:t>
      </w:r>
      <w:r w:rsidR="004166F6" w:rsidRPr="004166F6">
        <w:t xml:space="preserve"> Кроме того, облегчаются передача звука и его обработка современными цифровыми средствами, в первую очередь, сп</w:t>
      </w:r>
      <w:r w:rsidR="004166F6">
        <w:t>ециализированными компьютерами.</w:t>
      </w:r>
    </w:p>
    <w:p w:rsidR="00832D75" w:rsidRDefault="009A69BE" w:rsidP="00C62D4A">
      <w:r w:rsidRPr="009A69BE">
        <w:t xml:space="preserve"> </w:t>
      </w:r>
      <w:r w:rsidR="004E4977">
        <w:t xml:space="preserve">Программные модули синтеза и обработки звука </w:t>
      </w:r>
      <w:r>
        <w:t xml:space="preserve">широко </w:t>
      </w:r>
      <w:r w:rsidR="004E4977">
        <w:t>используются в уже давно популярных жанрах электронной музыки</w:t>
      </w:r>
      <w:r w:rsidR="00C81F93">
        <w:t xml:space="preserve">, создавая звуки, непривычные человеческому уху, </w:t>
      </w:r>
      <w:r w:rsidR="00997538">
        <w:t>а потому</w:t>
      </w:r>
      <w:r w:rsidR="00C81F93">
        <w:t xml:space="preserve"> необычные, интересные.</w:t>
      </w:r>
      <w:r w:rsidR="004E4977">
        <w:t xml:space="preserve"> Но это </w:t>
      </w:r>
      <w:r w:rsidR="004166F6">
        <w:t xml:space="preserve">только самое очевидное и, конечно же, </w:t>
      </w:r>
      <w:r w:rsidR="004E4977">
        <w:t xml:space="preserve">не единственное приложение. </w:t>
      </w:r>
      <w:r w:rsidR="002A2B36">
        <w:t xml:space="preserve">Прогресс приводит к тому, что </w:t>
      </w:r>
      <w:r w:rsidR="00506FAE">
        <w:t xml:space="preserve">становится возможным </w:t>
      </w:r>
      <w:r w:rsidR="00997538">
        <w:t xml:space="preserve">создание модулей обработки звука, эмулирующих </w:t>
      </w:r>
      <w:r w:rsidR="002A2B36">
        <w:t>настоящ</w:t>
      </w:r>
      <w:r w:rsidR="00DC17BE">
        <w:t>ие</w:t>
      </w:r>
      <w:r w:rsidR="002A2B36">
        <w:t xml:space="preserve"> звукозаписывающ</w:t>
      </w:r>
      <w:r w:rsidR="00DC17BE">
        <w:t>ие</w:t>
      </w:r>
      <w:r w:rsidR="002A2B36">
        <w:t xml:space="preserve"> студии с любым оборудованием</w:t>
      </w:r>
      <w:r w:rsidR="00845AC4">
        <w:t>:</w:t>
      </w:r>
      <w:r w:rsidR="002A2B36">
        <w:t xml:space="preserve"> педал</w:t>
      </w:r>
      <w:r w:rsidR="00845AC4">
        <w:t>ями</w:t>
      </w:r>
      <w:r w:rsidR="002A2B36">
        <w:t xml:space="preserve"> эффектов, </w:t>
      </w:r>
      <w:r w:rsidR="002175CD">
        <w:t>гитарны</w:t>
      </w:r>
      <w:r w:rsidR="00BE107D">
        <w:t>ми</w:t>
      </w:r>
      <w:r w:rsidR="002175CD">
        <w:t xml:space="preserve"> </w:t>
      </w:r>
      <w:r w:rsidR="007B23C3" w:rsidRPr="007B23C3">
        <w:t xml:space="preserve">усилителями </w:t>
      </w:r>
      <w:r w:rsidR="0078530C">
        <w:t>и гитарны</w:t>
      </w:r>
      <w:r w:rsidR="00BE107D">
        <w:t>ми</w:t>
      </w:r>
      <w:r w:rsidR="002175CD">
        <w:t xml:space="preserve"> кабинет</w:t>
      </w:r>
      <w:r w:rsidR="00BE107D">
        <w:t>ами</w:t>
      </w:r>
      <w:r w:rsidR="000065D4">
        <w:t xml:space="preserve">, </w:t>
      </w:r>
      <w:r w:rsidR="009E0478">
        <w:t>микрофон</w:t>
      </w:r>
      <w:r w:rsidR="00BE107D">
        <w:t>ами</w:t>
      </w:r>
      <w:r w:rsidR="009E0478">
        <w:t xml:space="preserve">, </w:t>
      </w:r>
      <w:r w:rsidR="000065D4">
        <w:t>комнат</w:t>
      </w:r>
      <w:r w:rsidR="00BE107D">
        <w:t>ами</w:t>
      </w:r>
      <w:r w:rsidR="002175CD">
        <w:t>.</w:t>
      </w:r>
      <w:r w:rsidR="00506FAE">
        <w:t xml:space="preserve"> Кроме того</w:t>
      </w:r>
      <w:r w:rsidR="00BE107D">
        <w:t>,</w:t>
      </w:r>
      <w:r w:rsidR="00506FAE">
        <w:t xml:space="preserve"> каждый коммерческий и большинство некоммерческих </w:t>
      </w:r>
      <w:r w:rsidR="008413C8">
        <w:t xml:space="preserve">музыкальных произведений </w:t>
      </w:r>
      <w:r w:rsidR="00C81F93">
        <w:t>проход</w:t>
      </w:r>
      <w:r w:rsidR="00F10A22">
        <w:t>и</w:t>
      </w:r>
      <w:r w:rsidR="00C81F93">
        <w:t>т</w:t>
      </w:r>
      <w:r w:rsidR="00506FAE">
        <w:t xml:space="preserve"> ряд обработок на стадии</w:t>
      </w:r>
      <w:r w:rsidR="00F10A22">
        <w:t xml:space="preserve"> сведения и</w:t>
      </w:r>
      <w:r w:rsidR="00506FAE">
        <w:t xml:space="preserve"> мастеринга</w:t>
      </w:r>
      <w:r w:rsidR="00F10A22">
        <w:t>, где исправляются некоторые дефекты записи,</w:t>
      </w:r>
      <w:r w:rsidR="00CD7A65">
        <w:t xml:space="preserve"> корректируются параметры для соответствия стандартам,</w:t>
      </w:r>
      <w:r w:rsidR="00F10A22">
        <w:t xml:space="preserve"> добавляются эффекты и др</w:t>
      </w:r>
      <w:r w:rsidR="00BE107D">
        <w:t>угое</w:t>
      </w:r>
      <w:r w:rsidR="00506FAE">
        <w:t>.</w:t>
      </w:r>
      <w:r w:rsidR="00832D75">
        <w:t xml:space="preserve"> </w:t>
      </w:r>
    </w:p>
    <w:p w:rsidR="002A2B36" w:rsidRPr="001A76FB" w:rsidRDefault="00832D75" w:rsidP="00C62D4A">
      <w:r>
        <w:t>Ещё одним достоинством цифрового звука является возможность эмуляции любого аналогового прибора. В настоящее время любой ре</w:t>
      </w:r>
      <w:r w:rsidR="00CB1063">
        <w:t xml:space="preserve">альный аналоговый прибор можно </w:t>
      </w:r>
      <w:r>
        <w:t xml:space="preserve">эмулировать с довольно высокой точностью, которая определяется в большей степени работой по сбору информации о приборе, </w:t>
      </w:r>
      <w:r w:rsidR="00957410">
        <w:t xml:space="preserve">нежели ограничениями </w:t>
      </w:r>
      <w:r>
        <w:t>компьютера.</w:t>
      </w:r>
      <w:r w:rsidR="002175CD">
        <w:t xml:space="preserve"> </w:t>
      </w:r>
      <w:r w:rsidR="00C30150">
        <w:t xml:space="preserve">Более того, программные </w:t>
      </w:r>
      <w:r w:rsidR="00C30150" w:rsidRPr="001A76FB">
        <w:t>модули позволяют</w:t>
      </w:r>
      <w:r w:rsidR="00E67816" w:rsidRPr="001A76FB">
        <w:t xml:space="preserve"> получить эффекты, которые невозможно создать с помощью аналоговых приборов. В настоящее время вычислительных ресурсов даже рядовых персональных компьютеров достаточно, чтобы </w:t>
      </w:r>
      <w:r w:rsidR="00CB1063">
        <w:t xml:space="preserve">запускать </w:t>
      </w:r>
      <w:r w:rsidR="007D1002" w:rsidRPr="001A76FB">
        <w:t>сразу несколько десятков программных модулей обработки звука в реальном времени.</w:t>
      </w:r>
    </w:p>
    <w:p w:rsidR="005A37E5" w:rsidRDefault="00832D75" w:rsidP="00C62D4A">
      <w:r w:rsidRPr="001A76FB">
        <w:t>П</w:t>
      </w:r>
      <w:r w:rsidR="001A6F51" w:rsidRPr="001A76FB">
        <w:t>рогресс</w:t>
      </w:r>
      <w:r w:rsidR="001A76FB" w:rsidRPr="001A76FB">
        <w:t xml:space="preserve"> электротехники</w:t>
      </w:r>
      <w:r w:rsidR="001A6F51">
        <w:t xml:space="preserve"> достиг такого уровня, что недостатки цифрового звука </w:t>
      </w:r>
      <w:r w:rsidR="0099066A">
        <w:t>становятся ничтожными и меркнут перед достоинствами.</w:t>
      </w:r>
      <w:r>
        <w:t xml:space="preserve"> Ведь уже несколько лет изготавливаются и широкодоступны АЦП и ЦАП с параметрами достаточными для того, чтобы разница между исходным аналоговым и оцифрованным звуком не была заметна человеческому уху. </w:t>
      </w:r>
    </w:p>
    <w:p w:rsidR="00FA120F" w:rsidRDefault="005A37E5" w:rsidP="00C62D4A">
      <w:r>
        <w:lastRenderedPageBreak/>
        <w:t>Гибкость, удобство, универсальность, дешевизна программного обеспечения для обработки звука и хорошее качество</w:t>
      </w:r>
      <w:r w:rsidR="00832D75">
        <w:t xml:space="preserve"> цифрового звука </w:t>
      </w:r>
      <w:r w:rsidR="00F83762">
        <w:t>практически не оставляют</w:t>
      </w:r>
      <w:r w:rsidR="00832D75">
        <w:t xml:space="preserve"> причин</w:t>
      </w:r>
      <w:r w:rsidR="00F83762">
        <w:t xml:space="preserve"> </w:t>
      </w:r>
      <w:r w:rsidR="00832D75">
        <w:t>музыкант</w:t>
      </w:r>
      <w:r w:rsidR="00F83762">
        <w:t>ам</w:t>
      </w:r>
      <w:r w:rsidR="00832D75">
        <w:t>, звукорежиссёр</w:t>
      </w:r>
      <w:r w:rsidR="00F83762">
        <w:t>ам</w:t>
      </w:r>
      <w:r w:rsidR="00832D75">
        <w:t xml:space="preserve"> и мастеринг-инженер</w:t>
      </w:r>
      <w:r w:rsidR="00F83762">
        <w:t xml:space="preserve">ам не </w:t>
      </w:r>
      <w:r w:rsidR="00832D75">
        <w:t>перехо</w:t>
      </w:r>
      <w:r w:rsidR="00F83762">
        <w:t>дить</w:t>
      </w:r>
      <w:r w:rsidR="00832D75">
        <w:t xml:space="preserve"> с аналогового оборудования на цифровое.</w:t>
      </w:r>
    </w:p>
    <w:p w:rsidR="00C526D0" w:rsidRPr="00C62D4A" w:rsidRDefault="005A37E5" w:rsidP="00C62D4A">
      <w:pPr>
        <w:rPr>
          <w:szCs w:val="28"/>
        </w:rPr>
      </w:pPr>
      <w:r>
        <w:t>Таким образом, исходя из вышеперечисленных достоинств цифрового звука и его цифровой обработки, становится понятным, что создание программного обеспечения для обработки звука является актуальной темой.</w:t>
      </w:r>
      <w:r w:rsidR="00C62D4A" w:rsidRPr="00C62D4A">
        <w:rPr>
          <w:szCs w:val="28"/>
        </w:rPr>
        <w:t xml:space="preserve"> </w:t>
      </w:r>
      <w:r w:rsidR="004F536A">
        <w:rPr>
          <w:szCs w:val="28"/>
        </w:rPr>
        <w:t>Этот факт, а также моя любовь к музыке обусловили выбор темы дипломного проекта</w:t>
      </w:r>
      <w:r w:rsidR="004F536A" w:rsidRPr="004F536A">
        <w:rPr>
          <w:szCs w:val="28"/>
        </w:rPr>
        <w:t>.</w:t>
      </w:r>
      <w:r w:rsidR="004F536A">
        <w:rPr>
          <w:szCs w:val="28"/>
        </w:rPr>
        <w:t xml:space="preserve"> Цель</w:t>
      </w:r>
      <w:r w:rsidR="00C526D0">
        <w:rPr>
          <w:szCs w:val="28"/>
        </w:rPr>
        <w:t xml:space="preserve"> </w:t>
      </w:r>
      <w:r w:rsidR="004F536A">
        <w:rPr>
          <w:szCs w:val="28"/>
        </w:rPr>
        <w:t>проекта</w:t>
      </w:r>
      <w:r w:rsidR="004F536A" w:rsidRPr="0000131D">
        <w:rPr>
          <w:szCs w:val="28"/>
        </w:rPr>
        <w:t xml:space="preserve">: </w:t>
      </w:r>
      <w:r w:rsidR="00C526D0">
        <w:rPr>
          <w:szCs w:val="28"/>
        </w:rPr>
        <w:t>разработать программный модуль обработки звуковой дорожки в реальном времени.</w:t>
      </w:r>
    </w:p>
    <w:p w:rsidR="00C526D0" w:rsidRDefault="00C526D0" w:rsidP="00C62D4A">
      <w:pPr>
        <w:spacing w:after="200"/>
        <w:ind w:firstLine="0"/>
        <w:jc w:val="left"/>
      </w:pPr>
      <w:r>
        <w:br w:type="page"/>
      </w:r>
    </w:p>
    <w:p w:rsidR="008C6E18" w:rsidRDefault="008C6E18" w:rsidP="00121A88">
      <w:pPr>
        <w:pStyle w:val="10"/>
        <w:numPr>
          <w:ilvl w:val="0"/>
          <w:numId w:val="14"/>
        </w:numPr>
      </w:pPr>
      <w:bookmarkStart w:id="1" w:name="_Toc483899322"/>
      <w:r>
        <w:lastRenderedPageBreak/>
        <w:t>ОБЗОР ЛИТЕРАТУРЫ</w:t>
      </w:r>
      <w:bookmarkEnd w:id="1"/>
    </w:p>
    <w:p w:rsidR="00832D75" w:rsidRDefault="00832D75" w:rsidP="00C62D4A"/>
    <w:p w:rsidR="00F928D7" w:rsidRDefault="00F928D7" w:rsidP="002C0C37">
      <w:pPr>
        <w:pStyle w:val="2"/>
      </w:pPr>
      <w:bookmarkStart w:id="2" w:name="_Toc483899323"/>
      <w:r>
        <w:t>Цифровые аудио-станции и плагины</w:t>
      </w:r>
      <w:bookmarkEnd w:id="2"/>
    </w:p>
    <w:p w:rsidR="00F928D7" w:rsidRDefault="00F928D7" w:rsidP="00C62D4A"/>
    <w:p w:rsidR="00832D75" w:rsidRDefault="007A02FF" w:rsidP="007A02FF">
      <w:r w:rsidRPr="007A02FF">
        <w:t>Цифровая звуковая рабочая станция – электронная или компьютерная система, предназначенная для записи, хранения, редактирования и воспроизведения цифрового звука. Предусматривает возможность выполнения на ней законченного цикла работ, от первичной записи до получения готового результата.</w:t>
      </w:r>
      <w:r w:rsidR="00832D75">
        <w:t xml:space="preserve"> Плагины обычно выполняются в виде разделяемых библиотек</w:t>
      </w:r>
      <w:r w:rsidRPr="007A02FF">
        <w:t xml:space="preserve"> [1]</w:t>
      </w:r>
      <w:r w:rsidR="00832D75">
        <w:t xml:space="preserve">. </w:t>
      </w:r>
      <w:r>
        <w:t xml:space="preserve">Наиболее часто плагины для обработки звука используются в хост-программе </w:t>
      </w:r>
      <w:r>
        <w:rPr>
          <w:lang w:val="en-US"/>
        </w:rPr>
        <w:t>DAW</w:t>
      </w:r>
      <w:r w:rsidRPr="000A4569">
        <w:t xml:space="preserve"> (</w:t>
      </w:r>
      <w:r>
        <w:rPr>
          <w:lang w:val="en-US"/>
        </w:rPr>
        <w:t>Digital</w:t>
      </w:r>
      <w:r w:rsidRPr="000A4569">
        <w:t xml:space="preserve"> </w:t>
      </w:r>
      <w:r>
        <w:rPr>
          <w:lang w:val="en-US"/>
        </w:rPr>
        <w:t>Audio</w:t>
      </w:r>
      <w:r w:rsidRPr="000A4569">
        <w:t xml:space="preserve"> </w:t>
      </w:r>
      <w:r>
        <w:rPr>
          <w:lang w:val="en-US"/>
        </w:rPr>
        <w:t>Workstation</w:t>
      </w:r>
      <w:r w:rsidR="007B5900" w:rsidRPr="007B5900">
        <w:t xml:space="preserve"> </w:t>
      </w:r>
      <w:r w:rsidR="007B5900">
        <w:t>–</w:t>
      </w:r>
      <w:r w:rsidR="007B5900" w:rsidRPr="007B5900">
        <w:t xml:space="preserve"> </w:t>
      </w:r>
      <w:r w:rsidR="007B5900">
        <w:t>цифровая звуковая рабочая станция</w:t>
      </w:r>
      <w:r w:rsidRPr="000A4569">
        <w:t>)</w:t>
      </w:r>
      <w:r>
        <w:t>, где они применяются к отдельным дорожкам или их группам</w:t>
      </w:r>
      <w:r w:rsidRPr="000A4569">
        <w:t>.</w:t>
      </w:r>
      <w:r w:rsidRPr="007A02FF">
        <w:t xml:space="preserve"> </w:t>
      </w:r>
      <w:r w:rsidR="00832D75">
        <w:t>Примеры</w:t>
      </w:r>
      <w:r w:rsidR="00832D75" w:rsidRPr="004A7943">
        <w:t xml:space="preserve"> </w:t>
      </w:r>
      <w:r w:rsidR="00832D75">
        <w:t>наиболее</w:t>
      </w:r>
      <w:r w:rsidR="00832D75" w:rsidRPr="004A7943">
        <w:t xml:space="preserve"> </w:t>
      </w:r>
      <w:r w:rsidR="00832D75">
        <w:t>популярных</w:t>
      </w:r>
      <w:r w:rsidR="00832D75" w:rsidRPr="004A7943">
        <w:t xml:space="preserve"> </w:t>
      </w:r>
      <w:r w:rsidR="00832D75">
        <w:rPr>
          <w:lang w:val="en-US"/>
        </w:rPr>
        <w:t>DAW</w:t>
      </w:r>
      <w:r w:rsidR="00832D75" w:rsidRPr="004A7943">
        <w:t xml:space="preserve"> </w:t>
      </w:r>
      <w:r w:rsidR="00832D75">
        <w:t>с</w:t>
      </w:r>
      <w:r w:rsidR="00832D75" w:rsidRPr="004A7943">
        <w:t xml:space="preserve"> </w:t>
      </w:r>
      <w:r w:rsidR="00832D75">
        <w:t>кратким описанием в таблице</w:t>
      </w:r>
      <w:r w:rsidR="003A0FDC" w:rsidRPr="00CC6F15">
        <w:t xml:space="preserve"> 1.1.</w:t>
      </w:r>
    </w:p>
    <w:p w:rsidR="00832D75" w:rsidRPr="00FA120F" w:rsidRDefault="00832D75" w:rsidP="00C62D4A">
      <w:pPr>
        <w:ind w:firstLine="0"/>
      </w:pPr>
    </w:p>
    <w:tbl>
      <w:tblPr>
        <w:tblStyle w:val="ae"/>
        <w:tblW w:w="9356" w:type="dxa"/>
        <w:tblInd w:w="108" w:type="dxa"/>
        <w:tblLook w:val="04A0" w:firstRow="1" w:lastRow="0" w:firstColumn="1" w:lastColumn="0" w:noHBand="0" w:noVBand="1"/>
      </w:tblPr>
      <w:tblGrid>
        <w:gridCol w:w="1951"/>
        <w:gridCol w:w="7405"/>
      </w:tblGrid>
      <w:tr w:rsidR="00832D75" w:rsidTr="006B578C">
        <w:tc>
          <w:tcPr>
            <w:tcW w:w="9356" w:type="dxa"/>
            <w:gridSpan w:val="2"/>
            <w:tcBorders>
              <w:top w:val="nil"/>
              <w:left w:val="nil"/>
              <w:right w:val="nil"/>
            </w:tcBorders>
          </w:tcPr>
          <w:p w:rsidR="00832D75" w:rsidRPr="002172EA" w:rsidRDefault="00832D75" w:rsidP="00A41610">
            <w:pPr>
              <w:ind w:left="-108" w:firstLine="0"/>
              <w:jc w:val="left"/>
            </w:pPr>
            <w:r>
              <w:t>Таблица 1</w:t>
            </w:r>
            <w:r w:rsidR="00A41BC6">
              <w:t>.1</w:t>
            </w:r>
            <w:r>
              <w:t xml:space="preserve"> – Примеры и описание наиболее популярных </w:t>
            </w:r>
            <w:r>
              <w:rPr>
                <w:lang w:val="en-US"/>
              </w:rPr>
              <w:t>DAW</w:t>
            </w:r>
          </w:p>
        </w:tc>
      </w:tr>
      <w:tr w:rsidR="00832D75" w:rsidTr="004955BF">
        <w:tc>
          <w:tcPr>
            <w:tcW w:w="1951" w:type="dxa"/>
            <w:vAlign w:val="center"/>
          </w:tcPr>
          <w:p w:rsidR="00832D75" w:rsidRPr="002172EA" w:rsidRDefault="00832D75" w:rsidP="004955BF">
            <w:pPr>
              <w:ind w:firstLine="0"/>
              <w:jc w:val="center"/>
              <w:rPr>
                <w:lang w:val="en-US"/>
              </w:rPr>
            </w:pPr>
            <w:r>
              <w:rPr>
                <w:lang w:val="en-US"/>
              </w:rPr>
              <w:t>DAW</w:t>
            </w:r>
          </w:p>
        </w:tc>
        <w:tc>
          <w:tcPr>
            <w:tcW w:w="7405" w:type="dxa"/>
            <w:vAlign w:val="center"/>
          </w:tcPr>
          <w:p w:rsidR="00832D75" w:rsidRPr="00FA120F" w:rsidRDefault="00832D75" w:rsidP="004955BF">
            <w:pPr>
              <w:ind w:firstLine="0"/>
              <w:jc w:val="center"/>
            </w:pPr>
            <w:r>
              <w:t>Описание</w:t>
            </w:r>
          </w:p>
        </w:tc>
      </w:tr>
      <w:tr w:rsidR="00832D75" w:rsidTr="006B578C">
        <w:tc>
          <w:tcPr>
            <w:tcW w:w="1951" w:type="dxa"/>
          </w:tcPr>
          <w:p w:rsidR="00832D75" w:rsidRPr="002172EA" w:rsidRDefault="00832D75" w:rsidP="009D1CAF">
            <w:pPr>
              <w:ind w:firstLine="0"/>
            </w:pPr>
            <w:r w:rsidRPr="000A4569">
              <w:rPr>
                <w:lang w:val="en-US"/>
              </w:rPr>
              <w:t>FL Studio</w:t>
            </w:r>
          </w:p>
        </w:tc>
        <w:tc>
          <w:tcPr>
            <w:tcW w:w="7405" w:type="dxa"/>
          </w:tcPr>
          <w:p w:rsidR="00832D75" w:rsidRDefault="00832D75" w:rsidP="009D1CAF">
            <w:pPr>
              <w:ind w:firstLine="0"/>
            </w:pPr>
            <w:r>
              <w:t>Ц</w:t>
            </w:r>
            <w:r w:rsidRPr="002172EA">
              <w:t>ифровая звуковая рабочая станция (DAW) и секвенсер для написания музыки. Музыка создаётся путём записи и сведения аудио- или MIDI-материала.</w:t>
            </w:r>
          </w:p>
        </w:tc>
      </w:tr>
      <w:tr w:rsidR="00832D75" w:rsidTr="006B578C">
        <w:tc>
          <w:tcPr>
            <w:tcW w:w="1951" w:type="dxa"/>
          </w:tcPr>
          <w:p w:rsidR="00832D75" w:rsidRDefault="00832D75" w:rsidP="009D1CAF">
            <w:pPr>
              <w:ind w:firstLine="0"/>
            </w:pPr>
            <w:r w:rsidRPr="000A4569">
              <w:rPr>
                <w:lang w:val="en-US"/>
              </w:rPr>
              <w:t>Cubase</w:t>
            </w:r>
          </w:p>
        </w:tc>
        <w:tc>
          <w:tcPr>
            <w:tcW w:w="7405" w:type="dxa"/>
          </w:tcPr>
          <w:p w:rsidR="00832D75" w:rsidRDefault="00832D75" w:rsidP="009D1CAF">
            <w:pPr>
              <w:ind w:firstLine="0"/>
            </w:pPr>
            <w:r>
              <w:t>П</w:t>
            </w:r>
            <w:r w:rsidRPr="002172EA">
              <w:t>рограммное обеспечение для создания, записи и микширования музыки. Обладает мощным аудиодвижком и встроенными профессиональными инструментами</w:t>
            </w:r>
          </w:p>
        </w:tc>
      </w:tr>
      <w:tr w:rsidR="00832D75" w:rsidTr="006B578C">
        <w:tc>
          <w:tcPr>
            <w:tcW w:w="1951" w:type="dxa"/>
          </w:tcPr>
          <w:p w:rsidR="00832D75" w:rsidRPr="002172EA" w:rsidRDefault="00832D75" w:rsidP="009D1CAF">
            <w:pPr>
              <w:ind w:firstLine="0"/>
              <w:rPr>
                <w:lang w:val="en-US"/>
              </w:rPr>
            </w:pPr>
            <w:r w:rsidRPr="002172EA">
              <w:rPr>
                <w:lang w:val="en-US"/>
              </w:rPr>
              <w:t>Nuendo</w:t>
            </w:r>
          </w:p>
        </w:tc>
        <w:tc>
          <w:tcPr>
            <w:tcW w:w="7405" w:type="dxa"/>
          </w:tcPr>
          <w:p w:rsidR="00832D75" w:rsidRDefault="00832D75" w:rsidP="00240FAC">
            <w:pPr>
              <w:ind w:firstLine="0"/>
            </w:pPr>
            <w:r w:rsidRPr="002172EA">
              <w:t xml:space="preserve">Отличается от другой популярной линии программных продуктов — Steinberg Cubase тем, что ориентирована не только на музыкантов, но и на любую профессиональную деятельность по озвучиванию </w:t>
            </w:r>
            <w:r w:rsidRPr="00240FAC">
              <w:t>в т</w:t>
            </w:r>
            <w:r w:rsidR="00240FAC">
              <w:t>ом числе</w:t>
            </w:r>
            <w:r w:rsidRPr="00240FAC">
              <w:t xml:space="preserve"> фильмов, </w:t>
            </w:r>
            <w:r w:rsidR="00240FAC">
              <w:t>телевизионных</w:t>
            </w:r>
            <w:r w:rsidRPr="00240FAC">
              <w:t xml:space="preserve"> программ, реклам, радиопередач и прочего.</w:t>
            </w:r>
          </w:p>
        </w:tc>
      </w:tr>
      <w:tr w:rsidR="00832D75" w:rsidTr="006B578C">
        <w:tc>
          <w:tcPr>
            <w:tcW w:w="1951" w:type="dxa"/>
          </w:tcPr>
          <w:p w:rsidR="00832D75" w:rsidRDefault="00832D75" w:rsidP="009D1CAF">
            <w:pPr>
              <w:ind w:firstLine="0"/>
            </w:pPr>
            <w:r w:rsidRPr="000A4569">
              <w:rPr>
                <w:lang w:val="en-US"/>
              </w:rPr>
              <w:t>Ableton</w:t>
            </w:r>
            <w:r w:rsidRPr="002172EA">
              <w:t xml:space="preserve"> </w:t>
            </w:r>
            <w:r w:rsidRPr="000A4569">
              <w:rPr>
                <w:lang w:val="en-US"/>
              </w:rPr>
              <w:t>Live</w:t>
            </w:r>
          </w:p>
        </w:tc>
        <w:tc>
          <w:tcPr>
            <w:tcW w:w="7405" w:type="dxa"/>
          </w:tcPr>
          <w:p w:rsidR="00832D75" w:rsidRDefault="00832D75" w:rsidP="009D1CAF">
            <w:pPr>
              <w:ind w:firstLine="0"/>
            </w:pPr>
            <w:r w:rsidRPr="002172EA">
              <w:t>Программа используется как для студийной работы (аранжировка, сведение), так и для живой игры (импровизация, DJ-инг), и имеет два режима: «Arrangement View» и «Session View».</w:t>
            </w:r>
          </w:p>
        </w:tc>
      </w:tr>
      <w:tr w:rsidR="00832D75" w:rsidTr="006B578C">
        <w:tc>
          <w:tcPr>
            <w:tcW w:w="1951" w:type="dxa"/>
          </w:tcPr>
          <w:p w:rsidR="00832D75" w:rsidRDefault="00832D75" w:rsidP="009D1CAF">
            <w:pPr>
              <w:ind w:firstLine="0"/>
            </w:pPr>
            <w:r w:rsidRPr="000A4569">
              <w:rPr>
                <w:lang w:val="en-US"/>
              </w:rPr>
              <w:t>REAPER</w:t>
            </w:r>
          </w:p>
        </w:tc>
        <w:tc>
          <w:tcPr>
            <w:tcW w:w="7405" w:type="dxa"/>
          </w:tcPr>
          <w:p w:rsidR="00832D75" w:rsidRDefault="00832D75" w:rsidP="009D1CAF">
            <w:pPr>
              <w:ind w:firstLine="0"/>
            </w:pPr>
            <w:r w:rsidRPr="002172EA">
              <w:t>Аудиостанция обладает широкими функциональными возможностями и является развитой, профессиональной рабочей системой для создания, записи, редактирования и микширования аудио и MIDI материала, а также мастеринга композиций. При этом программа имеет относительно небольшие размеры.</w:t>
            </w:r>
          </w:p>
        </w:tc>
      </w:tr>
      <w:tr w:rsidR="00832D75" w:rsidTr="006B578C">
        <w:tc>
          <w:tcPr>
            <w:tcW w:w="1951" w:type="dxa"/>
          </w:tcPr>
          <w:p w:rsidR="00832D75" w:rsidRPr="00FA120F" w:rsidRDefault="00832D75" w:rsidP="009D1CAF">
            <w:pPr>
              <w:ind w:firstLine="0"/>
              <w:rPr>
                <w:lang w:val="en-US"/>
              </w:rPr>
            </w:pPr>
            <w:r w:rsidRPr="002172EA">
              <w:t>Logic Pro X</w:t>
            </w:r>
          </w:p>
        </w:tc>
        <w:tc>
          <w:tcPr>
            <w:tcW w:w="7405" w:type="dxa"/>
          </w:tcPr>
          <w:p w:rsidR="00832D75" w:rsidRDefault="00832D75" w:rsidP="009D1CAF">
            <w:pPr>
              <w:ind w:firstLine="0"/>
            </w:pPr>
            <w:r w:rsidRPr="002172EA">
              <w:t>Logic Pro X включает огромную коллекцию высококачественных музыкальных сэмплов, инструментов, эффектов и циклов — всё, что нужно для создания композиций профессионального уровня.</w:t>
            </w:r>
          </w:p>
        </w:tc>
      </w:tr>
    </w:tbl>
    <w:p w:rsidR="00832D75" w:rsidRPr="00FA120F" w:rsidRDefault="00832D75" w:rsidP="00832D75"/>
    <w:p w:rsidR="00832D75" w:rsidRDefault="00832D75" w:rsidP="00452AB3">
      <w:r>
        <w:lastRenderedPageBreak/>
        <w:t>В программах обработки звука плагины выполняют обработку и создание звуковых эффектов, например, мастеринг, применение эквалайзера и</w:t>
      </w:r>
      <w:r w:rsidR="007A02FF">
        <w:t xml:space="preserve"> сжатие динамического диапазона </w:t>
      </w:r>
      <w:r w:rsidR="007A02FF" w:rsidRPr="007A02FF">
        <w:t>[</w:t>
      </w:r>
      <w:r w:rsidR="00436FB9" w:rsidRPr="00436FB9">
        <w:t>2</w:t>
      </w:r>
      <w:r w:rsidR="007A02FF" w:rsidRPr="007A02FF">
        <w:t>].</w:t>
      </w:r>
      <w:r>
        <w:t xml:space="preserve"> Некоторые плагины изменяют технические характеристики звука: глубину, частоту дискретизации и прочее. Практически все аудио-плагины имеют графический пользовательский интерфейс. В GUI</w:t>
      </w:r>
      <w:r w:rsidR="00D516E2" w:rsidRPr="00D516E2">
        <w:t xml:space="preserve"> (</w:t>
      </w:r>
      <w:r w:rsidR="00D516E2">
        <w:rPr>
          <w:lang w:val="en-US"/>
        </w:rPr>
        <w:t>graphical</w:t>
      </w:r>
      <w:r w:rsidR="00D516E2" w:rsidRPr="00D516E2">
        <w:t xml:space="preserve"> </w:t>
      </w:r>
      <w:r w:rsidR="00D516E2">
        <w:rPr>
          <w:lang w:val="en-US"/>
        </w:rPr>
        <w:t>user</w:t>
      </w:r>
      <w:r w:rsidR="00D516E2" w:rsidRPr="00D516E2">
        <w:t xml:space="preserve"> </w:t>
      </w:r>
      <w:r w:rsidR="00D516E2">
        <w:rPr>
          <w:lang w:val="en-US"/>
        </w:rPr>
        <w:t>interface</w:t>
      </w:r>
      <w:r w:rsidR="00D516E2" w:rsidRPr="00D516E2">
        <w:t xml:space="preserve"> </w:t>
      </w:r>
      <w:r w:rsidR="00D516E2">
        <w:t>–</w:t>
      </w:r>
      <w:r w:rsidR="00D516E2" w:rsidRPr="00D516E2">
        <w:t xml:space="preserve"> </w:t>
      </w:r>
      <w:r w:rsidR="00D516E2">
        <w:t>графический интерфейс пользователя)</w:t>
      </w:r>
      <w:r>
        <w:t xml:space="preserve"> присутствуют элементы управления (чаще всего это какие-нибудь ручки), меняющие то, как плагин обрабатывает входящие данные. Часто плагин или </w:t>
      </w:r>
      <w:r>
        <w:rPr>
          <w:lang w:val="en-US"/>
        </w:rPr>
        <w:t>standalone</w:t>
      </w:r>
      <w:r w:rsidR="00467585" w:rsidRPr="00467585">
        <w:t xml:space="preserve"> (</w:t>
      </w:r>
      <w:r w:rsidR="00467585">
        <w:t>автономное)</w:t>
      </w:r>
      <w:r w:rsidRPr="004A6089">
        <w:t xml:space="preserve"> </w:t>
      </w:r>
      <w:r>
        <w:t>приложение уже имеет встроенный набор пресетов</w:t>
      </w:r>
      <w:r w:rsidR="005F21ED" w:rsidRPr="005F21ED">
        <w:t xml:space="preserve"> (</w:t>
      </w:r>
      <w:r w:rsidR="005F21ED">
        <w:t>от англ</w:t>
      </w:r>
      <w:r w:rsidR="00F46087">
        <w:t>ийского</w:t>
      </w:r>
      <w:r w:rsidR="005F21ED">
        <w:t xml:space="preserve"> </w:t>
      </w:r>
      <w:r w:rsidR="005F21ED">
        <w:rPr>
          <w:lang w:val="en-US"/>
        </w:rPr>
        <w:t>preset</w:t>
      </w:r>
      <w:r w:rsidR="005F21ED">
        <w:t xml:space="preserve"> – сохранённый набор настроек</w:t>
      </w:r>
      <w:r w:rsidR="005F21ED" w:rsidRPr="005F21ED">
        <w:t>)</w:t>
      </w:r>
      <w:r>
        <w:t>, в которых хранятся положения ручек и других параметров. Также</w:t>
      </w:r>
      <w:r w:rsidR="00D516E2">
        <w:t xml:space="preserve"> часто</w:t>
      </w:r>
      <w:r>
        <w:t xml:space="preserve"> имеется возможность сохранять свои собственные </w:t>
      </w:r>
      <w:r w:rsidR="005F21ED">
        <w:t>пресеты</w:t>
      </w:r>
      <w:r>
        <w:t>. Наиболее распространённый формат аудио-плагинов – VST.</w:t>
      </w:r>
    </w:p>
    <w:p w:rsidR="00832D75" w:rsidRDefault="003A0FDC" w:rsidP="00452AB3">
      <w:r>
        <w:t>Обычно виды обработок аудио дорожки классифицируют образом, отражённым в таблице 1.2.</w:t>
      </w:r>
    </w:p>
    <w:p w:rsidR="008D1E63" w:rsidRDefault="008D1E63" w:rsidP="00452AB3"/>
    <w:tbl>
      <w:tblPr>
        <w:tblStyle w:val="ae"/>
        <w:tblW w:w="9356" w:type="dxa"/>
        <w:tblInd w:w="108" w:type="dxa"/>
        <w:tblLook w:val="04A0" w:firstRow="1" w:lastRow="0" w:firstColumn="1" w:lastColumn="0" w:noHBand="0" w:noVBand="1"/>
      </w:tblPr>
      <w:tblGrid>
        <w:gridCol w:w="3227"/>
        <w:gridCol w:w="6129"/>
      </w:tblGrid>
      <w:tr w:rsidR="00832D75" w:rsidTr="006B578C">
        <w:tc>
          <w:tcPr>
            <w:tcW w:w="9356" w:type="dxa"/>
            <w:gridSpan w:val="2"/>
            <w:tcBorders>
              <w:top w:val="nil"/>
              <w:left w:val="nil"/>
              <w:right w:val="nil"/>
            </w:tcBorders>
          </w:tcPr>
          <w:p w:rsidR="00832D75" w:rsidRPr="00BC5087" w:rsidRDefault="00832D75" w:rsidP="00A41610">
            <w:pPr>
              <w:ind w:left="-108" w:firstLine="0"/>
              <w:jc w:val="left"/>
            </w:pPr>
            <w:r>
              <w:t xml:space="preserve">Таблица </w:t>
            </w:r>
            <w:r w:rsidR="00A41BC6">
              <w:t>1.</w:t>
            </w:r>
            <w:r>
              <w:t>2 – Типы и виды обработок</w:t>
            </w:r>
            <w:r w:rsidR="00BC5087" w:rsidRPr="00BC5087">
              <w:t xml:space="preserve"> </w:t>
            </w:r>
            <w:r w:rsidR="00BC5087">
              <w:t>звука</w:t>
            </w:r>
          </w:p>
        </w:tc>
      </w:tr>
      <w:tr w:rsidR="00832D75" w:rsidTr="004955BF">
        <w:tc>
          <w:tcPr>
            <w:tcW w:w="3227" w:type="dxa"/>
            <w:vAlign w:val="center"/>
          </w:tcPr>
          <w:p w:rsidR="00832D75" w:rsidRPr="00FA120F" w:rsidRDefault="00832D75" w:rsidP="004955BF">
            <w:pPr>
              <w:ind w:firstLine="0"/>
              <w:jc w:val="center"/>
            </w:pPr>
            <w:r>
              <w:t>Тип обработки</w:t>
            </w:r>
          </w:p>
        </w:tc>
        <w:tc>
          <w:tcPr>
            <w:tcW w:w="6129" w:type="dxa"/>
            <w:vAlign w:val="center"/>
          </w:tcPr>
          <w:p w:rsidR="00832D75" w:rsidRPr="00FA120F" w:rsidRDefault="00832D75" w:rsidP="004955BF">
            <w:pPr>
              <w:ind w:firstLine="0"/>
              <w:jc w:val="center"/>
            </w:pPr>
            <w:r>
              <w:t>Вид обработки</w:t>
            </w:r>
          </w:p>
        </w:tc>
      </w:tr>
      <w:tr w:rsidR="00832D75" w:rsidTr="006B578C">
        <w:tc>
          <w:tcPr>
            <w:tcW w:w="3227" w:type="dxa"/>
          </w:tcPr>
          <w:p w:rsidR="00832D75" w:rsidRPr="00FA120F" w:rsidRDefault="00832D75" w:rsidP="00452AB3">
            <w:pPr>
              <w:ind w:firstLine="0"/>
            </w:pPr>
            <w:r>
              <w:t>Частотная</w:t>
            </w:r>
          </w:p>
        </w:tc>
        <w:tc>
          <w:tcPr>
            <w:tcW w:w="6129" w:type="dxa"/>
          </w:tcPr>
          <w:p w:rsidR="00832D75" w:rsidRPr="00FA120F" w:rsidRDefault="00467585" w:rsidP="00467585">
            <w:pPr>
              <w:numPr>
                <w:ilvl w:val="0"/>
                <w:numId w:val="1"/>
              </w:numPr>
              <w:ind w:left="0"/>
              <w:rPr>
                <w:rFonts w:cs="Times New Roman"/>
                <w:szCs w:val="28"/>
              </w:rPr>
            </w:pPr>
            <w:r>
              <w:rPr>
                <w:lang w:val="en-US"/>
              </w:rPr>
              <w:t>filter, eq</w:t>
            </w:r>
            <w:r w:rsidR="001406EA">
              <w:rPr>
                <w:lang w:val="en-US"/>
              </w:rPr>
              <w:t>ualizer</w:t>
            </w:r>
            <w:r>
              <w:t xml:space="preserve">, </w:t>
            </w:r>
            <w:r>
              <w:rPr>
                <w:lang w:val="en-US"/>
              </w:rPr>
              <w:t>pitchshifter.</w:t>
            </w:r>
          </w:p>
        </w:tc>
      </w:tr>
      <w:tr w:rsidR="00832D75" w:rsidRPr="00707266" w:rsidTr="006B578C">
        <w:tc>
          <w:tcPr>
            <w:tcW w:w="3227" w:type="dxa"/>
          </w:tcPr>
          <w:p w:rsidR="00832D75" w:rsidRPr="007D3341" w:rsidRDefault="00832D75" w:rsidP="00452AB3">
            <w:pPr>
              <w:ind w:firstLine="0"/>
            </w:pPr>
            <w:r>
              <w:t>Динамическая</w:t>
            </w:r>
          </w:p>
        </w:tc>
        <w:tc>
          <w:tcPr>
            <w:tcW w:w="6129" w:type="dxa"/>
          </w:tcPr>
          <w:p w:rsidR="00832D75" w:rsidRPr="001406EA" w:rsidRDefault="001406EA" w:rsidP="001406EA">
            <w:pPr>
              <w:ind w:firstLine="0"/>
              <w:rPr>
                <w:lang w:val="en-US"/>
              </w:rPr>
            </w:pPr>
            <w:r>
              <w:rPr>
                <w:lang w:val="en-US"/>
              </w:rPr>
              <w:t>noise gate</w:t>
            </w:r>
            <w:r w:rsidR="00FE235E" w:rsidRPr="001406EA">
              <w:rPr>
                <w:lang w:val="en-US"/>
              </w:rPr>
              <w:t xml:space="preserve">, </w:t>
            </w:r>
            <w:r>
              <w:rPr>
                <w:lang w:val="en-US"/>
              </w:rPr>
              <w:t>compressor</w:t>
            </w:r>
            <w:r w:rsidR="00832D75" w:rsidRPr="001406EA">
              <w:rPr>
                <w:lang w:val="en-US"/>
              </w:rPr>
              <w:t xml:space="preserve">, </w:t>
            </w:r>
            <w:r>
              <w:rPr>
                <w:lang w:val="en-US"/>
              </w:rPr>
              <w:t>limiter</w:t>
            </w:r>
            <w:r w:rsidR="00832D75" w:rsidRPr="001406EA">
              <w:rPr>
                <w:lang w:val="en-US"/>
              </w:rPr>
              <w:t xml:space="preserve">, </w:t>
            </w:r>
            <w:r>
              <w:rPr>
                <w:lang w:val="en-US"/>
              </w:rPr>
              <w:t>soft clipper</w:t>
            </w:r>
            <w:r w:rsidR="008D1E63" w:rsidRPr="001406EA">
              <w:rPr>
                <w:lang w:val="en-US"/>
              </w:rPr>
              <w:t xml:space="preserve">, </w:t>
            </w:r>
            <w:r>
              <w:rPr>
                <w:lang w:val="en-US"/>
              </w:rPr>
              <w:t>expander</w:t>
            </w:r>
            <w:r w:rsidR="00121FAC" w:rsidRPr="001406EA">
              <w:rPr>
                <w:lang w:val="en-US"/>
              </w:rPr>
              <w:t>.</w:t>
            </w:r>
          </w:p>
        </w:tc>
      </w:tr>
      <w:tr w:rsidR="00832D75" w:rsidTr="006B578C">
        <w:tc>
          <w:tcPr>
            <w:tcW w:w="3227" w:type="dxa"/>
          </w:tcPr>
          <w:p w:rsidR="00832D75" w:rsidRPr="007D3341" w:rsidRDefault="00832D75" w:rsidP="00452AB3">
            <w:pPr>
              <w:ind w:firstLine="0"/>
            </w:pPr>
            <w:r>
              <w:t>Модуляционная</w:t>
            </w:r>
          </w:p>
        </w:tc>
        <w:tc>
          <w:tcPr>
            <w:tcW w:w="6129" w:type="dxa"/>
          </w:tcPr>
          <w:p w:rsidR="00832D75" w:rsidRPr="007D3341" w:rsidRDefault="001406EA" w:rsidP="001406EA">
            <w:pPr>
              <w:numPr>
                <w:ilvl w:val="0"/>
                <w:numId w:val="1"/>
              </w:numPr>
              <w:ind w:left="0"/>
              <w:rPr>
                <w:rFonts w:cs="Times New Roman"/>
                <w:szCs w:val="28"/>
              </w:rPr>
            </w:pPr>
            <w:r>
              <w:rPr>
                <w:lang w:val="en-US"/>
              </w:rPr>
              <w:t>chorus</w:t>
            </w:r>
            <w:r w:rsidR="00832D75">
              <w:t xml:space="preserve">, </w:t>
            </w:r>
            <w:r>
              <w:rPr>
                <w:lang w:val="en-US"/>
              </w:rPr>
              <w:t>flanger</w:t>
            </w:r>
            <w:r w:rsidR="00832D75">
              <w:t xml:space="preserve">, </w:t>
            </w:r>
            <w:r>
              <w:rPr>
                <w:lang w:val="en-US"/>
              </w:rPr>
              <w:t>phaser</w:t>
            </w:r>
            <w:r w:rsidR="00121FAC">
              <w:t>.</w:t>
            </w:r>
          </w:p>
        </w:tc>
      </w:tr>
      <w:tr w:rsidR="00832D75" w:rsidTr="006B578C">
        <w:tc>
          <w:tcPr>
            <w:tcW w:w="3227" w:type="dxa"/>
          </w:tcPr>
          <w:p w:rsidR="00832D75" w:rsidRPr="007D3341" w:rsidRDefault="00832D75" w:rsidP="00452AB3">
            <w:pPr>
              <w:ind w:firstLine="0"/>
            </w:pPr>
            <w:r>
              <w:t>Частотно-динамическая</w:t>
            </w:r>
          </w:p>
        </w:tc>
        <w:tc>
          <w:tcPr>
            <w:tcW w:w="6129" w:type="dxa"/>
          </w:tcPr>
          <w:p w:rsidR="00832D75" w:rsidRDefault="00E142A4" w:rsidP="007410A4">
            <w:pPr>
              <w:ind w:firstLine="0"/>
            </w:pPr>
            <w:r>
              <w:rPr>
                <w:lang w:val="en-US"/>
              </w:rPr>
              <w:t>m</w:t>
            </w:r>
            <w:r w:rsidR="007410A4">
              <w:rPr>
                <w:lang w:val="en-US"/>
              </w:rPr>
              <w:t>ultiband compressor</w:t>
            </w:r>
            <w:r w:rsidR="00121FAC">
              <w:t>.</w:t>
            </w:r>
          </w:p>
        </w:tc>
      </w:tr>
      <w:tr w:rsidR="00832D75" w:rsidTr="006B578C">
        <w:tc>
          <w:tcPr>
            <w:tcW w:w="3227" w:type="dxa"/>
          </w:tcPr>
          <w:p w:rsidR="00832D75" w:rsidRPr="007D3341" w:rsidRDefault="00832D75" w:rsidP="00452AB3">
            <w:pPr>
              <w:ind w:firstLine="0"/>
            </w:pPr>
            <w:r>
              <w:t>Пространственная</w:t>
            </w:r>
          </w:p>
        </w:tc>
        <w:tc>
          <w:tcPr>
            <w:tcW w:w="6129" w:type="dxa"/>
          </w:tcPr>
          <w:p w:rsidR="00832D75" w:rsidRDefault="007410A4" w:rsidP="007410A4">
            <w:pPr>
              <w:ind w:firstLine="0"/>
            </w:pPr>
            <w:r>
              <w:rPr>
                <w:lang w:val="en-US"/>
              </w:rPr>
              <w:t>delay</w:t>
            </w:r>
            <w:r w:rsidR="00832D75">
              <w:t xml:space="preserve">, </w:t>
            </w:r>
            <w:r>
              <w:rPr>
                <w:lang w:val="en-US"/>
              </w:rPr>
              <w:t>echo</w:t>
            </w:r>
            <w:r w:rsidR="008D1E63">
              <w:t xml:space="preserve">, </w:t>
            </w:r>
            <w:r>
              <w:rPr>
                <w:lang w:val="en-US"/>
              </w:rPr>
              <w:t>reverb</w:t>
            </w:r>
            <w:r w:rsidR="00121FAC">
              <w:t>.</w:t>
            </w:r>
          </w:p>
        </w:tc>
      </w:tr>
      <w:tr w:rsidR="00832D75" w:rsidTr="006B578C">
        <w:tc>
          <w:tcPr>
            <w:tcW w:w="3227" w:type="dxa"/>
          </w:tcPr>
          <w:p w:rsidR="00832D75" w:rsidRDefault="00832D75" w:rsidP="00452AB3">
            <w:pPr>
              <w:ind w:firstLine="0"/>
            </w:pPr>
            <w:r>
              <w:t>Искажения</w:t>
            </w:r>
          </w:p>
        </w:tc>
        <w:tc>
          <w:tcPr>
            <w:tcW w:w="6129" w:type="dxa"/>
          </w:tcPr>
          <w:p w:rsidR="00832D75" w:rsidRDefault="007410A4" w:rsidP="007410A4">
            <w:pPr>
              <w:ind w:firstLine="0"/>
            </w:pPr>
            <w:r>
              <w:rPr>
                <w:lang w:val="en-US"/>
              </w:rPr>
              <w:t>overdrive</w:t>
            </w:r>
            <w:r w:rsidR="00832D75">
              <w:t xml:space="preserve">, </w:t>
            </w:r>
            <w:r>
              <w:rPr>
                <w:lang w:val="en-US"/>
              </w:rPr>
              <w:t>distortion</w:t>
            </w:r>
            <w:r w:rsidR="00832D75">
              <w:t xml:space="preserve">, </w:t>
            </w:r>
            <w:r>
              <w:rPr>
                <w:lang w:val="en-US"/>
              </w:rPr>
              <w:t>fuzz</w:t>
            </w:r>
            <w:r w:rsidR="00121FAC">
              <w:t>.</w:t>
            </w:r>
          </w:p>
        </w:tc>
      </w:tr>
    </w:tbl>
    <w:p w:rsidR="008D1E63" w:rsidRDefault="008D1E63" w:rsidP="00452AB3">
      <w:pPr>
        <w:ind w:firstLine="0"/>
      </w:pPr>
    </w:p>
    <w:p w:rsidR="0075182C" w:rsidRDefault="0075182C" w:rsidP="00452AB3">
      <w:r>
        <w:t>Программные модули для обработки звука могут работать либо с</w:t>
      </w:r>
      <w:r w:rsidR="00EA2792">
        <w:t>о</w:t>
      </w:r>
      <w:r>
        <w:t xml:space="preserve"> стерео, либо с моно</w:t>
      </w:r>
      <w:r w:rsidRPr="007D3341">
        <w:t xml:space="preserve"> </w:t>
      </w:r>
      <w:r>
        <w:t>дорожкой, либо и с той и другой.</w:t>
      </w:r>
    </w:p>
    <w:p w:rsidR="0075182C" w:rsidRDefault="0075182C" w:rsidP="00452AB3">
      <w:r w:rsidRPr="0075182C">
        <w:t>Virtual Studio Technology (VST) — формат ресурсозависимых (native) плагинов реального времени, которые подключаются к звуковым редакторам и музыкальным редакторам, секвенсорам. Формат был разработан совместно Propellerhead и Steinberg, впоследствии Propellerhead отказался от дальнейших работ над VST и дальнейшая разработка осуществлялась исключительно Steinberg. В настоящее время в этом формате существуют тысячи плагинов, он стал одним из самых распространённых для звуковых программ. Приложения VST отличаются от плагинов DirectX по нескольким параметрам; в частности, они существуют для Windows, Mac OS X и Linux. Кроме того, в отличие от ранних версий DirectX, плагины VST обладают раз</w:t>
      </w:r>
      <w:r>
        <w:t xml:space="preserve">витым интерфейсом автоматизации </w:t>
      </w:r>
      <w:r w:rsidRPr="0075182C">
        <w:t>[</w:t>
      </w:r>
      <w:r w:rsidR="00436FB9" w:rsidRPr="00436FB9">
        <w:t>3</w:t>
      </w:r>
      <w:r w:rsidRPr="0075182C">
        <w:t>].</w:t>
      </w:r>
    </w:p>
    <w:p w:rsidR="00EA2792" w:rsidRPr="002B7C6F" w:rsidRDefault="00BD6BD1" w:rsidP="00EA2792">
      <w:pPr>
        <w:rPr>
          <w:lang w:val="en-US"/>
        </w:rPr>
      </w:pPr>
      <w:r>
        <w:t xml:space="preserve">В данном дипломном проекте </w:t>
      </w:r>
      <w:r w:rsidR="00EA2792">
        <w:t>разрабатывается</w:t>
      </w:r>
      <w:r>
        <w:t xml:space="preserve"> программный модуль обработки моно</w:t>
      </w:r>
      <w:r w:rsidR="005F21ED">
        <w:t xml:space="preserve"> и стерео</w:t>
      </w:r>
      <w:r>
        <w:t xml:space="preserve"> дорож</w:t>
      </w:r>
      <w:r w:rsidR="005F21ED">
        <w:t>е</w:t>
      </w:r>
      <w:r>
        <w:t xml:space="preserve">к с использованием </w:t>
      </w:r>
      <w:r w:rsidR="00FC5536">
        <w:t xml:space="preserve">следующих основных </w:t>
      </w:r>
      <w:r>
        <w:t>эффектов</w:t>
      </w:r>
      <w:r w:rsidR="004B055A">
        <w:t>:</w:t>
      </w:r>
      <w:r w:rsidR="002B7C6F">
        <w:t xml:space="preserve"> </w:t>
      </w:r>
      <w:r w:rsidR="00EA2792">
        <w:rPr>
          <w:lang w:val="en-US"/>
        </w:rPr>
        <w:t>delay</w:t>
      </w:r>
      <w:r>
        <w:t xml:space="preserve"> и </w:t>
      </w:r>
      <w:r w:rsidR="00EA2792">
        <w:rPr>
          <w:lang w:val="en-US"/>
        </w:rPr>
        <w:t>reverb</w:t>
      </w:r>
      <w:r>
        <w:t>.</w:t>
      </w:r>
      <w:r w:rsidR="00FC5536">
        <w:t xml:space="preserve"> </w:t>
      </w:r>
      <w:r w:rsidR="002B7C6F">
        <w:t xml:space="preserve">Дополнительной задачей является разработка эффекта </w:t>
      </w:r>
      <w:r w:rsidR="002B7C6F">
        <w:rPr>
          <w:lang w:val="en-US"/>
        </w:rPr>
        <w:t>octaver</w:t>
      </w:r>
      <w:r w:rsidR="002B7C6F">
        <w:t>.</w:t>
      </w:r>
    </w:p>
    <w:p w:rsidR="00D97937" w:rsidRPr="005F21ED" w:rsidRDefault="005F21ED" w:rsidP="002C0C37">
      <w:pPr>
        <w:pStyle w:val="2"/>
      </w:pPr>
      <w:bookmarkStart w:id="3" w:name="_Toc483899324"/>
      <w:r>
        <w:rPr>
          <w:lang w:val="en-US"/>
        </w:rPr>
        <w:lastRenderedPageBreak/>
        <w:t>Octaver</w:t>
      </w:r>
      <w:bookmarkEnd w:id="3"/>
    </w:p>
    <w:p w:rsidR="00BE0AAC" w:rsidRDefault="00BE0AAC" w:rsidP="00D97937"/>
    <w:p w:rsidR="00C36635" w:rsidRDefault="005F21ED" w:rsidP="00D97937">
      <w:r>
        <w:rPr>
          <w:lang w:val="en-US"/>
        </w:rPr>
        <w:t>Octaver</w:t>
      </w:r>
      <w:r w:rsidR="00D97937">
        <w:t xml:space="preserve"> – звуковой эффект или соответствующее устройство, добавляющее к сигналу его копию на октаву или д</w:t>
      </w:r>
      <w:r w:rsidR="00A42AF1">
        <w:t xml:space="preserve">ве ниже или выше основного тона. </w:t>
      </w:r>
      <w:r w:rsidR="00D97937">
        <w:t>Само обозначение применяется преимущественно к обработке звука электрогитары</w:t>
      </w:r>
      <w:r w:rsidR="00767D89">
        <w:t xml:space="preserve"> </w:t>
      </w:r>
      <w:r w:rsidR="00767D89" w:rsidRPr="00D97937">
        <w:t>[</w:t>
      </w:r>
      <w:r w:rsidR="00767D89" w:rsidRPr="00E24972">
        <w:t>4</w:t>
      </w:r>
      <w:r w:rsidR="00767D89" w:rsidRPr="00D97937">
        <w:t>]</w:t>
      </w:r>
      <w:r w:rsidR="00767D89">
        <w:t>.</w:t>
      </w:r>
    </w:p>
    <w:p w:rsidR="00767D89" w:rsidRDefault="00767D89" w:rsidP="00D97937"/>
    <w:p w:rsidR="00767D89" w:rsidRDefault="000C5E6B" w:rsidP="00767D89">
      <w:pPr>
        <w:ind w:firstLine="0"/>
        <w:jc w:val="center"/>
      </w:pPr>
      <w:r>
        <w:rPr>
          <w:noProof/>
          <w:lang w:eastAsia="ru-RU"/>
        </w:rPr>
        <w:drawing>
          <wp:inline distT="0" distB="0" distL="0" distR="0" wp14:anchorId="20F33ECD" wp14:editId="2EBCFEB0">
            <wp:extent cx="5080883" cy="4007458"/>
            <wp:effectExtent l="0" t="0" r="0" b="0"/>
            <wp:docPr id="5" name="Рисунок 5" descr="D:\Diploma\Sundries\картинки\P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iploma\Sundries\картинки\POG.jpg"/>
                    <pic:cNvPicPr>
                      <a:picLocks noChangeAspect="1" noChangeArrowheads="1"/>
                    </pic:cNvPicPr>
                  </pic:nvPicPr>
                  <pic:blipFill rotWithShape="1">
                    <a:blip r:embed="rId9">
                      <a:extLst>
                        <a:ext uri="{28A0092B-C50C-407E-A947-70E740481C1C}">
                          <a14:useLocalDpi xmlns:a14="http://schemas.microsoft.com/office/drawing/2010/main" val="0"/>
                        </a:ext>
                      </a:extLst>
                    </a:blip>
                    <a:srcRect b="1141"/>
                    <a:stretch/>
                  </pic:blipFill>
                  <pic:spPr bwMode="auto">
                    <a:xfrm>
                      <a:off x="0" y="0"/>
                      <a:ext cx="5081024" cy="4007569"/>
                    </a:xfrm>
                    <a:prstGeom prst="rect">
                      <a:avLst/>
                    </a:prstGeom>
                    <a:noFill/>
                    <a:ln>
                      <a:noFill/>
                    </a:ln>
                    <a:extLst>
                      <a:ext uri="{53640926-AAD7-44D8-BBD7-CCE9431645EC}">
                        <a14:shadowObscured xmlns:a14="http://schemas.microsoft.com/office/drawing/2010/main"/>
                      </a:ext>
                    </a:extLst>
                  </pic:spPr>
                </pic:pic>
              </a:graphicData>
            </a:graphic>
          </wp:inline>
        </w:drawing>
      </w:r>
    </w:p>
    <w:p w:rsidR="00767D89" w:rsidRPr="00EC6915" w:rsidRDefault="00767D89" w:rsidP="00767D89">
      <w:pPr>
        <w:ind w:firstLine="0"/>
      </w:pPr>
    </w:p>
    <w:p w:rsidR="00767D89" w:rsidRPr="00E415E1" w:rsidRDefault="00767D89" w:rsidP="00767D89">
      <w:pPr>
        <w:ind w:firstLine="0"/>
        <w:jc w:val="center"/>
        <w:rPr>
          <w:rFonts w:eastAsiaTheme="minorEastAsia"/>
        </w:rPr>
      </w:pPr>
      <w:r>
        <w:t xml:space="preserve">Рисунок 1.1 – </w:t>
      </w:r>
      <w:r w:rsidR="000C5E6B">
        <w:rPr>
          <w:lang w:val="en-US"/>
        </w:rPr>
        <w:t>Electro</w:t>
      </w:r>
      <w:r w:rsidR="000C5E6B" w:rsidRPr="00C36635">
        <w:t>-</w:t>
      </w:r>
      <w:r w:rsidR="000C5E6B">
        <w:rPr>
          <w:lang w:val="en-US"/>
        </w:rPr>
        <w:t>Harmonix</w:t>
      </w:r>
      <w:r w:rsidR="000C5E6B" w:rsidRPr="00C36635">
        <w:t xml:space="preserve"> </w:t>
      </w:r>
      <w:r w:rsidR="000C5E6B">
        <w:rPr>
          <w:lang w:val="en-US"/>
        </w:rPr>
        <w:t>POG</w:t>
      </w:r>
      <w:r w:rsidR="000C5E6B">
        <w:t xml:space="preserve"> 2</w:t>
      </w:r>
    </w:p>
    <w:p w:rsidR="000C5E6B" w:rsidRDefault="000C5E6B" w:rsidP="00D97937"/>
    <w:p w:rsidR="00767D89" w:rsidRPr="00C36635" w:rsidRDefault="000C5E6B" w:rsidP="00D97937">
      <w:r>
        <w:rPr>
          <w:lang w:val="en-US"/>
        </w:rPr>
        <w:t>Octaver</w:t>
      </w:r>
      <w:r>
        <w:t xml:space="preserve"> является частным случаем эффекта </w:t>
      </w:r>
      <w:r>
        <w:rPr>
          <w:lang w:val="en-US"/>
        </w:rPr>
        <w:t>pitch</w:t>
      </w:r>
      <w:r w:rsidRPr="00767D89">
        <w:t xml:space="preserve"> </w:t>
      </w:r>
      <w:r>
        <w:rPr>
          <w:lang w:val="en-US"/>
        </w:rPr>
        <w:t>shifter</w:t>
      </w:r>
      <w:r>
        <w:t xml:space="preserve"> (сдвиг тона). При использовании данного эффекта создаётся впечатление, что вместо одного инструмента играют два в разных октавах. В некоторых педалях эффектов, таких, как, например,</w:t>
      </w:r>
      <w:r w:rsidRPr="007A11FA">
        <w:t xml:space="preserve"> </w:t>
      </w:r>
      <w:r>
        <w:rPr>
          <w:lang w:val="en-US"/>
        </w:rPr>
        <w:t>Boss</w:t>
      </w:r>
      <w:r>
        <w:t xml:space="preserve"> </w:t>
      </w:r>
      <w:r>
        <w:rPr>
          <w:lang w:val="en-US"/>
        </w:rPr>
        <w:t>OC</w:t>
      </w:r>
      <w:r w:rsidRPr="00C36635">
        <w:t xml:space="preserve">-2, </w:t>
      </w:r>
      <w:r>
        <w:t xml:space="preserve">имеется возможность добавлять два дополнительных тона одновременно – один на октаву ниже основного, другой на две октавы ниже основного. При этом каждый из них можно регулировать по громкости, смешивая в желаемой пропорции. Большинство педалей эффектов типа </w:t>
      </w:r>
      <w:r>
        <w:rPr>
          <w:lang w:val="en-US"/>
        </w:rPr>
        <w:t>octaver</w:t>
      </w:r>
      <w:r>
        <w:t xml:space="preserve"> монофонические, т</w:t>
      </w:r>
      <w:r w:rsidR="00240FAC">
        <w:t>о есть</w:t>
      </w:r>
      <w:r>
        <w:t xml:space="preserve"> не могут достраивать октавы к аккордам. </w:t>
      </w:r>
      <w:r w:rsidRPr="00240FAC">
        <w:t xml:space="preserve">Полифонические (цифровые) </w:t>
      </w:r>
      <w:r w:rsidR="00240FAC">
        <w:t>эффекты</w:t>
      </w:r>
      <w:r w:rsidRPr="00240FAC">
        <w:t xml:space="preserve"> могут обрабатывать сигнал, содержащий несколько нот. Примером цифрового эффекта </w:t>
      </w:r>
      <w:r w:rsidRPr="00240FAC">
        <w:rPr>
          <w:lang w:val="en-US"/>
        </w:rPr>
        <w:t>octaver</w:t>
      </w:r>
      <w:r w:rsidRPr="00240FAC">
        <w:t xml:space="preserve"> является педаль </w:t>
      </w:r>
      <w:r w:rsidRPr="00240FAC">
        <w:rPr>
          <w:lang w:val="en-US"/>
        </w:rPr>
        <w:t>Electro</w:t>
      </w:r>
      <w:r w:rsidRPr="00240FAC">
        <w:t>-</w:t>
      </w:r>
      <w:r w:rsidRPr="00240FAC">
        <w:rPr>
          <w:lang w:val="en-US"/>
        </w:rPr>
        <w:t>Harmonix</w:t>
      </w:r>
      <w:r w:rsidRPr="00240FAC">
        <w:t xml:space="preserve"> </w:t>
      </w:r>
      <w:r w:rsidRPr="00240FAC">
        <w:rPr>
          <w:lang w:val="en-US"/>
        </w:rPr>
        <w:t>POG</w:t>
      </w:r>
      <w:r w:rsidRPr="00240FAC">
        <w:t xml:space="preserve"> 2 (рисунок</w:t>
      </w:r>
      <w:r>
        <w:t xml:space="preserve"> 1.1).</w:t>
      </w:r>
    </w:p>
    <w:p w:rsidR="00D97937" w:rsidRDefault="009D1CAF" w:rsidP="00D97937">
      <w:r>
        <w:t>Для реализации этого эффекта необходимо получить представление звукового сигнала в частотной области</w:t>
      </w:r>
      <w:r w:rsidR="00EC5B12">
        <w:t>, затем обработать</w:t>
      </w:r>
      <w:r w:rsidR="00F46087">
        <w:t xml:space="preserve"> его</w:t>
      </w:r>
      <w:r w:rsidR="00EC5B12">
        <w:t xml:space="preserve"> и перевести во временную область</w:t>
      </w:r>
      <w:r>
        <w:t>.</w:t>
      </w:r>
    </w:p>
    <w:p w:rsidR="00D97937" w:rsidRDefault="006E5D3A" w:rsidP="00B81EF4">
      <w:r>
        <w:lastRenderedPageBreak/>
        <w:t xml:space="preserve">Дискретное преобразование Фурье (ДПФ) – одна из двух наиболее распространённых и мощных процедур цифровой обработки сигналов (другая </w:t>
      </w:r>
      <w:r w:rsidR="00C62D4A">
        <w:t>процедура – цифровая фильтрация</w:t>
      </w:r>
      <w:r>
        <w:t>)</w:t>
      </w:r>
      <w:r w:rsidR="00C62D4A">
        <w:t>.</w:t>
      </w:r>
      <w:r>
        <w:t xml:space="preserve"> ДПФ позволяет анализировать, преобразовывать и синтезировать сигналы такими способами, которые невозможны при непрерывной (аналоговой) обработке</w:t>
      </w:r>
      <w:r w:rsidR="00452AB3" w:rsidRPr="00452AB3">
        <w:t xml:space="preserve"> [5]</w:t>
      </w:r>
      <w:r>
        <w:t>.</w:t>
      </w:r>
    </w:p>
    <w:p w:rsidR="006E5D3A" w:rsidRDefault="006E5D3A" w:rsidP="006E5D3A">
      <w:pPr>
        <w:ind w:firstLine="0"/>
      </w:pPr>
      <w:r>
        <w:tab/>
        <w:t>ДПФ – это математическая процедура, используемая для определения гармонического или частотного с</w:t>
      </w:r>
      <w:r w:rsidR="000C5E6B">
        <w:t xml:space="preserve">остава дискретных сигналов. </w:t>
      </w:r>
      <w:r w:rsidR="00240FAC">
        <w:t xml:space="preserve">Истоком ДПФ </w:t>
      </w:r>
      <w:r>
        <w:t xml:space="preserve">является непрерывное преобразование Фурье </w:t>
      </w:r>
      <w:r>
        <w:rPr>
          <w:lang w:val="en-US"/>
        </w:rPr>
        <w:t>X</w:t>
      </w:r>
      <w:r w:rsidRPr="006E5D3A">
        <w:t>(</w:t>
      </w:r>
      <w:r>
        <w:rPr>
          <w:lang w:val="en-US"/>
        </w:rPr>
        <w:t>f</w:t>
      </w:r>
      <w:r>
        <w:t>)</w:t>
      </w:r>
      <w:r w:rsidR="00D44C95">
        <w:t>, которое определяется как</w:t>
      </w:r>
    </w:p>
    <w:p w:rsidR="00FC68DD" w:rsidRDefault="00FC68DD" w:rsidP="006E5D3A">
      <w:pPr>
        <w:ind w:firstLine="0"/>
      </w:pPr>
    </w:p>
    <w:tbl>
      <w:tblPr>
        <w:tblStyle w:val="13"/>
        <w:tblW w:w="96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1134"/>
      </w:tblGrid>
      <w:tr w:rsidR="00FC68DD" w:rsidRPr="007A78DE" w:rsidTr="00B81EF4">
        <w:trPr>
          <w:jc w:val="center"/>
        </w:trPr>
        <w:tc>
          <w:tcPr>
            <w:tcW w:w="8472" w:type="dxa"/>
            <w:vAlign w:val="center"/>
          </w:tcPr>
          <w:p w:rsidR="00FC68DD" w:rsidRPr="00B81EF4" w:rsidRDefault="00FC68DD" w:rsidP="00B81EF4">
            <w:pPr>
              <w:ind w:firstLine="0"/>
              <w:jc w:val="center"/>
              <w:rPr>
                <w:rFonts w:eastAsiaTheme="minorEastAsia"/>
              </w:rPr>
            </w:pPr>
            <m:oMath>
              <m:r>
                <w:rPr>
                  <w:rFonts w:ascii="Cambria Math" w:hAnsi="Cambria Math"/>
                  <w:lang w:val="en-US"/>
                </w:rPr>
                <m:t>X</m:t>
              </m:r>
              <m:d>
                <m:dPr>
                  <m:ctrlPr>
                    <w:rPr>
                      <w:rFonts w:ascii="Cambria Math" w:hAnsi="Cambria Math"/>
                      <w:i w:val="0"/>
                      <w:lang w:val="en-US"/>
                    </w:rPr>
                  </m:ctrlPr>
                </m:dPr>
                <m:e>
                  <m:r>
                    <w:rPr>
                      <w:rFonts w:ascii="Cambria Math" w:hAnsi="Cambria Math"/>
                      <w:lang w:val="en-US"/>
                    </w:rPr>
                    <m:t>f</m:t>
                  </m:r>
                </m:e>
              </m:d>
              <m:r>
                <w:rPr>
                  <w:rFonts w:ascii="Cambria Math" w:hAnsi="Cambria Math"/>
                </w:rPr>
                <m:t xml:space="preserve">= </m:t>
              </m:r>
              <m:nary>
                <m:naryPr>
                  <m:limLoc m:val="undOvr"/>
                  <m:ctrlPr>
                    <w:rPr>
                      <w:rFonts w:ascii="Cambria Math" w:hAnsi="Cambria Math"/>
                      <w:lang w:val="en-US"/>
                    </w:rPr>
                  </m:ctrlPr>
                </m:naryPr>
                <m:sub>
                  <m:r>
                    <w:rPr>
                      <w:rFonts w:ascii="Cambria Math" w:hAnsi="Cambria Math"/>
                    </w:rPr>
                    <m:t>-∞</m:t>
                  </m:r>
                </m:sub>
                <m:sup>
                  <m:r>
                    <w:rPr>
                      <w:rFonts w:ascii="Cambria Math" w:hAnsi="Cambria Math"/>
                    </w:rPr>
                    <m:t>∞</m:t>
                  </m:r>
                </m:sup>
                <m:e>
                  <m:r>
                    <w:rPr>
                      <w:rFonts w:ascii="Cambria Math" w:hAnsi="Cambria Math"/>
                      <w:lang w:val="en-US"/>
                    </w:rPr>
                    <m:t>x</m:t>
                  </m:r>
                  <m:d>
                    <m:dPr>
                      <m:ctrlPr>
                        <w:rPr>
                          <w:rFonts w:ascii="Cambria Math" w:hAnsi="Cambria Math"/>
                          <w:i w:val="0"/>
                          <w:lang w:val="en-US"/>
                        </w:rPr>
                      </m:ctrlPr>
                    </m:dPr>
                    <m:e>
                      <m:r>
                        <w:rPr>
                          <w:rFonts w:ascii="Cambria Math" w:hAnsi="Cambria Math"/>
                          <w:lang w:val="en-US"/>
                        </w:rPr>
                        <m:t>t</m:t>
                      </m:r>
                    </m:e>
                  </m:d>
                  <m:sSup>
                    <m:sSupPr>
                      <m:ctrlPr>
                        <w:rPr>
                          <w:rFonts w:ascii="Cambria Math" w:hAnsi="Cambria Math"/>
                          <w:lang w:val="en-US"/>
                        </w:rPr>
                      </m:ctrlPr>
                    </m:sSupPr>
                    <m:e>
                      <m:r>
                        <w:rPr>
                          <w:rFonts w:ascii="Cambria Math" w:hAnsi="Cambria Math"/>
                          <w:lang w:val="en-US"/>
                        </w:rPr>
                        <m:t>e</m:t>
                      </m:r>
                    </m:e>
                    <m:sup>
                      <m:r>
                        <w:rPr>
                          <w:rFonts w:ascii="Cambria Math" w:hAnsi="Cambria Math"/>
                        </w:rPr>
                        <m:t>-</m:t>
                      </m:r>
                      <m:r>
                        <w:rPr>
                          <w:rFonts w:ascii="Cambria Math" w:hAnsi="Cambria Math"/>
                          <w:lang w:val="en-US"/>
                        </w:rPr>
                        <m:t>j</m:t>
                      </m:r>
                      <m:r>
                        <w:rPr>
                          <w:rFonts w:ascii="Cambria Math" w:hAnsi="Cambria Math"/>
                        </w:rPr>
                        <m:t>2</m:t>
                      </m:r>
                      <m:r>
                        <w:rPr>
                          <w:rFonts w:ascii="Cambria Math" w:hAnsi="Cambria Math"/>
                          <w:lang w:val="en-US"/>
                        </w:rPr>
                        <m:t>πft</m:t>
                      </m:r>
                    </m:sup>
                  </m:sSup>
                  <m:r>
                    <w:rPr>
                      <w:rFonts w:ascii="Cambria Math" w:hAnsi="Cambria Math"/>
                      <w:lang w:val="en-US"/>
                    </w:rPr>
                    <m:t>dt</m:t>
                  </m:r>
                </m:e>
              </m:nary>
            </m:oMath>
            <w:r w:rsidRPr="007A78DE">
              <w:rPr>
                <w:rFonts w:eastAsia="Times New Roman"/>
                <w:i w:val="0"/>
              </w:rPr>
              <w:t>,</w:t>
            </w:r>
          </w:p>
        </w:tc>
        <w:tc>
          <w:tcPr>
            <w:tcW w:w="1134" w:type="dxa"/>
            <w:vAlign w:val="center"/>
          </w:tcPr>
          <w:p w:rsidR="00FC68DD" w:rsidRPr="007A78DE" w:rsidRDefault="00FC68DD" w:rsidP="00B81EF4">
            <w:pPr>
              <w:tabs>
                <w:tab w:val="left" w:pos="993"/>
              </w:tabs>
              <w:ind w:firstLine="33"/>
              <w:contextualSpacing/>
              <w:jc w:val="center"/>
              <w:rPr>
                <w:i w:val="0"/>
                <w:lang w:val="en-US"/>
              </w:rPr>
            </w:pPr>
            <w:r>
              <w:rPr>
                <w:i w:val="0"/>
                <w:lang w:val="en-US"/>
              </w:rPr>
              <w:t>(</w:t>
            </w:r>
            <w:r w:rsidR="003A56D1">
              <w:rPr>
                <w:i w:val="0"/>
              </w:rPr>
              <w:t>1</w:t>
            </w:r>
            <w:r w:rsidRPr="007A78DE">
              <w:rPr>
                <w:i w:val="0"/>
                <w:lang w:val="en-US"/>
              </w:rPr>
              <w:t>.</w:t>
            </w:r>
            <w:r>
              <w:rPr>
                <w:i w:val="0"/>
              </w:rPr>
              <w:t>1</w:t>
            </w:r>
            <w:r w:rsidRPr="007A78DE">
              <w:rPr>
                <w:i w:val="0"/>
                <w:lang w:val="en-US"/>
              </w:rPr>
              <w:t>)</w:t>
            </w:r>
          </w:p>
        </w:tc>
      </w:tr>
    </w:tbl>
    <w:p w:rsidR="00B81EF4" w:rsidRDefault="00B81EF4" w:rsidP="006E5D3A">
      <w:pPr>
        <w:ind w:firstLine="0"/>
        <w:rPr>
          <w:rFonts w:cs="Times New Roman"/>
          <w:szCs w:val="28"/>
        </w:rPr>
      </w:pPr>
    </w:p>
    <w:p w:rsidR="00FC68DD" w:rsidRPr="00FC68DD" w:rsidRDefault="00FC68DD" w:rsidP="006E5D3A">
      <w:pPr>
        <w:ind w:firstLine="0"/>
        <w:rPr>
          <w:rFonts w:cs="Times New Roman"/>
        </w:rPr>
      </w:pPr>
      <w:r w:rsidRPr="00FC68DD">
        <w:rPr>
          <w:rFonts w:cs="Times New Roman"/>
          <w:szCs w:val="28"/>
        </w:rPr>
        <w:t>где</w:t>
      </w:r>
      <w:r w:rsidRPr="00FC68DD">
        <w:rPr>
          <w:rFonts w:cs="Times New Roman"/>
          <w:szCs w:val="28"/>
        </w:rPr>
        <w:tab/>
      </w:r>
      <m:oMath>
        <m:r>
          <w:rPr>
            <w:rFonts w:ascii="Cambria Math" w:hAnsi="Cambria Math" w:cs="Times New Roman"/>
          </w:rPr>
          <m:t>x(t)</m:t>
        </m:r>
      </m:oMath>
      <w:r w:rsidRPr="00FC68DD">
        <w:rPr>
          <w:rFonts w:cs="Times New Roman"/>
          <w:szCs w:val="28"/>
        </w:rPr>
        <w:t xml:space="preserve"> – </w:t>
      </w:r>
      <w:r w:rsidRPr="00FC68DD">
        <w:rPr>
          <w:rFonts w:cs="Times New Roman"/>
        </w:rPr>
        <w:t>некоторый непрерывный сигнал во временной области.</w:t>
      </w:r>
    </w:p>
    <w:p w:rsidR="00F7284E" w:rsidRPr="00F7284E" w:rsidRDefault="00F7284E" w:rsidP="00FC68DD">
      <w:pPr>
        <w:ind w:firstLine="708"/>
        <w:rPr>
          <w:rFonts w:cs="Times New Roman"/>
        </w:rPr>
      </w:pPr>
      <w:r>
        <w:rPr>
          <w:rFonts w:cs="Times New Roman"/>
        </w:rPr>
        <w:t>С</w:t>
      </w:r>
      <w:r w:rsidR="00703A84">
        <w:rPr>
          <w:rFonts w:cs="Times New Roman"/>
        </w:rPr>
        <w:t xml:space="preserve"> </w:t>
      </w:r>
      <w:r w:rsidR="00563446">
        <w:rPr>
          <w:rFonts w:cs="Times New Roman"/>
        </w:rPr>
        <w:t>появлением</w:t>
      </w:r>
      <w:r>
        <w:rPr>
          <w:rFonts w:cs="Times New Roman"/>
        </w:rPr>
        <w:t xml:space="preserve"> </w:t>
      </w:r>
      <w:r w:rsidR="00703A84">
        <w:rPr>
          <w:rFonts w:cs="Times New Roman"/>
        </w:rPr>
        <w:t xml:space="preserve">и развитием </w:t>
      </w:r>
      <w:r>
        <w:rPr>
          <w:rFonts w:cs="Times New Roman"/>
        </w:rPr>
        <w:t xml:space="preserve">цифровых </w:t>
      </w:r>
      <w:r w:rsidR="00563446">
        <w:rPr>
          <w:rFonts w:cs="Times New Roman"/>
        </w:rPr>
        <w:t>вычислительных машин</w:t>
      </w:r>
      <w:r w:rsidR="00703A84">
        <w:rPr>
          <w:rFonts w:cs="Times New Roman"/>
        </w:rPr>
        <w:t xml:space="preserve">, работающих с дискретным представлением сигналов, было разработано ДПФ. Оно </w:t>
      </w:r>
      <w:r>
        <w:rPr>
          <w:rFonts w:cs="Times New Roman"/>
        </w:rPr>
        <w:t xml:space="preserve">определяется как дискретная последовательность </w:t>
      </w:r>
      <w:r>
        <w:rPr>
          <w:rFonts w:cs="Times New Roman"/>
          <w:lang w:val="en-US"/>
        </w:rPr>
        <w:t>X</w:t>
      </w:r>
      <w:r w:rsidRPr="00F7284E">
        <w:rPr>
          <w:rFonts w:cs="Times New Roman"/>
        </w:rPr>
        <w:t>(</w:t>
      </w:r>
      <w:r>
        <w:rPr>
          <w:rFonts w:cs="Times New Roman"/>
          <w:lang w:val="en-US"/>
        </w:rPr>
        <w:t>m</w:t>
      </w:r>
      <w:r w:rsidRPr="00F7284E">
        <w:rPr>
          <w:rFonts w:cs="Times New Roman"/>
        </w:rPr>
        <w:t xml:space="preserve">) </w:t>
      </w:r>
      <w:r>
        <w:rPr>
          <w:rFonts w:cs="Times New Roman"/>
        </w:rPr>
        <w:t>в частотной области</w:t>
      </w:r>
      <w:r w:rsidRPr="00F7284E">
        <w:rPr>
          <w:rFonts w:cs="Times New Roman"/>
        </w:rPr>
        <w:t>:</w:t>
      </w:r>
    </w:p>
    <w:p w:rsidR="00F7284E" w:rsidRDefault="00F7284E" w:rsidP="00F7284E">
      <w:pPr>
        <w:ind w:firstLine="0"/>
      </w:pPr>
    </w:p>
    <w:tbl>
      <w:tblPr>
        <w:tblStyle w:val="13"/>
        <w:tblW w:w="9606" w:type="dxa"/>
        <w:tblLook w:val="04A0" w:firstRow="1" w:lastRow="0" w:firstColumn="1" w:lastColumn="0" w:noHBand="0" w:noVBand="1"/>
      </w:tblPr>
      <w:tblGrid>
        <w:gridCol w:w="8472"/>
        <w:gridCol w:w="1134"/>
      </w:tblGrid>
      <w:tr w:rsidR="00F7284E" w:rsidRPr="007A78DE" w:rsidTr="009D1CAF">
        <w:tc>
          <w:tcPr>
            <w:tcW w:w="8472" w:type="dxa"/>
            <w:tcBorders>
              <w:top w:val="nil"/>
              <w:left w:val="nil"/>
              <w:bottom w:val="nil"/>
              <w:right w:val="nil"/>
            </w:tcBorders>
            <w:vAlign w:val="center"/>
          </w:tcPr>
          <w:p w:rsidR="00F7284E" w:rsidRPr="00B81EF4" w:rsidRDefault="00F7284E" w:rsidP="00B81EF4">
            <w:pPr>
              <w:jc w:val="center"/>
              <w:rPr>
                <w:rFonts w:eastAsiaTheme="minorEastAsia"/>
                <w:i w:val="0"/>
              </w:rPr>
            </w:pPr>
            <m:oMath>
              <m:r>
                <w:rPr>
                  <w:rFonts w:ascii="Cambria Math" w:hAnsi="Cambria Math"/>
                  <w:lang w:val="en-US"/>
                </w:rPr>
                <m:t>X</m:t>
              </m:r>
              <m:d>
                <m:dPr>
                  <m:ctrlPr>
                    <w:rPr>
                      <w:rFonts w:ascii="Cambria Math" w:hAnsi="Cambria Math"/>
                      <w:i w:val="0"/>
                      <w:lang w:val="en-US"/>
                    </w:rPr>
                  </m:ctrlPr>
                </m:dPr>
                <m:e>
                  <m:r>
                    <w:rPr>
                      <w:rFonts w:ascii="Cambria Math" w:hAnsi="Cambria Math"/>
                      <w:lang w:val="en-US"/>
                    </w:rPr>
                    <m:t>m</m:t>
                  </m:r>
                </m:e>
              </m:d>
              <m:r>
                <w:rPr>
                  <w:rFonts w:ascii="Cambria Math" w:hAnsi="Cambria Math"/>
                </w:rPr>
                <m:t>=</m:t>
              </m:r>
              <m:nary>
                <m:naryPr>
                  <m:chr m:val="∑"/>
                  <m:limLoc m:val="undOvr"/>
                  <m:ctrlPr>
                    <w:rPr>
                      <w:rFonts w:ascii="Cambria Math" w:hAnsi="Cambria Math"/>
                      <w:i w:val="0"/>
                    </w:rPr>
                  </m:ctrlPr>
                </m:naryPr>
                <m:sub>
                  <m:r>
                    <w:rPr>
                      <w:rFonts w:ascii="Cambria Math" w:hAnsi="Cambria Math"/>
                    </w:rPr>
                    <m:t>m=0</m:t>
                  </m:r>
                </m:sub>
                <m:sup>
                  <m:r>
                    <w:rPr>
                      <w:rFonts w:ascii="Cambria Math" w:hAnsi="Cambria Math"/>
                    </w:rPr>
                    <m:t>N-1</m:t>
                  </m:r>
                </m:sup>
                <m:e>
                  <m:r>
                    <w:rPr>
                      <w:rFonts w:ascii="Cambria Math" w:hAnsi="Cambria Math"/>
                      <w:lang w:val="en-US"/>
                    </w:rPr>
                    <m:t>x</m:t>
                  </m:r>
                  <m:d>
                    <m:dPr>
                      <m:ctrlPr>
                        <w:rPr>
                          <w:rFonts w:ascii="Cambria Math" w:hAnsi="Cambria Math"/>
                          <w:i w:val="0"/>
                          <w:lang w:val="en-US"/>
                        </w:rPr>
                      </m:ctrlPr>
                    </m:dPr>
                    <m:e>
                      <m:r>
                        <w:rPr>
                          <w:rFonts w:ascii="Cambria Math" w:hAnsi="Cambria Math"/>
                          <w:lang w:val="en-US"/>
                        </w:rPr>
                        <m:t>n</m:t>
                      </m:r>
                    </m:e>
                  </m:d>
                  <m:sSup>
                    <m:sSupPr>
                      <m:ctrlPr>
                        <w:rPr>
                          <w:rFonts w:ascii="Cambria Math" w:hAnsi="Cambria Math"/>
                          <w:lang w:val="en-US"/>
                        </w:rPr>
                      </m:ctrlPr>
                    </m:sSupPr>
                    <m:e>
                      <m:r>
                        <w:rPr>
                          <w:rFonts w:ascii="Cambria Math" w:hAnsi="Cambria Math"/>
                          <w:lang w:val="en-US"/>
                        </w:rPr>
                        <m:t>e</m:t>
                      </m:r>
                    </m:e>
                    <m:sup>
                      <m:r>
                        <w:rPr>
                          <w:rFonts w:ascii="Cambria Math" w:hAnsi="Cambria Math"/>
                        </w:rPr>
                        <m:t>-</m:t>
                      </m:r>
                      <m:r>
                        <w:rPr>
                          <w:rFonts w:ascii="Cambria Math" w:hAnsi="Cambria Math"/>
                          <w:lang w:val="en-US"/>
                        </w:rPr>
                        <m:t>j</m:t>
                      </m:r>
                      <m:r>
                        <w:rPr>
                          <w:rFonts w:ascii="Cambria Math" w:hAnsi="Cambria Math"/>
                        </w:rPr>
                        <m:t>2</m:t>
                      </m:r>
                      <m:r>
                        <w:rPr>
                          <w:rFonts w:ascii="Cambria Math" w:hAnsi="Cambria Math"/>
                          <w:lang w:val="en-US"/>
                        </w:rPr>
                        <m:t>πnm</m:t>
                      </m:r>
                    </m:sup>
                  </m:sSup>
                  <m:r>
                    <w:rPr>
                      <w:rFonts w:ascii="Cambria Math" w:hAnsi="Cambria Math"/>
                    </w:rPr>
                    <m:t>/</m:t>
                  </m:r>
                  <m:r>
                    <w:rPr>
                      <w:rFonts w:ascii="Cambria Math" w:hAnsi="Cambria Math"/>
                      <w:lang w:val="en-US"/>
                    </w:rPr>
                    <m:t>N</m:t>
                  </m:r>
                </m:e>
              </m:nary>
            </m:oMath>
            <w:r w:rsidR="00F64502" w:rsidRPr="00F64502">
              <w:rPr>
                <w:rFonts w:eastAsiaTheme="minorEastAsia"/>
                <w:i w:val="0"/>
              </w:rPr>
              <w:t>,</w:t>
            </w:r>
          </w:p>
        </w:tc>
        <w:tc>
          <w:tcPr>
            <w:tcW w:w="1134" w:type="dxa"/>
            <w:tcBorders>
              <w:top w:val="nil"/>
              <w:left w:val="nil"/>
              <w:bottom w:val="nil"/>
              <w:right w:val="nil"/>
            </w:tcBorders>
            <w:vAlign w:val="center"/>
          </w:tcPr>
          <w:p w:rsidR="00F7284E" w:rsidRPr="007A78DE" w:rsidRDefault="00F7284E"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Pr>
                <w:i w:val="0"/>
                <w:lang w:val="en-US"/>
              </w:rPr>
              <w:t>2</w:t>
            </w:r>
            <w:r w:rsidRPr="007A78DE">
              <w:rPr>
                <w:i w:val="0"/>
                <w:lang w:val="en-US"/>
              </w:rPr>
              <w:t>)</w:t>
            </w:r>
          </w:p>
        </w:tc>
      </w:tr>
    </w:tbl>
    <w:p w:rsidR="00B81EF4" w:rsidRDefault="00B81EF4" w:rsidP="0054378E">
      <w:pPr>
        <w:ind w:firstLine="0"/>
        <w:rPr>
          <w:rFonts w:cs="Times New Roman"/>
          <w:szCs w:val="28"/>
        </w:rPr>
      </w:pPr>
    </w:p>
    <w:p w:rsidR="00F7284E" w:rsidRDefault="00F7284E" w:rsidP="0054378E">
      <w:pPr>
        <w:ind w:firstLine="0"/>
        <w:rPr>
          <w:rFonts w:cs="Times New Roman"/>
        </w:rPr>
      </w:pPr>
      <w:r w:rsidRPr="00FC68DD">
        <w:rPr>
          <w:rFonts w:cs="Times New Roman"/>
          <w:szCs w:val="28"/>
        </w:rPr>
        <w:t>где</w:t>
      </w:r>
      <w:r w:rsidRPr="00FC68DD">
        <w:rPr>
          <w:rFonts w:cs="Times New Roman"/>
          <w:szCs w:val="28"/>
        </w:rPr>
        <w:tab/>
      </w:r>
      <m:oMath>
        <m:r>
          <w:rPr>
            <w:rFonts w:ascii="Cambria Math" w:hAnsi="Cambria Math" w:cs="Times New Roman"/>
          </w:rPr>
          <m:t>x(n)</m:t>
        </m:r>
      </m:oMath>
      <w:r w:rsidRPr="00FC68DD">
        <w:rPr>
          <w:rFonts w:cs="Times New Roman"/>
          <w:szCs w:val="28"/>
        </w:rPr>
        <w:t xml:space="preserve"> – </w:t>
      </w:r>
      <w:r>
        <w:rPr>
          <w:rFonts w:cs="Times New Roman"/>
        </w:rPr>
        <w:t xml:space="preserve">дискретная последовательность значений, полученных дискретизацией во временной области непрерывной переменной </w:t>
      </w:r>
      <m:oMath>
        <m:r>
          <w:rPr>
            <w:rFonts w:ascii="Cambria Math" w:hAnsi="Cambria Math" w:cs="Times New Roman"/>
          </w:rPr>
          <m:t>x(t)</m:t>
        </m:r>
      </m:oMath>
      <w:r>
        <w:rPr>
          <w:rFonts w:cs="Times New Roman"/>
        </w:rPr>
        <w:t>;</w:t>
      </w:r>
    </w:p>
    <w:p w:rsidR="00F7284E" w:rsidRDefault="00F7284E" w:rsidP="0054378E">
      <w:pPr>
        <w:rPr>
          <w:rFonts w:cs="Times New Roman"/>
        </w:rPr>
      </w:pPr>
      <m:oMath>
        <m:r>
          <w:rPr>
            <w:rFonts w:ascii="Cambria Math" w:hAnsi="Cambria Math" w:cs="Times New Roman"/>
          </w:rPr>
          <m:t>e</m:t>
        </m:r>
        <m:r>
          <w:rPr>
            <w:rFonts w:ascii="Cambria Math" w:hAnsi="Cambria Math" w:cs="Times New Roman"/>
            <w:szCs w:val="28"/>
          </w:rPr>
          <m:t>≈2.7</m:t>
        </m:r>
      </m:oMath>
      <w:r w:rsidR="007A11FA">
        <w:rPr>
          <w:rFonts w:eastAsiaTheme="minorEastAsia" w:cs="Times New Roman"/>
          <w:szCs w:val="28"/>
        </w:rPr>
        <w:t xml:space="preserve"> </w:t>
      </w:r>
      <w:r w:rsidR="0054378E" w:rsidRPr="00FC68DD">
        <w:rPr>
          <w:rFonts w:cs="Times New Roman"/>
          <w:szCs w:val="28"/>
        </w:rPr>
        <w:t xml:space="preserve"> – </w:t>
      </w:r>
      <w:r w:rsidR="0054378E">
        <w:rPr>
          <w:rFonts w:cs="Times New Roman"/>
        </w:rPr>
        <w:t>основание натуральн</w:t>
      </w:r>
      <w:r w:rsidR="007A11FA">
        <w:rPr>
          <w:rFonts w:cs="Times New Roman"/>
        </w:rPr>
        <w:t>ого</w:t>
      </w:r>
      <w:r w:rsidR="0054378E">
        <w:rPr>
          <w:rFonts w:cs="Times New Roman"/>
        </w:rPr>
        <w:t xml:space="preserve"> логарифм</w:t>
      </w:r>
      <w:r w:rsidR="007A11FA">
        <w:rPr>
          <w:rFonts w:cs="Times New Roman"/>
        </w:rPr>
        <w:t>а</w:t>
      </w:r>
      <w:r w:rsidR="0054378E">
        <w:rPr>
          <w:rFonts w:cs="Times New Roman"/>
        </w:rPr>
        <w:t>;</w:t>
      </w:r>
    </w:p>
    <w:p w:rsidR="0054378E" w:rsidRPr="0054378E" w:rsidRDefault="0054378E" w:rsidP="0054378E">
      <w:pPr>
        <w:rPr>
          <w:rFonts w:cs="Times New Roman"/>
        </w:rPr>
      </w:pPr>
      <m:oMath>
        <m:r>
          <w:rPr>
            <w:rFonts w:ascii="Cambria Math" w:hAnsi="Cambria Math" w:cs="Times New Roman"/>
            <w:szCs w:val="28"/>
          </w:rPr>
          <m:t>π ≈3.14</m:t>
        </m:r>
      </m:oMath>
      <w:r>
        <w:rPr>
          <w:rFonts w:eastAsiaTheme="minorEastAsia" w:cs="Times New Roman"/>
          <w:szCs w:val="28"/>
        </w:rPr>
        <w:t xml:space="preserve"> – константа;</w:t>
      </w:r>
    </w:p>
    <w:p w:rsidR="00F7284E" w:rsidRDefault="00F7284E" w:rsidP="0054378E">
      <w:pPr>
        <w:ind w:firstLine="708"/>
        <w:rPr>
          <w:rFonts w:cs="Times New Roman"/>
          <w:szCs w:val="28"/>
        </w:rPr>
      </w:pPr>
      <m:oMath>
        <m:r>
          <w:rPr>
            <w:rFonts w:ascii="Cambria Math" w:hAnsi="Cambria Math" w:cs="Times New Roman"/>
          </w:rPr>
          <m:t>j=</m:t>
        </m:r>
        <m:rad>
          <m:radPr>
            <m:degHide m:val="1"/>
            <m:ctrlPr>
              <w:rPr>
                <w:rFonts w:ascii="Cambria Math" w:hAnsi="Cambria Math" w:cs="Times New Roman"/>
                <w:i/>
              </w:rPr>
            </m:ctrlPr>
          </m:radPr>
          <m:deg/>
          <m:e>
            <m:r>
              <w:rPr>
                <w:rFonts w:ascii="Cambria Math" w:hAnsi="Cambria Math" w:cs="Times New Roman"/>
              </w:rPr>
              <m:t>-1</m:t>
            </m:r>
          </m:e>
        </m:rad>
      </m:oMath>
      <w:r w:rsidRPr="00FC68DD">
        <w:rPr>
          <w:rFonts w:cs="Times New Roman"/>
          <w:szCs w:val="28"/>
        </w:rPr>
        <w:t xml:space="preserve">  – </w:t>
      </w:r>
      <w:r>
        <w:rPr>
          <w:rFonts w:cs="Times New Roman"/>
          <w:szCs w:val="28"/>
        </w:rPr>
        <w:t>мнимая единица.</w:t>
      </w:r>
    </w:p>
    <w:p w:rsidR="0054378E" w:rsidRDefault="00ED6B69" w:rsidP="0054378E">
      <w:pPr>
        <w:ind w:firstLine="708"/>
        <w:rPr>
          <w:rFonts w:eastAsiaTheme="minorEastAsia" w:cs="Times New Roman"/>
        </w:rPr>
      </w:pPr>
      <w:r>
        <w:rPr>
          <w:rFonts w:cs="Times New Roman"/>
          <w:szCs w:val="28"/>
        </w:rPr>
        <w:t xml:space="preserve">Точные значения частоты разных синусоид зависят как от частоты дискретизации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s</m:t>
            </m:r>
          </m:sub>
        </m:sSub>
      </m:oMath>
      <w:r>
        <w:rPr>
          <w:rFonts w:cs="Times New Roman"/>
          <w:szCs w:val="28"/>
        </w:rPr>
        <w:t xml:space="preserve">, с которой был дискретизирован исходный сигнал, так и от количества отсчётов </w:t>
      </w:r>
      <w:r>
        <w:rPr>
          <w:rFonts w:cs="Times New Roman"/>
          <w:szCs w:val="28"/>
          <w:lang w:val="en-US"/>
        </w:rPr>
        <w:t>N</w:t>
      </w:r>
      <w:r>
        <w:rPr>
          <w:rFonts w:cs="Times New Roman"/>
          <w:szCs w:val="28"/>
        </w:rPr>
        <w:t xml:space="preserve">. </w:t>
      </w:r>
      <w:r w:rsidR="002C0E32">
        <w:rPr>
          <w:rFonts w:eastAsiaTheme="minorEastAsia" w:cs="Times New Roman"/>
        </w:rPr>
        <w:t>Все частоты, соответствующие</w:t>
      </w:r>
      <w:r w:rsidR="00851839">
        <w:rPr>
          <w:rFonts w:eastAsiaTheme="minorEastAsia" w:cs="Times New Roman"/>
        </w:rPr>
        <w:t xml:space="preserve"> </w:t>
      </w:r>
      <m:oMath>
        <m:r>
          <w:rPr>
            <w:rFonts w:ascii="Cambria Math" w:hAnsi="Cambria Math" w:cs="Times New Roman"/>
            <w:lang w:val="en-US"/>
          </w:rPr>
          <m:t>X</m:t>
        </m:r>
        <m:d>
          <m:dPr>
            <m:ctrlPr>
              <w:rPr>
                <w:rFonts w:ascii="Cambria Math" w:hAnsi="Cambria Math" w:cs="Times New Roman"/>
                <w:i/>
                <w:lang w:val="en-US"/>
              </w:rPr>
            </m:ctrlPr>
          </m:dPr>
          <m:e>
            <m:r>
              <m:rPr>
                <m:sty m:val="p"/>
              </m:rPr>
              <w:rPr>
                <w:rFonts w:ascii="Cambria Math" w:hAnsi="Cambria Math"/>
                <w:lang w:val="en-US"/>
              </w:rPr>
              <m:t>m</m:t>
            </m:r>
          </m:e>
        </m:d>
      </m:oMath>
      <w:r w:rsidR="00851839">
        <w:rPr>
          <w:rFonts w:eastAsiaTheme="minorEastAsia" w:cs="Times New Roman"/>
        </w:rPr>
        <w:t>, кратны основной частоте</w:t>
      </w:r>
      <w:r w:rsidR="00F46087">
        <w:rPr>
          <w:rFonts w:eastAsiaTheme="minorEastAsia" w:cs="Times New Roman"/>
        </w:rPr>
        <w:t>.</w:t>
      </w:r>
      <w:r w:rsidR="004521EA">
        <w:rPr>
          <w:rFonts w:eastAsiaTheme="minorEastAsia" w:cs="Times New Roman"/>
        </w:rPr>
        <w:t xml:space="preserve"> </w:t>
      </w:r>
      <w:r w:rsidR="009D1CAF">
        <w:rPr>
          <w:rFonts w:eastAsiaTheme="minorEastAsia" w:cs="Times New Roman"/>
          <w:lang w:val="en-US"/>
        </w:rPr>
        <w:t>N</w:t>
      </w:r>
      <w:r w:rsidR="009D1CAF" w:rsidRPr="004521EA">
        <w:rPr>
          <w:rFonts w:eastAsiaTheme="minorEastAsia" w:cs="Times New Roman"/>
        </w:rPr>
        <w:t xml:space="preserve"> </w:t>
      </w:r>
      <w:r w:rsidR="009D1CAF">
        <w:rPr>
          <w:rFonts w:eastAsiaTheme="minorEastAsia" w:cs="Times New Roman"/>
        </w:rPr>
        <w:t>разных частот анализа ДПФ определяются выражением</w:t>
      </w:r>
    </w:p>
    <w:p w:rsidR="009D1CAF" w:rsidRPr="009D1CAF" w:rsidRDefault="009D1CAF" w:rsidP="0054378E">
      <w:pPr>
        <w:ind w:firstLine="708"/>
        <w:rPr>
          <w:rFonts w:cs="Times New Roman"/>
          <w:i/>
          <w:szCs w:val="28"/>
        </w:rPr>
      </w:pPr>
    </w:p>
    <w:tbl>
      <w:tblPr>
        <w:tblStyle w:val="13"/>
        <w:tblW w:w="9606" w:type="dxa"/>
        <w:tblLook w:val="04A0" w:firstRow="1" w:lastRow="0" w:firstColumn="1" w:lastColumn="0" w:noHBand="0" w:noVBand="1"/>
      </w:tblPr>
      <w:tblGrid>
        <w:gridCol w:w="8472"/>
        <w:gridCol w:w="1134"/>
      </w:tblGrid>
      <w:tr w:rsidR="00AE239E" w:rsidRPr="007A78DE" w:rsidTr="00AB3163">
        <w:tc>
          <w:tcPr>
            <w:tcW w:w="8472" w:type="dxa"/>
            <w:tcBorders>
              <w:top w:val="nil"/>
              <w:left w:val="nil"/>
              <w:bottom w:val="nil"/>
              <w:right w:val="nil"/>
            </w:tcBorders>
            <w:vAlign w:val="center"/>
          </w:tcPr>
          <w:p w:rsidR="00AE239E" w:rsidRPr="00B81EF4" w:rsidRDefault="00707266" w:rsidP="00B81EF4">
            <w:pPr>
              <w:ind w:firstLine="0"/>
              <w:jc w:val="center"/>
              <w:rPr>
                <w:rFonts w:eastAsiaTheme="minorEastAsia"/>
              </w:rPr>
            </w:pPr>
            <m:oMathPara>
              <m:oMath>
                <m:sSub>
                  <m:sSubPr>
                    <m:ctrlPr>
                      <w:rPr>
                        <w:rFonts w:ascii="Cambria Math" w:hAnsi="Cambria Math"/>
                        <w:iCs/>
                        <w:lang w:val="en-US"/>
                      </w:rPr>
                    </m:ctrlPr>
                  </m:sSubPr>
                  <m:e>
                    <m:r>
                      <w:rPr>
                        <w:rFonts w:ascii="Cambria Math" w:hAnsi="Cambria Math"/>
                        <w:lang w:val="en-US"/>
                      </w:rPr>
                      <m:t>f</m:t>
                    </m:r>
                  </m:e>
                  <m:sub>
                    <m:r>
                      <w:rPr>
                        <w:rFonts w:ascii="Cambria Math" w:hAnsi="Cambria Math"/>
                        <w:lang w:val="en-US"/>
                      </w:rPr>
                      <m:t>analysis</m:t>
                    </m:r>
                  </m:sub>
                </m:sSub>
                <m:d>
                  <m:dPr>
                    <m:ctrlPr>
                      <w:rPr>
                        <w:rFonts w:ascii="Cambria Math" w:hAnsi="Cambria Math"/>
                      </w:rPr>
                    </m:ctrlPr>
                  </m:dPr>
                  <m:e>
                    <m:r>
                      <w:rPr>
                        <w:rFonts w:ascii="Cambria Math" w:hAnsi="Cambria Math"/>
                      </w:rPr>
                      <m:t>m</m:t>
                    </m:r>
                  </m:e>
                </m:d>
                <m:r>
                  <w:rPr>
                    <w:rFonts w:ascii="Cambria Math" w:hAnsi="Cambria Math"/>
                  </w:rPr>
                  <m:t>=m</m:t>
                </m:r>
                <m:sSub>
                  <m:sSubPr>
                    <m:ctrlPr>
                      <w:rPr>
                        <w:rFonts w:ascii="Cambria Math" w:hAnsi="Cambria Math"/>
                        <w:i w:val="0"/>
                      </w:rPr>
                    </m:ctrlPr>
                  </m:sSubPr>
                  <m:e>
                    <m:r>
                      <w:rPr>
                        <w:rFonts w:ascii="Cambria Math" w:hAnsi="Cambria Math"/>
                      </w:rPr>
                      <m:t>f</m:t>
                    </m:r>
                  </m:e>
                  <m:sub>
                    <m:r>
                      <w:rPr>
                        <w:rFonts w:ascii="Cambria Math" w:hAnsi="Cambria Math"/>
                      </w:rPr>
                      <m:t>s</m:t>
                    </m:r>
                  </m:sub>
                </m:sSub>
                <m:r>
                  <w:rPr>
                    <w:rFonts w:ascii="Cambria Math" w:hAnsi="Cambria Math"/>
                  </w:rPr>
                  <m:t>/N.</m:t>
                </m:r>
              </m:oMath>
            </m:oMathPara>
          </w:p>
        </w:tc>
        <w:tc>
          <w:tcPr>
            <w:tcW w:w="1134" w:type="dxa"/>
            <w:tcBorders>
              <w:top w:val="nil"/>
              <w:left w:val="nil"/>
              <w:bottom w:val="nil"/>
              <w:right w:val="nil"/>
            </w:tcBorders>
            <w:vAlign w:val="center"/>
          </w:tcPr>
          <w:p w:rsidR="00AE239E" w:rsidRPr="007A78DE" w:rsidRDefault="00AE239E"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sidR="007B1738">
              <w:rPr>
                <w:i w:val="0"/>
              </w:rPr>
              <w:t>3</w:t>
            </w:r>
            <w:r w:rsidRPr="007A78DE">
              <w:rPr>
                <w:i w:val="0"/>
                <w:lang w:val="en-US"/>
              </w:rPr>
              <w:t>)</w:t>
            </w:r>
          </w:p>
        </w:tc>
      </w:tr>
    </w:tbl>
    <w:p w:rsidR="00B81EF4" w:rsidRDefault="00B81EF4" w:rsidP="0054378E">
      <w:pPr>
        <w:ind w:firstLine="708"/>
        <w:rPr>
          <w:rFonts w:cs="Times New Roman"/>
        </w:rPr>
      </w:pPr>
    </w:p>
    <w:p w:rsidR="0054378E" w:rsidRPr="004521EA" w:rsidRDefault="00554B16" w:rsidP="0054378E">
      <w:pPr>
        <w:ind w:firstLine="708"/>
        <w:rPr>
          <w:rFonts w:eastAsiaTheme="minorEastAsia" w:cs="Times New Roman"/>
        </w:rPr>
      </w:pPr>
      <w:r>
        <w:rPr>
          <w:rFonts w:cs="Times New Roman"/>
        </w:rPr>
        <w:t xml:space="preserve">Практический интерес представляют </w:t>
      </w:r>
      <w:r w:rsidR="004521EA">
        <w:rPr>
          <w:rFonts w:cs="Times New Roman"/>
        </w:rPr>
        <w:t xml:space="preserve">амплитуда и </w:t>
      </w:r>
      <w:r w:rsidR="009174C0">
        <w:rPr>
          <w:rFonts w:cs="Times New Roman"/>
        </w:rPr>
        <w:t>фаза</w:t>
      </w:r>
      <w:r w:rsidR="004E6861">
        <w:rPr>
          <w:rFonts w:cs="Times New Roman"/>
        </w:rPr>
        <w:t xml:space="preserve"> каждого отсчёта </w:t>
      </w:r>
      <m:oMath>
        <m:r>
          <w:rPr>
            <w:rFonts w:ascii="Cambria Math" w:hAnsi="Cambria Math" w:cs="Times New Roman"/>
          </w:rPr>
          <m:t>X(m)</m:t>
        </m:r>
      </m:oMath>
      <w:r w:rsidR="004521EA">
        <w:rPr>
          <w:rFonts w:eastAsiaTheme="minorEastAsia" w:cs="Times New Roman"/>
        </w:rPr>
        <w:t xml:space="preserve">. Если представить произвольный отсчёт ДПФ </w:t>
      </w:r>
      <m:oMath>
        <m:r>
          <w:rPr>
            <w:rFonts w:ascii="Cambria Math" w:hAnsi="Cambria Math" w:cs="Times New Roman"/>
          </w:rPr>
          <m:t>X(m)</m:t>
        </m:r>
      </m:oMath>
      <w:r w:rsidR="004521EA" w:rsidRPr="004521EA">
        <w:rPr>
          <w:rFonts w:eastAsiaTheme="minorEastAsia" w:cs="Times New Roman"/>
        </w:rPr>
        <w:t xml:space="preserve"> </w:t>
      </w:r>
      <w:r w:rsidR="004521EA">
        <w:rPr>
          <w:rFonts w:eastAsiaTheme="minorEastAsia" w:cs="Times New Roman"/>
        </w:rPr>
        <w:t>как сумму действительной и мнимой частей</w:t>
      </w:r>
    </w:p>
    <w:tbl>
      <w:tblPr>
        <w:tblStyle w:val="13"/>
        <w:tblW w:w="9606" w:type="dxa"/>
        <w:tblLook w:val="04A0" w:firstRow="1" w:lastRow="0" w:firstColumn="1" w:lastColumn="0" w:noHBand="0" w:noVBand="1"/>
      </w:tblPr>
      <w:tblGrid>
        <w:gridCol w:w="8472"/>
        <w:gridCol w:w="1134"/>
      </w:tblGrid>
      <w:tr w:rsidR="004521EA" w:rsidRPr="007A78DE" w:rsidTr="00AB3163">
        <w:tc>
          <w:tcPr>
            <w:tcW w:w="8472" w:type="dxa"/>
            <w:tcBorders>
              <w:top w:val="nil"/>
              <w:left w:val="nil"/>
              <w:bottom w:val="nil"/>
              <w:right w:val="nil"/>
            </w:tcBorders>
            <w:vAlign w:val="center"/>
          </w:tcPr>
          <w:p w:rsidR="004521EA" w:rsidRPr="00B81EF4" w:rsidRDefault="007B1738" w:rsidP="00B81EF4">
            <w:pPr>
              <w:ind w:firstLine="0"/>
              <w:jc w:val="center"/>
              <w:rPr>
                <w:rFonts w:eastAsiaTheme="minorEastAsia"/>
                <w:i w:val="0"/>
              </w:rPr>
            </w:pPr>
            <m:oMath>
              <m:r>
                <w:rPr>
                  <w:rFonts w:ascii="Cambria Math" w:hAnsi="Cambria Math"/>
                </w:rPr>
                <m:t>X</m:t>
              </m:r>
              <m:d>
                <m:dPr>
                  <m:ctrlPr>
                    <w:rPr>
                      <w:rFonts w:ascii="Cambria Math" w:hAnsi="Cambria Math"/>
                    </w:rPr>
                  </m:ctrlPr>
                </m:dPr>
                <m:e>
                  <m:r>
                    <w:rPr>
                      <w:rFonts w:ascii="Cambria Math" w:hAnsi="Cambria Math"/>
                    </w:rPr>
                    <m:t>m</m:t>
                  </m:r>
                </m:e>
              </m:d>
              <m:r>
                <w:rPr>
                  <w:rFonts w:ascii="Cambria Math" w:hAnsi="Cambria Math"/>
                </w:rPr>
                <m:t>=</m:t>
              </m:r>
              <m:sSub>
                <m:sSubPr>
                  <m:ctrlPr>
                    <w:rPr>
                      <w:rFonts w:ascii="Cambria Math" w:hAnsi="Cambria Math"/>
                      <w:i w:val="0"/>
                    </w:rPr>
                  </m:ctrlPr>
                </m:sSubPr>
                <m:e>
                  <m:r>
                    <w:rPr>
                      <w:rFonts w:ascii="Cambria Math" w:hAnsi="Cambria Math"/>
                      <w:lang w:val="en-US"/>
                    </w:rPr>
                    <m:t>X</m:t>
                  </m:r>
                </m:e>
                <m:sub>
                  <m:r>
                    <w:rPr>
                      <w:rFonts w:ascii="Cambria Math" w:hAnsi="Cambria Math"/>
                    </w:rPr>
                    <m:t>real</m:t>
                  </m:r>
                </m:sub>
              </m:sSub>
              <m:d>
                <m:dPr>
                  <m:ctrlPr>
                    <w:rPr>
                      <w:rFonts w:ascii="Cambria Math" w:hAnsi="Cambria Math"/>
                      <w:i w:val="0"/>
                    </w:rPr>
                  </m:ctrlPr>
                </m:dPr>
                <m:e>
                  <m:r>
                    <w:rPr>
                      <w:rFonts w:ascii="Cambria Math" w:hAnsi="Cambria Math"/>
                    </w:rPr>
                    <m:t>m</m:t>
                  </m:r>
                </m:e>
              </m:d>
              <m:r>
                <w:rPr>
                  <w:rFonts w:ascii="Cambria Math" w:hAnsi="Cambria Math"/>
                </w:rPr>
                <m:t>+</m:t>
              </m:r>
              <m:sSub>
                <m:sSubPr>
                  <m:ctrlPr>
                    <w:rPr>
                      <w:rFonts w:ascii="Cambria Math" w:hAnsi="Cambria Math"/>
                      <w:i w:val="0"/>
                    </w:rPr>
                  </m:ctrlPr>
                </m:sSubPr>
                <m:e>
                  <m:r>
                    <w:rPr>
                      <w:rFonts w:ascii="Cambria Math" w:hAnsi="Cambria Math"/>
                      <w:lang w:val="en-US"/>
                    </w:rPr>
                    <m:t>jX</m:t>
                  </m:r>
                </m:e>
                <m:sub>
                  <m:r>
                    <w:rPr>
                      <w:rFonts w:ascii="Cambria Math" w:hAnsi="Cambria Math"/>
                    </w:rPr>
                    <m:t>imag</m:t>
                  </m:r>
                </m:sub>
              </m:sSub>
              <m:d>
                <m:dPr>
                  <m:ctrlPr>
                    <w:rPr>
                      <w:rFonts w:ascii="Cambria Math" w:hAnsi="Cambria Math"/>
                      <w:i w:val="0"/>
                    </w:rPr>
                  </m:ctrlPr>
                </m:dPr>
                <m:e>
                  <m:r>
                    <w:rPr>
                      <w:rFonts w:ascii="Cambria Math" w:hAnsi="Cambria Math"/>
                    </w:rPr>
                    <m:t>m</m:t>
                  </m:r>
                </m:e>
              </m:d>
            </m:oMath>
            <w:r w:rsidR="00F64502">
              <w:rPr>
                <w:rFonts w:eastAsiaTheme="minorEastAsia"/>
                <w:i w:val="0"/>
              </w:rPr>
              <w:t>,</w:t>
            </w:r>
          </w:p>
        </w:tc>
        <w:tc>
          <w:tcPr>
            <w:tcW w:w="1134" w:type="dxa"/>
            <w:tcBorders>
              <w:top w:val="nil"/>
              <w:left w:val="nil"/>
              <w:bottom w:val="nil"/>
              <w:right w:val="nil"/>
            </w:tcBorders>
            <w:vAlign w:val="center"/>
          </w:tcPr>
          <w:p w:rsidR="004521EA" w:rsidRPr="007A78DE" w:rsidRDefault="004521EA"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sidR="007B1738">
              <w:rPr>
                <w:i w:val="0"/>
              </w:rPr>
              <w:t>4</w:t>
            </w:r>
            <w:r w:rsidRPr="007A78DE">
              <w:rPr>
                <w:i w:val="0"/>
                <w:lang w:val="en-US"/>
              </w:rPr>
              <w:t>)</w:t>
            </w:r>
          </w:p>
        </w:tc>
      </w:tr>
    </w:tbl>
    <w:p w:rsidR="00B81EF4" w:rsidRDefault="00B81EF4" w:rsidP="00EC5B12">
      <w:pPr>
        <w:ind w:firstLine="0"/>
        <w:rPr>
          <w:rFonts w:cs="Times New Roman"/>
        </w:rPr>
      </w:pPr>
    </w:p>
    <w:p w:rsidR="004521EA" w:rsidRDefault="00EC5B12" w:rsidP="00EC5B12">
      <w:pPr>
        <w:ind w:firstLine="0"/>
        <w:rPr>
          <w:rFonts w:eastAsiaTheme="minorEastAsia" w:cs="Times New Roman"/>
        </w:rPr>
      </w:pPr>
      <w:r>
        <w:rPr>
          <w:rFonts w:cs="Times New Roman"/>
        </w:rPr>
        <w:t>т</w:t>
      </w:r>
      <w:r w:rsidR="004521EA">
        <w:rPr>
          <w:rFonts w:cs="Times New Roman"/>
        </w:rPr>
        <w:t xml:space="preserve">о амплитуда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g</m:t>
            </m:r>
          </m:sub>
        </m:sSub>
        <m:r>
          <w:rPr>
            <w:rFonts w:ascii="Cambria Math" w:hAnsi="Cambria Math" w:cs="Times New Roman"/>
          </w:rPr>
          <m:t>(m)</m:t>
        </m:r>
      </m:oMath>
      <w:r w:rsidR="007B1738" w:rsidRPr="007B1738">
        <w:rPr>
          <w:rFonts w:eastAsiaTheme="minorEastAsia" w:cs="Times New Roman"/>
        </w:rPr>
        <w:t xml:space="preserve"> </w:t>
      </w:r>
      <w:r w:rsidR="007B1738">
        <w:rPr>
          <w:rFonts w:eastAsiaTheme="minorEastAsia" w:cs="Times New Roman"/>
        </w:rPr>
        <w:t>вычисляется как</w:t>
      </w:r>
    </w:p>
    <w:p w:rsidR="007B1738" w:rsidRPr="007B1738" w:rsidRDefault="007B1738" w:rsidP="0054378E">
      <w:pPr>
        <w:ind w:firstLine="708"/>
        <w:rPr>
          <w:rFonts w:cs="Times New Roman"/>
        </w:rPr>
      </w:pPr>
    </w:p>
    <w:tbl>
      <w:tblPr>
        <w:tblStyle w:val="13"/>
        <w:tblW w:w="9606" w:type="dxa"/>
        <w:tblLook w:val="04A0" w:firstRow="1" w:lastRow="0" w:firstColumn="1" w:lastColumn="0" w:noHBand="0" w:noVBand="1"/>
      </w:tblPr>
      <w:tblGrid>
        <w:gridCol w:w="8472"/>
        <w:gridCol w:w="1134"/>
      </w:tblGrid>
      <w:tr w:rsidR="007B1738" w:rsidRPr="007A78DE" w:rsidTr="00AB3163">
        <w:tc>
          <w:tcPr>
            <w:tcW w:w="8472" w:type="dxa"/>
            <w:tcBorders>
              <w:top w:val="nil"/>
              <w:left w:val="nil"/>
              <w:bottom w:val="nil"/>
              <w:right w:val="nil"/>
            </w:tcBorders>
            <w:vAlign w:val="center"/>
          </w:tcPr>
          <w:p w:rsidR="007B1738" w:rsidRPr="00B81EF4" w:rsidRDefault="00707266" w:rsidP="00B81EF4">
            <w:pPr>
              <w:ind w:firstLine="0"/>
              <w:jc w:val="center"/>
              <w:rPr>
                <w:rFonts w:eastAsiaTheme="minorEastAsia"/>
                <w:i w:val="0"/>
              </w:rPr>
            </w:pPr>
            <m:oMath>
              <m:sSub>
                <m:sSubPr>
                  <m:ctrlPr>
                    <w:rPr>
                      <w:rFonts w:ascii="Cambria Math" w:hAnsi="Cambria Math"/>
                    </w:rPr>
                  </m:ctrlPr>
                </m:sSubPr>
                <m:e>
                  <m:r>
                    <w:rPr>
                      <w:rFonts w:ascii="Cambria Math" w:hAnsi="Cambria Math"/>
                    </w:rPr>
                    <m:t>X</m:t>
                  </m:r>
                </m:e>
                <m:sub>
                  <m:r>
                    <w:rPr>
                      <w:rFonts w:ascii="Cambria Math" w:hAnsi="Cambria Math"/>
                    </w:rPr>
                    <m:t>mag</m:t>
                  </m:r>
                </m:sub>
              </m:sSub>
              <m:d>
                <m:dPr>
                  <m:ctrlPr>
                    <w:rPr>
                      <w:rFonts w:ascii="Cambria Math" w:hAnsi="Cambria Math"/>
                    </w:rPr>
                  </m:ctrlPr>
                </m:dPr>
                <m:e>
                  <m:r>
                    <w:rPr>
                      <w:rFonts w:ascii="Cambria Math" w:hAnsi="Cambria Math"/>
                    </w:rPr>
                    <m:t>m</m:t>
                  </m:r>
                </m:e>
              </m:d>
              <m:r>
                <w:rPr>
                  <w:rFonts w:ascii="Cambria Math" w:hAnsi="Cambria Math"/>
                </w:rPr>
                <m:t>=|X</m:t>
              </m:r>
              <m:d>
                <m:dPr>
                  <m:ctrlPr>
                    <w:rPr>
                      <w:rFonts w:ascii="Cambria Math" w:hAnsi="Cambria Math"/>
                    </w:rPr>
                  </m:ctrlPr>
                </m:dPr>
                <m:e>
                  <m:r>
                    <w:rPr>
                      <w:rFonts w:ascii="Cambria Math" w:hAnsi="Cambria Math"/>
                    </w:rPr>
                    <m:t>m</m:t>
                  </m:r>
                </m:e>
              </m:d>
              <m:r>
                <w:rPr>
                  <w:rFonts w:ascii="Cambria Math" w:hAnsi="Cambria Math"/>
                </w:rPr>
                <m:t>|=</m:t>
              </m:r>
              <m:rad>
                <m:radPr>
                  <m:degHide m:val="1"/>
                  <m:ctrlPr>
                    <w:rPr>
                      <w:rFonts w:ascii="Cambria Math" w:hAnsi="Cambria Math"/>
                      <w:i w:val="0"/>
                    </w:rPr>
                  </m:ctrlPr>
                </m:radPr>
                <m:deg/>
                <m:e>
                  <m:sSup>
                    <m:sSupPr>
                      <m:ctrlPr>
                        <w:rPr>
                          <w:rFonts w:ascii="Cambria Math" w:hAnsi="Cambria Math"/>
                          <w:i w:val="0"/>
                        </w:rPr>
                      </m:ctrlPr>
                    </m:sSupPr>
                    <m:e>
                      <m:sSub>
                        <m:sSubPr>
                          <m:ctrlPr>
                            <w:rPr>
                              <w:rFonts w:ascii="Cambria Math" w:hAnsi="Cambria Math"/>
                              <w:i w:val="0"/>
                            </w:rPr>
                          </m:ctrlPr>
                        </m:sSubPr>
                        <m:e>
                          <m:r>
                            <w:rPr>
                              <w:rFonts w:ascii="Cambria Math" w:hAnsi="Cambria Math"/>
                              <w:lang w:val="en-US"/>
                            </w:rPr>
                            <m:t>X</m:t>
                          </m:r>
                        </m:e>
                        <m:sub>
                          <m:r>
                            <w:rPr>
                              <w:rFonts w:ascii="Cambria Math" w:hAnsi="Cambria Math"/>
                            </w:rPr>
                            <m:t>real</m:t>
                          </m:r>
                        </m:sub>
                      </m:sSub>
                      <m:d>
                        <m:dPr>
                          <m:ctrlPr>
                            <w:rPr>
                              <w:rFonts w:ascii="Cambria Math" w:hAnsi="Cambria Math"/>
                              <w:i w:val="0"/>
                            </w:rPr>
                          </m:ctrlPr>
                        </m:dPr>
                        <m:e>
                          <m:r>
                            <w:rPr>
                              <w:rFonts w:ascii="Cambria Math" w:hAnsi="Cambria Math"/>
                            </w:rPr>
                            <m:t>m</m:t>
                          </m:r>
                        </m:e>
                      </m:d>
                    </m:e>
                    <m:sup>
                      <m:r>
                        <w:rPr>
                          <w:rFonts w:ascii="Cambria Math" w:hAnsi="Cambria Math"/>
                        </w:rPr>
                        <m:t>2</m:t>
                      </m:r>
                    </m:sup>
                  </m:sSup>
                  <m:r>
                    <w:rPr>
                      <w:rFonts w:ascii="Cambria Math" w:hAnsi="Cambria Math"/>
                    </w:rPr>
                    <m:t>+</m:t>
                  </m:r>
                  <m:sSup>
                    <m:sSupPr>
                      <m:ctrlPr>
                        <w:rPr>
                          <w:rFonts w:ascii="Cambria Math" w:hAnsi="Cambria Math"/>
                          <w:i w:val="0"/>
                        </w:rPr>
                      </m:ctrlPr>
                    </m:sSupPr>
                    <m:e>
                      <m:sSub>
                        <m:sSubPr>
                          <m:ctrlPr>
                            <w:rPr>
                              <w:rFonts w:ascii="Cambria Math" w:hAnsi="Cambria Math"/>
                              <w:i w:val="0"/>
                            </w:rPr>
                          </m:ctrlPr>
                        </m:sSubPr>
                        <m:e>
                          <m:r>
                            <w:rPr>
                              <w:rFonts w:ascii="Cambria Math" w:hAnsi="Cambria Math"/>
                              <w:lang w:val="en-US"/>
                            </w:rPr>
                            <m:t>X</m:t>
                          </m:r>
                        </m:e>
                        <m:sub>
                          <m:r>
                            <w:rPr>
                              <w:rFonts w:ascii="Cambria Math" w:hAnsi="Cambria Math"/>
                            </w:rPr>
                            <m:t>imag</m:t>
                          </m:r>
                        </m:sub>
                      </m:sSub>
                      <m:d>
                        <m:dPr>
                          <m:ctrlPr>
                            <w:rPr>
                              <w:rFonts w:ascii="Cambria Math" w:hAnsi="Cambria Math"/>
                              <w:i w:val="0"/>
                            </w:rPr>
                          </m:ctrlPr>
                        </m:dPr>
                        <m:e>
                          <m:r>
                            <w:rPr>
                              <w:rFonts w:ascii="Cambria Math" w:hAnsi="Cambria Math"/>
                            </w:rPr>
                            <m:t>m</m:t>
                          </m:r>
                        </m:e>
                      </m:d>
                    </m:e>
                    <m:sup>
                      <m:r>
                        <w:rPr>
                          <w:rFonts w:ascii="Cambria Math" w:hAnsi="Cambria Math"/>
                        </w:rPr>
                        <m:t>2</m:t>
                      </m:r>
                    </m:sup>
                  </m:sSup>
                </m:e>
              </m:rad>
            </m:oMath>
            <w:r w:rsidR="009174C0">
              <w:rPr>
                <w:rFonts w:eastAsiaTheme="minorEastAsia"/>
                <w:i w:val="0"/>
              </w:rPr>
              <w:t>,</w:t>
            </w:r>
          </w:p>
        </w:tc>
        <w:tc>
          <w:tcPr>
            <w:tcW w:w="1134" w:type="dxa"/>
            <w:tcBorders>
              <w:top w:val="nil"/>
              <w:left w:val="nil"/>
              <w:bottom w:val="nil"/>
              <w:right w:val="nil"/>
            </w:tcBorders>
            <w:vAlign w:val="center"/>
          </w:tcPr>
          <w:p w:rsidR="007B1738" w:rsidRPr="007A78DE" w:rsidRDefault="007B1738"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Pr>
                <w:i w:val="0"/>
                <w:lang w:val="en-US"/>
              </w:rPr>
              <w:t>5</w:t>
            </w:r>
            <w:r w:rsidRPr="007A78DE">
              <w:rPr>
                <w:i w:val="0"/>
                <w:lang w:val="en-US"/>
              </w:rPr>
              <w:t>)</w:t>
            </w:r>
          </w:p>
        </w:tc>
      </w:tr>
    </w:tbl>
    <w:p w:rsidR="00B81EF4" w:rsidRDefault="00B81EF4" w:rsidP="00EC5B12">
      <w:pPr>
        <w:ind w:firstLine="0"/>
        <w:rPr>
          <w:rFonts w:cs="Times New Roman"/>
        </w:rPr>
      </w:pPr>
    </w:p>
    <w:p w:rsidR="004521EA" w:rsidRDefault="00EC5B12" w:rsidP="00EC5B12">
      <w:pPr>
        <w:ind w:firstLine="0"/>
        <w:rPr>
          <w:rFonts w:eastAsiaTheme="minorEastAsia" w:cs="Times New Roman"/>
        </w:rPr>
      </w:pPr>
      <w:r>
        <w:rPr>
          <w:rFonts w:cs="Times New Roman"/>
        </w:rPr>
        <w:t>а</w:t>
      </w:r>
      <w:r w:rsidR="009174C0">
        <w:rPr>
          <w:rFonts w:cs="Times New Roman"/>
        </w:rPr>
        <w:t xml:space="preserve"> фазовый угол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ф</m:t>
            </m:r>
          </m:sub>
        </m:sSub>
        <m:r>
          <w:rPr>
            <w:rFonts w:ascii="Cambria Math" w:hAnsi="Cambria Math" w:cs="Times New Roman"/>
          </w:rPr>
          <m:t>(m)</m:t>
        </m:r>
      </m:oMath>
      <w:r w:rsidR="009174C0">
        <w:rPr>
          <w:rFonts w:eastAsiaTheme="minorEastAsia" w:cs="Times New Roman"/>
        </w:rPr>
        <w:t xml:space="preserve"> вычисляется как </w:t>
      </w:r>
    </w:p>
    <w:tbl>
      <w:tblPr>
        <w:tblStyle w:val="13"/>
        <w:tblW w:w="9606" w:type="dxa"/>
        <w:tblLook w:val="04A0" w:firstRow="1" w:lastRow="0" w:firstColumn="1" w:lastColumn="0" w:noHBand="0" w:noVBand="1"/>
      </w:tblPr>
      <w:tblGrid>
        <w:gridCol w:w="8472"/>
        <w:gridCol w:w="1134"/>
      </w:tblGrid>
      <w:tr w:rsidR="009174C0" w:rsidRPr="007A78DE" w:rsidTr="00AB3163">
        <w:tc>
          <w:tcPr>
            <w:tcW w:w="8472" w:type="dxa"/>
            <w:tcBorders>
              <w:top w:val="nil"/>
              <w:left w:val="nil"/>
              <w:bottom w:val="nil"/>
              <w:right w:val="nil"/>
            </w:tcBorders>
            <w:vAlign w:val="center"/>
          </w:tcPr>
          <w:p w:rsidR="009174C0" w:rsidRPr="00B81EF4" w:rsidRDefault="00707266" w:rsidP="00B81EF4">
            <w:pPr>
              <w:ind w:firstLine="0"/>
              <w:jc w:val="center"/>
              <w:rPr>
                <w:rFonts w:eastAsiaTheme="minorEastAsia"/>
                <w:i w:val="0"/>
              </w:rPr>
            </w:pPr>
            <m:oMath>
              <m:sSub>
                <m:sSubPr>
                  <m:ctrlPr>
                    <w:rPr>
                      <w:rFonts w:ascii="Cambria Math" w:hAnsi="Cambria Math"/>
                    </w:rPr>
                  </m:ctrlPr>
                </m:sSubPr>
                <m:e>
                  <m:r>
                    <w:rPr>
                      <w:rFonts w:ascii="Cambria Math" w:hAnsi="Cambria Math"/>
                    </w:rPr>
                    <m:t>X</m:t>
                  </m:r>
                </m:e>
                <m:sub>
                  <m:r>
                    <w:rPr>
                      <w:rFonts w:ascii="Cambria Math" w:hAnsi="Cambria Math"/>
                    </w:rPr>
                    <m:t>ф</m:t>
                  </m:r>
                </m:sub>
              </m:sSub>
              <m:r>
                <w:rPr>
                  <w:rFonts w:ascii="Cambria Math" w:hAnsi="Cambria Math"/>
                </w:rPr>
                <m:t>(m)=</m:t>
              </m:r>
              <m:func>
                <m:funcPr>
                  <m:ctrlPr>
                    <w:rPr>
                      <w:rFonts w:ascii="Cambria Math" w:hAnsi="Cambria Math"/>
                      <w:lang w:val="en-US"/>
                    </w:rPr>
                  </m:ctrlPr>
                </m:funcPr>
                <m:fName>
                  <m:sSup>
                    <m:sSupPr>
                      <m:ctrlPr>
                        <w:rPr>
                          <w:rFonts w:ascii="Cambria Math" w:hAnsi="Cambria Math"/>
                          <w:lang w:val="en-US"/>
                        </w:rPr>
                      </m:ctrlPr>
                    </m:sSupPr>
                    <m:e>
                      <m:r>
                        <w:rPr>
                          <w:rFonts w:ascii="Cambria Math" w:hAnsi="Cambria Math"/>
                          <w:lang w:val="en-US"/>
                        </w:rPr>
                        <m:t>tan</m:t>
                      </m:r>
                    </m:e>
                    <m:sup>
                      <m:r>
                        <w:rPr>
                          <w:rFonts w:ascii="Cambria Math" w:hAnsi="Cambria Math"/>
                        </w:rPr>
                        <m:t>-1</m:t>
                      </m:r>
                    </m:sup>
                  </m:sSup>
                </m:fName>
                <m:e>
                  <m:r>
                    <w:rPr>
                      <w:rFonts w:ascii="Cambria Math" w:hAnsi="Cambria Math"/>
                    </w:rPr>
                    <m:t>(</m:t>
                  </m:r>
                  <m:sSub>
                    <m:sSubPr>
                      <m:ctrlPr>
                        <w:rPr>
                          <w:rFonts w:ascii="Cambria Math" w:hAnsi="Cambria Math"/>
                          <w:i w:val="0"/>
                        </w:rPr>
                      </m:ctrlPr>
                    </m:sSubPr>
                    <m:e>
                      <m:r>
                        <w:rPr>
                          <w:rFonts w:ascii="Cambria Math" w:hAnsi="Cambria Math"/>
                          <w:lang w:val="en-US"/>
                        </w:rPr>
                        <m:t>X</m:t>
                      </m:r>
                    </m:e>
                    <m:sub>
                      <m:r>
                        <w:rPr>
                          <w:rFonts w:ascii="Cambria Math" w:hAnsi="Cambria Math"/>
                        </w:rPr>
                        <m:t>imag</m:t>
                      </m:r>
                    </m:sub>
                  </m:sSub>
                  <m:d>
                    <m:dPr>
                      <m:ctrlPr>
                        <w:rPr>
                          <w:rFonts w:ascii="Cambria Math" w:hAnsi="Cambria Math"/>
                          <w:i w:val="0"/>
                        </w:rPr>
                      </m:ctrlPr>
                    </m:dPr>
                    <m:e>
                      <m:r>
                        <w:rPr>
                          <w:rFonts w:ascii="Cambria Math" w:hAnsi="Cambria Math"/>
                        </w:rPr>
                        <m:t>m</m:t>
                      </m:r>
                    </m:e>
                  </m:d>
                  <m:r>
                    <w:rPr>
                      <w:rFonts w:ascii="Cambria Math" w:hAnsi="Cambria Math"/>
                    </w:rPr>
                    <m:t>/</m:t>
                  </m:r>
                  <m:sSub>
                    <m:sSubPr>
                      <m:ctrlPr>
                        <w:rPr>
                          <w:rFonts w:ascii="Cambria Math" w:hAnsi="Cambria Math"/>
                          <w:i w:val="0"/>
                        </w:rPr>
                      </m:ctrlPr>
                    </m:sSubPr>
                    <m:e>
                      <m:r>
                        <w:rPr>
                          <w:rFonts w:ascii="Cambria Math" w:hAnsi="Cambria Math"/>
                          <w:lang w:val="en-US"/>
                        </w:rPr>
                        <m:t>X</m:t>
                      </m:r>
                    </m:e>
                    <m:sub>
                      <m:r>
                        <w:rPr>
                          <w:rFonts w:ascii="Cambria Math" w:hAnsi="Cambria Math"/>
                        </w:rPr>
                        <m:t>mag</m:t>
                      </m:r>
                    </m:sub>
                  </m:sSub>
                  <m:d>
                    <m:dPr>
                      <m:ctrlPr>
                        <w:rPr>
                          <w:rFonts w:ascii="Cambria Math" w:hAnsi="Cambria Math"/>
                          <w:i w:val="0"/>
                        </w:rPr>
                      </m:ctrlPr>
                    </m:dPr>
                    <m:e>
                      <m:r>
                        <w:rPr>
                          <w:rFonts w:ascii="Cambria Math" w:hAnsi="Cambria Math"/>
                        </w:rPr>
                        <m:t>m</m:t>
                      </m:r>
                    </m:e>
                  </m:d>
                  <m:r>
                    <w:rPr>
                      <w:rFonts w:ascii="Cambria Math" w:hAnsi="Cambria Math"/>
                    </w:rPr>
                    <m:t>)</m:t>
                  </m:r>
                </m:e>
              </m:func>
            </m:oMath>
            <w:r w:rsidR="00EC5B12">
              <w:rPr>
                <w:rFonts w:eastAsiaTheme="minorEastAsia"/>
                <w:i w:val="0"/>
              </w:rPr>
              <w:t>.</w:t>
            </w:r>
          </w:p>
        </w:tc>
        <w:tc>
          <w:tcPr>
            <w:tcW w:w="1134" w:type="dxa"/>
            <w:tcBorders>
              <w:top w:val="nil"/>
              <w:left w:val="nil"/>
              <w:bottom w:val="nil"/>
              <w:right w:val="nil"/>
            </w:tcBorders>
            <w:vAlign w:val="center"/>
          </w:tcPr>
          <w:p w:rsidR="009174C0" w:rsidRPr="007A78DE" w:rsidRDefault="009174C0"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sidR="009B0BDB">
              <w:rPr>
                <w:i w:val="0"/>
                <w:lang w:val="en-US"/>
              </w:rPr>
              <w:t>6</w:t>
            </w:r>
            <w:r w:rsidRPr="007A78DE">
              <w:rPr>
                <w:i w:val="0"/>
                <w:lang w:val="en-US"/>
              </w:rPr>
              <w:t>)</w:t>
            </w:r>
          </w:p>
        </w:tc>
      </w:tr>
    </w:tbl>
    <w:p w:rsidR="00B81EF4" w:rsidRDefault="00B81EF4" w:rsidP="009B0BDB"/>
    <w:p w:rsidR="009B0BDB" w:rsidRDefault="009B0BDB" w:rsidP="009B0BDB">
      <w:r>
        <w:t>Чтобы получить исходный сигнал во временной области необходимо выполнить обратное дискретное преобразование Фурье (ОДПФ). Выражение для ОДПФ имеет вид</w:t>
      </w:r>
      <w:r w:rsidRPr="009B0BDB">
        <w:t>:</w:t>
      </w:r>
    </w:p>
    <w:p w:rsidR="009B0BDB" w:rsidRPr="00F64502" w:rsidRDefault="009B0BDB" w:rsidP="00F64502">
      <w:pPr>
        <w:ind w:firstLine="0"/>
        <w:rPr>
          <w:rFonts w:eastAsiaTheme="minorEastAsia"/>
          <w:i/>
        </w:rPr>
      </w:pPr>
    </w:p>
    <w:tbl>
      <w:tblPr>
        <w:tblStyle w:val="13"/>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72"/>
        <w:gridCol w:w="1134"/>
      </w:tblGrid>
      <w:tr w:rsidR="009B0BDB" w:rsidRPr="007A78DE" w:rsidTr="00F64502">
        <w:tc>
          <w:tcPr>
            <w:tcW w:w="8472" w:type="dxa"/>
            <w:vAlign w:val="center"/>
          </w:tcPr>
          <w:p w:rsidR="009B0BDB" w:rsidRPr="00B81EF4" w:rsidRDefault="009B0BDB" w:rsidP="00B81EF4">
            <w:pPr>
              <w:ind w:firstLine="0"/>
              <w:jc w:val="center"/>
              <w:rPr>
                <w:rFonts w:eastAsiaTheme="minorEastAsia"/>
                <w:i w:val="0"/>
              </w:rPr>
            </w:pPr>
            <m:oMath>
              <m:r>
                <w:rPr>
                  <w:rFonts w:ascii="Cambria Math" w:hAnsi="Cambria Math"/>
                  <w:lang w:val="en-US"/>
                </w:rPr>
                <m:t>X</m:t>
              </m:r>
              <m:d>
                <m:dPr>
                  <m:ctrlPr>
                    <w:rPr>
                      <w:rFonts w:ascii="Cambria Math" w:hAnsi="Cambria Math"/>
                      <w:i w:val="0"/>
                      <w:lang w:val="en-US"/>
                    </w:rPr>
                  </m:ctrlPr>
                </m:dPr>
                <m:e>
                  <m:r>
                    <w:rPr>
                      <w:rFonts w:ascii="Cambria Math" w:hAnsi="Cambria Math"/>
                      <w:lang w:val="en-US"/>
                    </w:rPr>
                    <m:t>m</m:t>
                  </m:r>
                </m:e>
              </m:d>
              <m:r>
                <w:rPr>
                  <w:rFonts w:ascii="Cambria Math" w:hAnsi="Cambria Math"/>
                </w:rPr>
                <m:t>=(1/N)</m:t>
              </m:r>
              <m:nary>
                <m:naryPr>
                  <m:chr m:val="∑"/>
                  <m:limLoc m:val="undOvr"/>
                  <m:ctrlPr>
                    <w:rPr>
                      <w:rFonts w:ascii="Cambria Math" w:hAnsi="Cambria Math"/>
                      <w:i w:val="0"/>
                    </w:rPr>
                  </m:ctrlPr>
                </m:naryPr>
                <m:sub>
                  <m:r>
                    <w:rPr>
                      <w:rFonts w:ascii="Cambria Math" w:hAnsi="Cambria Math"/>
                    </w:rPr>
                    <m:t>m=0</m:t>
                  </m:r>
                </m:sub>
                <m:sup>
                  <m:r>
                    <w:rPr>
                      <w:rFonts w:ascii="Cambria Math" w:hAnsi="Cambria Math"/>
                    </w:rPr>
                    <m:t>N-1</m:t>
                  </m:r>
                </m:sup>
                <m:e>
                  <m:r>
                    <w:rPr>
                      <w:rFonts w:ascii="Cambria Math" w:hAnsi="Cambria Math"/>
                    </w:rPr>
                    <m:t>X</m:t>
                  </m:r>
                  <m:d>
                    <m:dPr>
                      <m:ctrlPr>
                        <w:rPr>
                          <w:rFonts w:ascii="Cambria Math" w:hAnsi="Cambria Math"/>
                          <w:i w:val="0"/>
                          <w:lang w:val="en-US"/>
                        </w:rPr>
                      </m:ctrlPr>
                    </m:dPr>
                    <m:e>
                      <m:r>
                        <w:rPr>
                          <w:rFonts w:ascii="Cambria Math" w:hAnsi="Cambria Math"/>
                          <w:lang w:val="en-US"/>
                        </w:rPr>
                        <m:t>m</m:t>
                      </m:r>
                    </m:e>
                  </m:d>
                  <m:sSup>
                    <m:sSupPr>
                      <m:ctrlPr>
                        <w:rPr>
                          <w:rFonts w:ascii="Cambria Math" w:hAnsi="Cambria Math"/>
                          <w:lang w:val="en-US"/>
                        </w:rPr>
                      </m:ctrlPr>
                    </m:sSupPr>
                    <m:e>
                      <m:r>
                        <w:rPr>
                          <w:rFonts w:ascii="Cambria Math" w:hAnsi="Cambria Math"/>
                          <w:lang w:val="en-US"/>
                        </w:rPr>
                        <m:t>e</m:t>
                      </m:r>
                    </m:e>
                    <m:sup>
                      <m:r>
                        <w:rPr>
                          <w:rFonts w:ascii="Cambria Math" w:hAnsi="Cambria Math"/>
                          <w:lang w:val="en-US"/>
                        </w:rPr>
                        <m:t>j</m:t>
                      </m:r>
                      <m:r>
                        <w:rPr>
                          <w:rFonts w:ascii="Cambria Math" w:hAnsi="Cambria Math"/>
                        </w:rPr>
                        <m:t>2</m:t>
                      </m:r>
                      <m:r>
                        <w:rPr>
                          <w:rFonts w:ascii="Cambria Math" w:hAnsi="Cambria Math"/>
                          <w:lang w:val="en-US"/>
                        </w:rPr>
                        <m:t>πnm</m:t>
                      </m:r>
                    </m:sup>
                  </m:sSup>
                  <m:r>
                    <w:rPr>
                      <w:rFonts w:ascii="Cambria Math" w:hAnsi="Cambria Math"/>
                    </w:rPr>
                    <m:t>/</m:t>
                  </m:r>
                  <m:r>
                    <w:rPr>
                      <w:rFonts w:ascii="Cambria Math" w:hAnsi="Cambria Math"/>
                      <w:lang w:val="en-US"/>
                    </w:rPr>
                    <m:t>N</m:t>
                  </m:r>
                </m:e>
              </m:nary>
            </m:oMath>
            <w:r w:rsidR="00F64502" w:rsidRPr="00F64502">
              <w:rPr>
                <w:rFonts w:eastAsiaTheme="minorEastAsia"/>
                <w:i w:val="0"/>
              </w:rPr>
              <w:t>.</w:t>
            </w:r>
          </w:p>
        </w:tc>
        <w:tc>
          <w:tcPr>
            <w:tcW w:w="1134" w:type="dxa"/>
            <w:vAlign w:val="center"/>
          </w:tcPr>
          <w:p w:rsidR="009B0BDB" w:rsidRPr="007A78DE" w:rsidRDefault="009B0BDB"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sidR="00F64502">
              <w:rPr>
                <w:i w:val="0"/>
                <w:lang w:val="en-US"/>
              </w:rPr>
              <w:t>7</w:t>
            </w:r>
            <w:r w:rsidRPr="007A78DE">
              <w:rPr>
                <w:i w:val="0"/>
                <w:lang w:val="en-US"/>
              </w:rPr>
              <w:t>)</w:t>
            </w:r>
          </w:p>
        </w:tc>
      </w:tr>
    </w:tbl>
    <w:p w:rsidR="00B81EF4" w:rsidRDefault="00DB1115" w:rsidP="00832D75">
      <w:pPr>
        <w:ind w:firstLine="0"/>
      </w:pPr>
      <w:r w:rsidRPr="007B7BC3">
        <w:tab/>
      </w:r>
    </w:p>
    <w:p w:rsidR="00796F98" w:rsidRDefault="00041C56" w:rsidP="00B81EF4">
      <w:r>
        <w:t>В</w:t>
      </w:r>
      <w:r w:rsidR="00D70A24">
        <w:t xml:space="preserve"> 1965 году была опубликована с</w:t>
      </w:r>
      <w:r>
        <w:t>татья Кули и Тьюки</w:t>
      </w:r>
      <w:r w:rsidR="004E6861">
        <w:t xml:space="preserve"> </w:t>
      </w:r>
      <w:r w:rsidR="004E6861" w:rsidRPr="004E6861">
        <w:t>[6]</w:t>
      </w:r>
      <w:r>
        <w:t xml:space="preserve">, описывающая </w:t>
      </w:r>
      <w:r w:rsidR="00D70A24">
        <w:t>эффективный алгоритм реализации ДПФ. Этот алгоритм сегодня известен как быст</w:t>
      </w:r>
      <w:r>
        <w:t>рое преобразование Фурье (БПФ).</w:t>
      </w:r>
    </w:p>
    <w:p w:rsidR="00DB1115" w:rsidRPr="007A02FF" w:rsidRDefault="00D70A24" w:rsidP="00832D75">
      <w:pPr>
        <w:ind w:firstLine="0"/>
      </w:pPr>
      <w:r>
        <w:tab/>
      </w:r>
    </w:p>
    <w:p w:rsidR="00EC6915" w:rsidRDefault="00EC6915" w:rsidP="003E3BD2">
      <w:pPr>
        <w:ind w:firstLine="0"/>
        <w:jc w:val="center"/>
      </w:pPr>
      <w:r>
        <w:rPr>
          <w:noProof/>
          <w:lang w:eastAsia="ru-RU"/>
        </w:rPr>
        <w:drawing>
          <wp:inline distT="0" distB="0" distL="0" distR="0" wp14:anchorId="238372F7" wp14:editId="04DE3D15">
            <wp:extent cx="5857875" cy="2562225"/>
            <wp:effectExtent l="0" t="0" r="0" b="0"/>
            <wp:docPr id="2" name="Рисунок 2" descr="D:\Diploma\Sundries\картинки\fft_dec_in_freq_fi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iploma\Sundries\картинки\fft_dec_in_freq_fig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57875" cy="2562225"/>
                    </a:xfrm>
                    <a:prstGeom prst="rect">
                      <a:avLst/>
                    </a:prstGeom>
                    <a:noFill/>
                    <a:ln>
                      <a:noFill/>
                    </a:ln>
                  </pic:spPr>
                </pic:pic>
              </a:graphicData>
            </a:graphic>
          </wp:inline>
        </w:drawing>
      </w:r>
    </w:p>
    <w:p w:rsidR="00EC6915" w:rsidRPr="00EC6915" w:rsidRDefault="00EC6915" w:rsidP="00832D75">
      <w:pPr>
        <w:ind w:firstLine="0"/>
      </w:pPr>
    </w:p>
    <w:p w:rsidR="003E3BD2" w:rsidRPr="00E415E1" w:rsidRDefault="00EC6915" w:rsidP="00EC6915">
      <w:pPr>
        <w:ind w:firstLine="0"/>
        <w:jc w:val="center"/>
        <w:rPr>
          <w:rFonts w:eastAsiaTheme="minorEastAsia"/>
        </w:rPr>
      </w:pPr>
      <w:r>
        <w:t>Рисунок 1.</w:t>
      </w:r>
      <w:r w:rsidR="00BF5B39">
        <w:t>2</w:t>
      </w:r>
      <w:r>
        <w:t xml:space="preserve"> – Полный </w:t>
      </w:r>
      <w:r w:rsidRPr="00EC6915">
        <w:t>граф алгоритма БПФ с прореживанием по частоте для</w:t>
      </w:r>
      <w:r w:rsidR="003E3BD2">
        <w:t xml:space="preserve"> </w:t>
      </w:r>
      <m:oMath>
        <m:r>
          <w:rPr>
            <w:rFonts w:ascii="Cambria Math" w:eastAsiaTheme="minorEastAsia" w:hAnsi="Cambria Math"/>
          </w:rPr>
          <m:t>N=8</m:t>
        </m:r>
      </m:oMath>
    </w:p>
    <w:p w:rsidR="003E3BD2" w:rsidRPr="007A02FF" w:rsidRDefault="003E3BD2" w:rsidP="00EC6915">
      <w:pPr>
        <w:ind w:firstLine="0"/>
        <w:jc w:val="center"/>
      </w:pPr>
    </w:p>
    <w:p w:rsidR="00B81EF4" w:rsidRDefault="00041C56" w:rsidP="00B81EF4">
      <w:r>
        <w:t>Алгоритм БПФ по основанию 2 – это эффективный алгоритм вычисления ДПФ, когда длина ДПФ равна натуральной степени двух. Из-за специфической формы</w:t>
      </w:r>
      <w:r w:rsidR="00877BBC">
        <w:t xml:space="preserve"> элементарных элементов</w:t>
      </w:r>
      <w:r>
        <w:t xml:space="preserve"> графа он получил название «бабочка». </w:t>
      </w:r>
      <w:r w:rsidR="00010A04">
        <w:t xml:space="preserve">Граф состоит из </w:t>
      </w:r>
      <m:oMath>
        <m:d>
          <m:dPr>
            <m:ctrlPr>
              <w:rPr>
                <w:rFonts w:ascii="Cambria Math" w:hAnsi="Cambria Math"/>
              </w:rPr>
            </m:ctrlPr>
          </m:dPr>
          <m:e>
            <m:r>
              <m:rPr>
                <m:sty m:val="p"/>
              </m:rPr>
              <w:rPr>
                <w:rFonts w:ascii="Cambria Math" w:hAnsi="Cambria Math"/>
              </w:rPr>
              <m:t>1/2</m:t>
            </m:r>
          </m:e>
        </m:d>
        <m:r>
          <m:rPr>
            <m:sty m:val="p"/>
          </m:rPr>
          <w:rPr>
            <w:rFonts w:ascii="Cambria Math" w:hAnsi="Cambria Math"/>
          </w:rPr>
          <m:t>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N</m:t>
            </m:r>
          </m:e>
        </m:func>
      </m:oMath>
      <w:r w:rsidR="00010A04">
        <w:rPr>
          <w:rFonts w:eastAsiaTheme="minorEastAsia"/>
        </w:rPr>
        <w:t xml:space="preserve"> бабочек</w:t>
      </w:r>
      <w:r w:rsidR="00010A04" w:rsidRPr="00877BBC">
        <w:rPr>
          <w:rFonts w:eastAsiaTheme="minorEastAsia"/>
        </w:rPr>
        <w:t xml:space="preserve">. </w:t>
      </w:r>
      <w:r w:rsidR="00877BBC">
        <w:rPr>
          <w:rFonts w:eastAsiaTheme="minorEastAsia"/>
        </w:rPr>
        <w:t>Д</w:t>
      </w:r>
      <w:r>
        <w:t>анная процедура объединения является основной при построении алгоритмов БПФ по основанию два.</w:t>
      </w:r>
      <w:r w:rsidRPr="00EC6915">
        <w:t xml:space="preserve"> </w:t>
      </w:r>
      <w:r>
        <w:t xml:space="preserve">На рисунке </w:t>
      </w:r>
      <w:r w:rsidRPr="00EC6915">
        <w:t>1.</w:t>
      </w:r>
      <w:r>
        <w:t xml:space="preserve">2 представлен </w:t>
      </w:r>
      <w:r w:rsidRPr="00EC6915">
        <w:t>полный граф алгоритма</w:t>
      </w:r>
      <w:r>
        <w:t xml:space="preserve"> БПФ </w:t>
      </w:r>
      <w:r w:rsidRPr="00EC6915">
        <w:t xml:space="preserve">с прореживанием по частоте </w:t>
      </w:r>
      <w:r>
        <w:t>для N=8</w:t>
      </w:r>
      <w:r w:rsidRPr="00EC6915">
        <w:t xml:space="preserve"> [</w:t>
      </w:r>
      <w:r w:rsidR="004E6861" w:rsidRPr="004E6861">
        <w:t>7</w:t>
      </w:r>
      <w:r w:rsidRPr="00EC6915">
        <w:t>]</w:t>
      </w:r>
      <w:r>
        <w:t>.</w:t>
      </w:r>
      <w:r w:rsidR="00877BBC">
        <w:t xml:space="preserve"> </w:t>
      </w:r>
    </w:p>
    <w:p w:rsidR="003E3BD2" w:rsidRPr="003E3BD2" w:rsidRDefault="003E3BD2" w:rsidP="00B81EF4">
      <w:r>
        <w:t>Операция бабочки</w:t>
      </w:r>
      <w:r w:rsidR="00010A04" w:rsidRPr="00010A04">
        <w:t xml:space="preserve"> </w:t>
      </w:r>
      <w:r w:rsidR="00010A04">
        <w:t>в данном алгоритме</w:t>
      </w:r>
      <w:r>
        <w:t xml:space="preserve"> выполняется </w:t>
      </w:r>
      <w:r w:rsidR="00EC5B12">
        <w:t>в соответствии с формулами</w:t>
      </w:r>
      <w:r w:rsidRPr="003E3BD2">
        <w:t xml:space="preserve"> </w:t>
      </w:r>
      <w:r w:rsidR="0075567C" w:rsidRPr="0075567C">
        <w:t>1</w:t>
      </w:r>
      <w:r w:rsidRPr="003E3BD2">
        <w:t>.8</w:t>
      </w:r>
      <w:r w:rsidR="00EC5B12" w:rsidRPr="00EC5B12">
        <w:t xml:space="preserve"> </w:t>
      </w:r>
      <w:r w:rsidR="00EC5B12">
        <w:t xml:space="preserve">и </w:t>
      </w:r>
      <w:r w:rsidR="0075567C" w:rsidRPr="0075567C">
        <w:t>1</w:t>
      </w:r>
      <w:r w:rsidR="00EC5B12">
        <w:t>.9</w:t>
      </w:r>
      <w:r w:rsidRPr="003E3BD2">
        <w:t>.</w:t>
      </w:r>
    </w:p>
    <w:p w:rsidR="003E3BD2" w:rsidRDefault="003E3BD2" w:rsidP="003E3BD2">
      <w:pPr>
        <w:ind w:firstLine="708"/>
        <w:rPr>
          <w:rFonts w:eastAsiaTheme="minorEastAsia" w:cs="Times New Roman"/>
        </w:rPr>
      </w:pPr>
    </w:p>
    <w:tbl>
      <w:tblPr>
        <w:tblStyle w:val="13"/>
        <w:tblW w:w="9606" w:type="dxa"/>
        <w:tblLook w:val="04A0" w:firstRow="1" w:lastRow="0" w:firstColumn="1" w:lastColumn="0" w:noHBand="0" w:noVBand="1"/>
      </w:tblPr>
      <w:tblGrid>
        <w:gridCol w:w="8472"/>
        <w:gridCol w:w="1134"/>
      </w:tblGrid>
      <w:tr w:rsidR="003E3BD2" w:rsidRPr="007A78DE" w:rsidTr="003A2C7A">
        <w:tc>
          <w:tcPr>
            <w:tcW w:w="8472" w:type="dxa"/>
            <w:tcBorders>
              <w:top w:val="nil"/>
              <w:left w:val="nil"/>
              <w:bottom w:val="nil"/>
              <w:right w:val="nil"/>
            </w:tcBorders>
            <w:vAlign w:val="center"/>
          </w:tcPr>
          <w:p w:rsidR="003E3BD2" w:rsidRPr="00EC5B12" w:rsidRDefault="00707266" w:rsidP="00EC5B12">
            <w:pPr>
              <w:ind w:firstLine="0"/>
              <w:jc w:val="center"/>
              <w:rPr>
                <w:rFonts w:eastAsiaTheme="minorEastAsia"/>
                <w:i w:val="0"/>
                <w:lang w:val="en-US"/>
              </w:rPr>
            </w:pPr>
            <m:oMath>
              <m:sSub>
                <m:sSubPr>
                  <m:ctrlPr>
                    <w:rPr>
                      <w:rFonts w:ascii="Cambria Math" w:hAnsi="Cambria Math"/>
                    </w:rPr>
                  </m:ctrlPr>
                </m:sSubPr>
                <m:e>
                  <m:r>
                    <w:rPr>
                      <w:rFonts w:ascii="Cambria Math" w:hAnsi="Cambria Math"/>
                    </w:rPr>
                    <m:t>x</m:t>
                  </m:r>
                </m:e>
                <m:sub>
                  <m:r>
                    <w:rPr>
                      <w:rFonts w:ascii="Cambria Math" w:hAnsi="Cambria Math"/>
                    </w:rPr>
                    <m:t>0</m:t>
                  </m:r>
                </m:sub>
              </m:sSub>
              <m:d>
                <m:dPr>
                  <m:ctrlPr>
                    <w:rPr>
                      <w:rFonts w:ascii="Cambria Math" w:hAnsi="Cambria Math"/>
                      <w:i w:val="0"/>
                    </w:rPr>
                  </m:ctrlPr>
                </m:dPr>
                <m:e>
                  <m:r>
                    <w:rPr>
                      <w:rFonts w:ascii="Cambria Math" w:hAnsi="Cambria Math"/>
                    </w:rPr>
                    <m:t>m</m:t>
                  </m:r>
                </m:e>
              </m:d>
              <m:r>
                <w:rPr>
                  <w:rFonts w:ascii="Cambria Math" w:hAnsi="Cambria Math"/>
                </w:rPr>
                <m:t>=s</m:t>
              </m:r>
              <m:d>
                <m:dPr>
                  <m:ctrlPr>
                    <w:rPr>
                      <w:rFonts w:ascii="Cambria Math" w:hAnsi="Cambria Math"/>
                      <w:i w:val="0"/>
                    </w:rPr>
                  </m:ctrlPr>
                </m:dPr>
                <m:e>
                  <m:r>
                    <w:rPr>
                      <w:rFonts w:ascii="Cambria Math" w:hAnsi="Cambria Math"/>
                    </w:rPr>
                    <m:t>m</m:t>
                  </m:r>
                </m:e>
              </m:d>
              <m:r>
                <w:rPr>
                  <w:rFonts w:ascii="Cambria Math" w:hAnsi="Cambria Math"/>
                </w:rPr>
                <m:t>+s</m:t>
              </m:r>
              <m:d>
                <m:dPr>
                  <m:ctrlPr>
                    <w:rPr>
                      <w:rFonts w:ascii="Cambria Math" w:hAnsi="Cambria Math"/>
                      <w:i w:val="0"/>
                    </w:rPr>
                  </m:ctrlPr>
                </m:dPr>
                <m:e>
                  <m:r>
                    <w:rPr>
                      <w:rFonts w:ascii="Cambria Math" w:hAnsi="Cambria Math"/>
                    </w:rPr>
                    <m:t>m+N/2</m:t>
                  </m:r>
                </m:e>
              </m:d>
              <m:r>
                <w:rPr>
                  <w:rFonts w:ascii="Cambria Math" w:hAnsi="Cambria Math"/>
                </w:rPr>
                <m:t>,  m=0…</m:t>
              </m:r>
              <m:f>
                <m:fPr>
                  <m:ctrlPr>
                    <w:rPr>
                      <w:rFonts w:ascii="Cambria Math" w:hAnsi="Cambria Math"/>
                      <w:i w:val="0"/>
                    </w:rPr>
                  </m:ctrlPr>
                </m:fPr>
                <m:num>
                  <m:r>
                    <w:rPr>
                      <w:rFonts w:ascii="Cambria Math" w:hAnsi="Cambria Math"/>
                    </w:rPr>
                    <m:t>N</m:t>
                  </m:r>
                </m:num>
                <m:den>
                  <m:r>
                    <w:rPr>
                      <w:rFonts w:ascii="Cambria Math" w:hAnsi="Cambria Math"/>
                    </w:rPr>
                    <m:t>2</m:t>
                  </m:r>
                </m:den>
              </m:f>
              <m:r>
                <w:rPr>
                  <w:rFonts w:ascii="Cambria Math" w:hAnsi="Cambria Math"/>
                </w:rPr>
                <m:t>-1</m:t>
              </m:r>
            </m:oMath>
            <w:r w:rsidR="00EC5B12">
              <w:rPr>
                <w:rFonts w:eastAsiaTheme="minorEastAsia"/>
                <w:i w:val="0"/>
                <w:lang w:val="en-US"/>
              </w:rPr>
              <w:t>;</w:t>
            </w:r>
          </w:p>
        </w:tc>
        <w:tc>
          <w:tcPr>
            <w:tcW w:w="1134" w:type="dxa"/>
            <w:tcBorders>
              <w:top w:val="nil"/>
              <w:left w:val="nil"/>
              <w:bottom w:val="nil"/>
              <w:right w:val="nil"/>
            </w:tcBorders>
            <w:vAlign w:val="center"/>
          </w:tcPr>
          <w:p w:rsidR="003E3BD2" w:rsidRPr="007A78DE" w:rsidRDefault="003E3BD2"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Pr>
                <w:i w:val="0"/>
                <w:lang w:val="en-US"/>
              </w:rPr>
              <w:t>8</w:t>
            </w:r>
            <w:r w:rsidRPr="007A78DE">
              <w:rPr>
                <w:i w:val="0"/>
                <w:lang w:val="en-US"/>
              </w:rPr>
              <w:t>)</w:t>
            </w:r>
          </w:p>
        </w:tc>
      </w:tr>
    </w:tbl>
    <w:p w:rsidR="00EC5B12" w:rsidRDefault="00EC5B12" w:rsidP="00EC5B12">
      <w:pPr>
        <w:ind w:firstLine="708"/>
        <w:rPr>
          <w:rFonts w:eastAsiaTheme="minorEastAsia" w:cs="Times New Roman"/>
        </w:rPr>
      </w:pPr>
    </w:p>
    <w:tbl>
      <w:tblPr>
        <w:tblStyle w:val="13"/>
        <w:tblW w:w="9606" w:type="dxa"/>
        <w:tblLook w:val="04A0" w:firstRow="1" w:lastRow="0" w:firstColumn="1" w:lastColumn="0" w:noHBand="0" w:noVBand="1"/>
      </w:tblPr>
      <w:tblGrid>
        <w:gridCol w:w="8472"/>
        <w:gridCol w:w="1134"/>
      </w:tblGrid>
      <w:tr w:rsidR="00EC5B12" w:rsidRPr="007A78DE" w:rsidTr="003A2C7A">
        <w:tc>
          <w:tcPr>
            <w:tcW w:w="8472" w:type="dxa"/>
            <w:tcBorders>
              <w:top w:val="nil"/>
              <w:left w:val="nil"/>
              <w:bottom w:val="nil"/>
              <w:right w:val="nil"/>
            </w:tcBorders>
            <w:vAlign w:val="center"/>
          </w:tcPr>
          <w:p w:rsidR="00EC5B12" w:rsidRPr="00F46087" w:rsidRDefault="00707266" w:rsidP="00F46087">
            <w:pPr>
              <w:ind w:firstLine="0"/>
              <w:jc w:val="center"/>
              <w:rPr>
                <w:rFonts w:eastAsiaTheme="minorEastAsia"/>
                <w:i w:val="0"/>
              </w:rPr>
            </w:pPr>
            <m:oMath>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val="0"/>
                    </w:rPr>
                  </m:ctrlPr>
                </m:dPr>
                <m:e>
                  <m:r>
                    <w:rPr>
                      <w:rFonts w:ascii="Cambria Math" w:hAnsi="Cambria Math"/>
                    </w:rPr>
                    <m:t>m</m:t>
                  </m:r>
                </m:e>
              </m:d>
              <m:r>
                <w:rPr>
                  <w:rFonts w:ascii="Cambria Math" w:hAnsi="Cambria Math"/>
                </w:rPr>
                <m:t>=</m:t>
              </m:r>
              <m:d>
                <m:dPr>
                  <m:begChr m:val="["/>
                  <m:endChr m:val="]"/>
                  <m:ctrlPr>
                    <w:rPr>
                      <w:rFonts w:ascii="Cambria Math" w:hAnsi="Cambria Math"/>
                      <w:i w:val="0"/>
                      <w:lang w:val="en-US"/>
                    </w:rPr>
                  </m:ctrlPr>
                </m:dPr>
                <m:e>
                  <m:r>
                    <w:rPr>
                      <w:rFonts w:ascii="Cambria Math" w:hAnsi="Cambria Math"/>
                    </w:rPr>
                    <m:t>s</m:t>
                  </m:r>
                  <m:d>
                    <m:dPr>
                      <m:ctrlPr>
                        <w:rPr>
                          <w:rFonts w:ascii="Cambria Math" w:hAnsi="Cambria Math"/>
                          <w:i w:val="0"/>
                        </w:rPr>
                      </m:ctrlPr>
                    </m:dPr>
                    <m:e>
                      <m:r>
                        <w:rPr>
                          <w:rFonts w:ascii="Cambria Math" w:hAnsi="Cambria Math"/>
                        </w:rPr>
                        <m:t>m</m:t>
                      </m:r>
                    </m:e>
                  </m:d>
                  <m:r>
                    <w:rPr>
                      <w:rFonts w:ascii="Cambria Math" w:hAnsi="Cambria Math"/>
                    </w:rPr>
                    <m:t>+s</m:t>
                  </m:r>
                  <m:d>
                    <m:dPr>
                      <m:ctrlPr>
                        <w:rPr>
                          <w:rFonts w:ascii="Cambria Math" w:hAnsi="Cambria Math"/>
                          <w:i w:val="0"/>
                        </w:rPr>
                      </m:ctrlPr>
                    </m:dPr>
                    <m:e>
                      <m:r>
                        <w:rPr>
                          <w:rFonts w:ascii="Cambria Math" w:hAnsi="Cambria Math"/>
                        </w:rPr>
                        <m:t>m+N/2</m:t>
                      </m:r>
                    </m:e>
                  </m:d>
                  <m:ctrlPr>
                    <w:rPr>
                      <w:rFonts w:ascii="Cambria Math" w:hAnsi="Cambria Math"/>
                      <w:i w:val="0"/>
                    </w:rPr>
                  </m:ctrlPr>
                </m:e>
              </m:d>
              <m:sSubSup>
                <m:sSubSupPr>
                  <m:ctrlPr>
                    <w:rPr>
                      <w:rFonts w:ascii="Cambria Math" w:hAnsi="Cambria Math"/>
                    </w:rPr>
                  </m:ctrlPr>
                </m:sSubSupPr>
                <m:e>
                  <m:r>
                    <w:rPr>
                      <w:rFonts w:ascii="Cambria Math" w:hAnsi="Cambria Math"/>
                    </w:rPr>
                    <m:t>W</m:t>
                  </m:r>
                </m:e>
                <m:sub>
                  <m:r>
                    <w:rPr>
                      <w:rFonts w:ascii="Cambria Math" w:hAnsi="Cambria Math"/>
                    </w:rPr>
                    <m:t>N</m:t>
                  </m:r>
                </m:sub>
                <m:sup>
                  <m:r>
                    <w:rPr>
                      <w:rFonts w:ascii="Cambria Math" w:hAnsi="Cambria Math"/>
                    </w:rPr>
                    <m:t>m</m:t>
                  </m:r>
                </m:sup>
              </m:sSubSup>
              <m:r>
                <w:rPr>
                  <w:rFonts w:ascii="Cambria Math" w:hAnsi="Cambria Math"/>
                </w:rPr>
                <m:t>,  m=0…</m:t>
              </m:r>
              <m:f>
                <m:fPr>
                  <m:ctrlPr>
                    <w:rPr>
                      <w:rFonts w:ascii="Cambria Math" w:hAnsi="Cambria Math"/>
                      <w:i w:val="0"/>
                    </w:rPr>
                  </m:ctrlPr>
                </m:fPr>
                <m:num>
                  <m:r>
                    <w:rPr>
                      <w:rFonts w:ascii="Cambria Math" w:hAnsi="Cambria Math"/>
                    </w:rPr>
                    <m:t>N</m:t>
                  </m:r>
                </m:num>
                <m:den>
                  <m:r>
                    <w:rPr>
                      <w:rFonts w:ascii="Cambria Math" w:hAnsi="Cambria Math"/>
                    </w:rPr>
                    <m:t>2</m:t>
                  </m:r>
                </m:den>
              </m:f>
              <m:r>
                <w:rPr>
                  <w:rFonts w:ascii="Cambria Math" w:hAnsi="Cambria Math"/>
                </w:rPr>
                <m:t>-1</m:t>
              </m:r>
            </m:oMath>
            <w:r w:rsidR="00EC5B12" w:rsidRPr="00EC5B12">
              <w:rPr>
                <w:rFonts w:eastAsiaTheme="minorEastAsia"/>
                <w:i w:val="0"/>
              </w:rPr>
              <w:t>.</w:t>
            </w:r>
          </w:p>
        </w:tc>
        <w:tc>
          <w:tcPr>
            <w:tcW w:w="1134" w:type="dxa"/>
            <w:tcBorders>
              <w:top w:val="nil"/>
              <w:left w:val="nil"/>
              <w:bottom w:val="nil"/>
              <w:right w:val="nil"/>
            </w:tcBorders>
            <w:vAlign w:val="center"/>
          </w:tcPr>
          <w:p w:rsidR="00EC5B12" w:rsidRPr="007A78DE" w:rsidRDefault="00EC5B12" w:rsidP="003A56D1">
            <w:pPr>
              <w:tabs>
                <w:tab w:val="left" w:pos="993"/>
              </w:tabs>
              <w:ind w:firstLine="33"/>
              <w:contextualSpacing/>
              <w:jc w:val="right"/>
              <w:rPr>
                <w:i w:val="0"/>
                <w:lang w:val="en-US"/>
              </w:rPr>
            </w:pPr>
            <w:r>
              <w:rPr>
                <w:i w:val="0"/>
                <w:lang w:val="en-US"/>
              </w:rPr>
              <w:t>(</w:t>
            </w:r>
            <w:r w:rsidR="003A56D1">
              <w:rPr>
                <w:i w:val="0"/>
              </w:rPr>
              <w:t>1</w:t>
            </w:r>
            <w:r w:rsidRPr="007A78DE">
              <w:rPr>
                <w:i w:val="0"/>
                <w:lang w:val="en-US"/>
              </w:rPr>
              <w:t>.</w:t>
            </w:r>
            <w:r>
              <w:rPr>
                <w:i w:val="0"/>
                <w:lang w:val="en-US"/>
              </w:rPr>
              <w:t>9</w:t>
            </w:r>
            <w:r w:rsidRPr="007A78DE">
              <w:rPr>
                <w:i w:val="0"/>
                <w:lang w:val="en-US"/>
              </w:rPr>
              <w:t>)</w:t>
            </w:r>
          </w:p>
        </w:tc>
      </w:tr>
      <w:tr w:rsidR="00B81EF4" w:rsidRPr="007A78DE" w:rsidTr="003A2C7A">
        <w:tc>
          <w:tcPr>
            <w:tcW w:w="8472" w:type="dxa"/>
            <w:tcBorders>
              <w:top w:val="nil"/>
              <w:left w:val="nil"/>
              <w:bottom w:val="nil"/>
              <w:right w:val="nil"/>
            </w:tcBorders>
            <w:vAlign w:val="center"/>
          </w:tcPr>
          <w:p w:rsidR="00B81EF4" w:rsidRPr="00010A04" w:rsidRDefault="00B81EF4" w:rsidP="00F46087">
            <w:pPr>
              <w:ind w:firstLine="0"/>
              <w:jc w:val="center"/>
              <w:rPr>
                <w:rFonts w:eastAsia="Times New Roman"/>
                <w:lang w:val="en-US"/>
              </w:rPr>
            </w:pPr>
          </w:p>
        </w:tc>
        <w:tc>
          <w:tcPr>
            <w:tcW w:w="1134" w:type="dxa"/>
            <w:tcBorders>
              <w:top w:val="nil"/>
              <w:left w:val="nil"/>
              <w:bottom w:val="nil"/>
              <w:right w:val="nil"/>
            </w:tcBorders>
            <w:vAlign w:val="center"/>
          </w:tcPr>
          <w:p w:rsidR="00B81EF4" w:rsidRDefault="00B81EF4" w:rsidP="003A56D1">
            <w:pPr>
              <w:tabs>
                <w:tab w:val="left" w:pos="993"/>
              </w:tabs>
              <w:ind w:firstLine="33"/>
              <w:contextualSpacing/>
              <w:jc w:val="right"/>
              <w:rPr>
                <w:i w:val="0"/>
                <w:lang w:val="en-US"/>
              </w:rPr>
            </w:pPr>
          </w:p>
        </w:tc>
      </w:tr>
    </w:tbl>
    <w:p w:rsidR="00DB1115" w:rsidRPr="00041C56" w:rsidRDefault="00041C56" w:rsidP="002C0C37">
      <w:pPr>
        <w:pStyle w:val="2"/>
        <w:rPr>
          <w:lang w:val="en-US"/>
        </w:rPr>
      </w:pPr>
      <w:bookmarkStart w:id="4" w:name="_Toc483899325"/>
      <w:r>
        <w:rPr>
          <w:lang w:val="en-US"/>
        </w:rPr>
        <w:lastRenderedPageBreak/>
        <w:t>Delay</w:t>
      </w:r>
      <w:bookmarkEnd w:id="4"/>
    </w:p>
    <w:p w:rsidR="00BE0AAC" w:rsidRDefault="00C36635" w:rsidP="00832D75">
      <w:pPr>
        <w:ind w:firstLine="0"/>
      </w:pPr>
      <w:r w:rsidRPr="007B7BC3">
        <w:tab/>
      </w:r>
    </w:p>
    <w:p w:rsidR="00003158" w:rsidRPr="00CE45AB" w:rsidRDefault="007E5B19" w:rsidP="00B81EF4">
      <w:r>
        <w:rPr>
          <w:lang w:val="en-US"/>
        </w:rPr>
        <w:t>Delay</w:t>
      </w:r>
      <w:r w:rsidR="00C36635">
        <w:t xml:space="preserve"> – звуковой эффект или соответствующее устройство, имитирующие чёткие затухающие повторы (эхо) исходного сигнала. Эффект реализуется добавлением к исходному сигналу его копии или нескольких копий, задержанных по времени. Под</w:t>
      </w:r>
      <w:r>
        <w:t xml:space="preserve"> термином </w:t>
      </w:r>
      <w:r>
        <w:rPr>
          <w:lang w:val="en-US"/>
        </w:rPr>
        <w:t>delay</w:t>
      </w:r>
      <w:r>
        <w:t xml:space="preserve"> </w:t>
      </w:r>
      <w:r w:rsidR="00C36635">
        <w:t xml:space="preserve">обычно подразумевается </w:t>
      </w:r>
      <w:r w:rsidR="00C368E2">
        <w:t>однократная задержка сигнала, в т</w:t>
      </w:r>
      <w:r w:rsidR="00C36635">
        <w:t>о время как эффект «эхо» - многократные повторы.</w:t>
      </w:r>
      <w:r w:rsidR="00003158">
        <w:t xml:space="preserve"> По принципу действия является частным случаем ревербератора. Отличие заключается в том, что </w:t>
      </w:r>
      <w:r w:rsidR="00F46087">
        <w:rPr>
          <w:lang w:val="en-US"/>
        </w:rPr>
        <w:t>delay</w:t>
      </w:r>
      <w:r w:rsidR="00003158">
        <w:t xml:space="preserve"> имеет одну линию задержки и больший временной интервал (не менее 50-60 мс), который позволяет отделить оригин</w:t>
      </w:r>
      <w:r w:rsidR="00F46087">
        <w:t>альный звук от эффекта на слух</w:t>
      </w:r>
      <w:r w:rsidR="00F46087" w:rsidRPr="00F46087">
        <w:t xml:space="preserve"> </w:t>
      </w:r>
      <w:r w:rsidR="00003158" w:rsidRPr="00C36635">
        <w:t>[</w:t>
      </w:r>
      <w:r w:rsidR="004E6861" w:rsidRPr="004E6861">
        <w:t>8</w:t>
      </w:r>
      <w:r w:rsidR="00003158" w:rsidRPr="00C36635">
        <w:t>]</w:t>
      </w:r>
      <w:r w:rsidR="00CE45AB" w:rsidRPr="00CE45AB">
        <w:t>.</w:t>
      </w:r>
    </w:p>
    <w:p w:rsidR="00CF5458" w:rsidRDefault="00F46087" w:rsidP="00B81EF4">
      <w:r>
        <w:rPr>
          <w:lang w:val="en-US"/>
        </w:rPr>
        <w:t>Delay</w:t>
      </w:r>
      <w:r>
        <w:t xml:space="preserve"> </w:t>
      </w:r>
      <w:r w:rsidR="000F38B0">
        <w:t>– довольно простой эффект для реализации. Входной сэмпл</w:t>
      </w:r>
      <w:r w:rsidRPr="00F46087">
        <w:t xml:space="preserve"> (</w:t>
      </w:r>
      <w:r>
        <w:t xml:space="preserve">от английского </w:t>
      </w:r>
      <w:r>
        <w:rPr>
          <w:lang w:val="en-US"/>
        </w:rPr>
        <w:t>sample</w:t>
      </w:r>
      <w:r w:rsidRPr="00F46087">
        <w:t xml:space="preserve"> </w:t>
      </w:r>
      <w:r>
        <w:t>–</w:t>
      </w:r>
      <w:r w:rsidRPr="00F46087">
        <w:t xml:space="preserve"> </w:t>
      </w:r>
      <w:r>
        <w:t xml:space="preserve">элемент выборки, замер) </w:t>
      </w:r>
      <w:r w:rsidR="000F38B0">
        <w:t>сигнала сохраняется в буфер и суммируется с прошлым сэмплом, отстающим</w:t>
      </w:r>
      <w:r w:rsidR="000F38B0" w:rsidRPr="000F38B0">
        <w:t xml:space="preserve"> </w:t>
      </w:r>
      <w:r w:rsidR="000F38B0">
        <w:t xml:space="preserve">в буфере на некоторое  число </w:t>
      </w:r>
      <w:r w:rsidR="000F38B0">
        <w:rPr>
          <w:lang w:val="en-US"/>
        </w:rPr>
        <w:t>N</w:t>
      </w:r>
      <w:r w:rsidR="000F38B0" w:rsidRPr="000F38B0">
        <w:t xml:space="preserve"> </w:t>
      </w:r>
      <w:r w:rsidR="000F38B0">
        <w:t>сэмплов. Обычно прошлый сэмпл ослабляется. И ослабление и длина задержки (</w:t>
      </w:r>
      <w:r w:rsidR="000F38B0">
        <w:rPr>
          <w:lang w:val="en-US"/>
        </w:rPr>
        <w:t>N</w:t>
      </w:r>
      <w:r w:rsidR="000F38B0" w:rsidRPr="000F38B0">
        <w:t>)</w:t>
      </w:r>
      <w:r w:rsidR="000F38B0">
        <w:t xml:space="preserve"> обычно управляются пользователем </w:t>
      </w:r>
      <w:r w:rsidR="000F38B0" w:rsidRPr="000F38B0">
        <w:t>[</w:t>
      </w:r>
      <w:r w:rsidR="004E6861" w:rsidRPr="004E6861">
        <w:t>9</w:t>
      </w:r>
      <w:r w:rsidR="000F38B0" w:rsidRPr="000F38B0">
        <w:t>]</w:t>
      </w:r>
      <w:r w:rsidR="00CF5458">
        <w:t>. На рисунке 1.</w:t>
      </w:r>
      <w:r w:rsidR="00BF5B39">
        <w:t>3</w:t>
      </w:r>
      <w:r w:rsidR="00CF5458">
        <w:t xml:space="preserve"> изображена схема простого эффекта </w:t>
      </w:r>
      <w:r w:rsidR="00C91D70">
        <w:rPr>
          <w:lang w:val="en-US"/>
        </w:rPr>
        <w:t>delay</w:t>
      </w:r>
      <w:r w:rsidR="00CF5458">
        <w:t>.</w:t>
      </w:r>
    </w:p>
    <w:p w:rsidR="00CF5458" w:rsidRDefault="00CF5458" w:rsidP="000F38B0">
      <w:pPr>
        <w:ind w:firstLine="708"/>
      </w:pPr>
    </w:p>
    <w:p w:rsidR="000F38B0" w:rsidRDefault="00CF5458" w:rsidP="00CF5458">
      <w:pPr>
        <w:ind w:firstLine="0"/>
        <w:jc w:val="center"/>
      </w:pPr>
      <w:r>
        <w:rPr>
          <w:noProof/>
          <w:lang w:eastAsia="ru-RU"/>
        </w:rPr>
        <w:drawing>
          <wp:inline distT="0" distB="0" distL="0" distR="0" wp14:anchorId="5CDA0FD1" wp14:editId="349D9FD1">
            <wp:extent cx="5000625" cy="2505075"/>
            <wp:effectExtent l="0" t="0" r="0" b="0"/>
            <wp:docPr id="4" name="Рисунок 4" descr="D:\Diploma\Sundries\картинки\dsp_delay_diagram_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a\Sundries\картинки\dsp_delay_diagram_p.png"/>
                    <pic:cNvPicPr>
                      <a:picLocks noChangeAspect="1" noChangeArrowheads="1"/>
                    </pic:cNvPicPr>
                  </pic:nvPicPr>
                  <pic:blipFill rotWithShape="1">
                    <a:blip r:embed="rId11">
                      <a:extLst>
                        <a:ext uri="{28A0092B-C50C-407E-A947-70E740481C1C}">
                          <a14:useLocalDpi xmlns:a14="http://schemas.microsoft.com/office/drawing/2010/main" val="0"/>
                        </a:ext>
                      </a:extLst>
                    </a:blip>
                    <a:srcRect l="9803" t="15741" r="4412" b="23380"/>
                    <a:stretch/>
                  </pic:blipFill>
                  <pic:spPr bwMode="auto">
                    <a:xfrm>
                      <a:off x="0" y="0"/>
                      <a:ext cx="5000625" cy="2505075"/>
                    </a:xfrm>
                    <a:prstGeom prst="rect">
                      <a:avLst/>
                    </a:prstGeom>
                    <a:noFill/>
                    <a:ln>
                      <a:noFill/>
                    </a:ln>
                    <a:extLst>
                      <a:ext uri="{53640926-AAD7-44D8-BBD7-CCE9431645EC}">
                        <a14:shadowObscured xmlns:a14="http://schemas.microsoft.com/office/drawing/2010/main"/>
                      </a:ext>
                    </a:extLst>
                  </pic:spPr>
                </pic:pic>
              </a:graphicData>
            </a:graphic>
          </wp:inline>
        </w:drawing>
      </w:r>
    </w:p>
    <w:p w:rsidR="00CF5458" w:rsidRDefault="00CF5458" w:rsidP="00CF5458">
      <w:pPr>
        <w:ind w:firstLine="0"/>
        <w:jc w:val="center"/>
      </w:pPr>
    </w:p>
    <w:p w:rsidR="00CF5458" w:rsidRPr="000F38B0" w:rsidRDefault="00CF5458" w:rsidP="00CF5458">
      <w:pPr>
        <w:ind w:firstLine="0"/>
        <w:jc w:val="center"/>
      </w:pPr>
      <w:r>
        <w:t>Рисунок 1.</w:t>
      </w:r>
      <w:r w:rsidR="00BF5B39">
        <w:t>3</w:t>
      </w:r>
      <w:r w:rsidR="009D3BF9">
        <w:t xml:space="preserve"> –</w:t>
      </w:r>
      <w:r>
        <w:t xml:space="preserve"> Схема простого</w:t>
      </w:r>
      <w:r w:rsidR="00C72C1E" w:rsidRPr="00C26070">
        <w:t xml:space="preserve"> </w:t>
      </w:r>
      <w:r w:rsidR="00C72C1E">
        <w:t xml:space="preserve">эффекта </w:t>
      </w:r>
      <w:r w:rsidR="00C72C1E">
        <w:rPr>
          <w:lang w:val="en-US"/>
        </w:rPr>
        <w:t>delay</w:t>
      </w:r>
    </w:p>
    <w:p w:rsidR="000F38B0" w:rsidRPr="000F38B0" w:rsidRDefault="000F38B0" w:rsidP="000F38B0">
      <w:pPr>
        <w:ind w:firstLine="0"/>
      </w:pPr>
      <w:r>
        <w:t xml:space="preserve"> </w:t>
      </w:r>
    </w:p>
    <w:p w:rsidR="00F928D7" w:rsidRDefault="00003158" w:rsidP="00003158">
      <w:pPr>
        <w:ind w:firstLine="708"/>
      </w:pPr>
      <w:r>
        <w:t>Параметры эффекта</w:t>
      </w:r>
      <w:r w:rsidRPr="003B23BF">
        <w:t>:</w:t>
      </w:r>
    </w:p>
    <w:p w:rsidR="003B23BF" w:rsidRPr="007776C9" w:rsidRDefault="003B23BF" w:rsidP="00121A88">
      <w:pPr>
        <w:pStyle w:val="af"/>
        <w:numPr>
          <w:ilvl w:val="0"/>
          <w:numId w:val="7"/>
        </w:numPr>
        <w:jc w:val="left"/>
      </w:pPr>
      <w:r w:rsidRPr="007776C9">
        <w:t xml:space="preserve">обратная связь (feedback, regeneration) – </w:t>
      </w:r>
      <w:r w:rsidR="007776C9">
        <w:t xml:space="preserve">при отсутствии обратной </w:t>
      </w:r>
      <w:r w:rsidRPr="007776C9">
        <w:t>связи на выходе будет одна задержка, при увеличении её значения растёт и количество сигналов на выходе;</w:t>
      </w:r>
    </w:p>
    <w:p w:rsidR="003B23BF" w:rsidRPr="007776C9" w:rsidRDefault="003B23BF" w:rsidP="00121A88">
      <w:pPr>
        <w:pStyle w:val="af"/>
        <w:numPr>
          <w:ilvl w:val="0"/>
          <w:numId w:val="7"/>
        </w:numPr>
        <w:jc w:val="left"/>
      </w:pPr>
      <w:r w:rsidRPr="007776C9">
        <w:t>время задержки (delay, time) – промежуток времени между исходным сигналом и его задержкой (задержками);</w:t>
      </w:r>
    </w:p>
    <w:p w:rsidR="007776C9" w:rsidRPr="007776C9" w:rsidRDefault="003B23BF" w:rsidP="00121A88">
      <w:pPr>
        <w:pStyle w:val="af"/>
        <w:numPr>
          <w:ilvl w:val="0"/>
          <w:numId w:val="7"/>
        </w:numPr>
        <w:jc w:val="left"/>
      </w:pPr>
      <w:r w:rsidRPr="007776C9">
        <w:t>баланс (balance, mix) – соотношение ис</w:t>
      </w:r>
      <w:r w:rsidR="007776C9" w:rsidRPr="007776C9">
        <w:t>ходного и задержанного сигналов.</w:t>
      </w:r>
    </w:p>
    <w:p w:rsidR="007776C9" w:rsidRPr="001421D4" w:rsidRDefault="007776C9" w:rsidP="007776C9">
      <w:pPr>
        <w:pStyle w:val="af"/>
        <w:ind w:left="709" w:firstLine="0"/>
      </w:pPr>
      <w:r>
        <w:t xml:space="preserve">Основные типы </w:t>
      </w:r>
      <w:r w:rsidR="00CC1190">
        <w:t xml:space="preserve">эффекта </w:t>
      </w:r>
      <w:r w:rsidR="00CC1190">
        <w:rPr>
          <w:lang w:val="en-US"/>
        </w:rPr>
        <w:t>delay</w:t>
      </w:r>
      <w:r w:rsidRPr="001421D4">
        <w:t>:</w:t>
      </w:r>
    </w:p>
    <w:p w:rsidR="003B23BF" w:rsidRPr="007776C9" w:rsidRDefault="003B23BF" w:rsidP="00121A88">
      <w:pPr>
        <w:pStyle w:val="af"/>
        <w:numPr>
          <w:ilvl w:val="0"/>
          <w:numId w:val="8"/>
        </w:numPr>
        <w:jc w:val="left"/>
      </w:pPr>
      <w:r w:rsidRPr="007776C9">
        <w:t>slapback – одиночная задержка длительностью до 120 мс;</w:t>
      </w:r>
    </w:p>
    <w:p w:rsidR="003B23BF" w:rsidRPr="007776C9" w:rsidRDefault="003B23BF" w:rsidP="00121A88">
      <w:pPr>
        <w:pStyle w:val="af"/>
        <w:numPr>
          <w:ilvl w:val="0"/>
          <w:numId w:val="8"/>
        </w:numPr>
        <w:jc w:val="left"/>
      </w:pPr>
      <w:r w:rsidRPr="007776C9">
        <w:lastRenderedPageBreak/>
        <w:t>echo – более длительная задержка с обратной связью;</w:t>
      </w:r>
    </w:p>
    <w:p w:rsidR="00940D44" w:rsidRPr="007776C9" w:rsidRDefault="003B23BF" w:rsidP="00121A88">
      <w:pPr>
        <w:pStyle w:val="af"/>
        <w:numPr>
          <w:ilvl w:val="0"/>
          <w:numId w:val="8"/>
        </w:numPr>
        <w:jc w:val="left"/>
      </w:pPr>
      <w:r w:rsidRPr="007776C9">
        <w:t>reverse – в цифровых эффектах возможно воспроизведение записанного в буфер сигнала в обратном порядке;</w:t>
      </w:r>
    </w:p>
    <w:p w:rsidR="008F1D66" w:rsidRDefault="00940D44" w:rsidP="00121A88">
      <w:pPr>
        <w:pStyle w:val="af"/>
        <w:numPr>
          <w:ilvl w:val="0"/>
          <w:numId w:val="8"/>
        </w:numPr>
        <w:jc w:val="left"/>
      </w:pPr>
      <w:r w:rsidRPr="007776C9">
        <w:t>ping pong</w:t>
      </w:r>
      <w:r w:rsidR="00CC1190" w:rsidRPr="00CC1190">
        <w:t xml:space="preserve"> </w:t>
      </w:r>
      <w:r w:rsidRPr="007776C9">
        <w:t>– поочерёдное панорамирование задержанного сигнала в левый/</w:t>
      </w:r>
      <w:r w:rsidR="007776C9" w:rsidRPr="007776C9">
        <w:t>правый канал.</w:t>
      </w:r>
    </w:p>
    <w:p w:rsidR="00940D44" w:rsidRPr="00940D44" w:rsidRDefault="00BF5B39" w:rsidP="00940D44">
      <w:r>
        <w:t>В данном проекте реализуется</w:t>
      </w:r>
      <w:r w:rsidR="00940D44">
        <w:t xml:space="preserve"> </w:t>
      </w:r>
      <w:r w:rsidR="00554B16">
        <w:t xml:space="preserve">эффект </w:t>
      </w:r>
      <w:r w:rsidR="00554B16">
        <w:rPr>
          <w:lang w:val="en-US"/>
        </w:rPr>
        <w:t>delay</w:t>
      </w:r>
      <w:r w:rsidR="00940D44">
        <w:t xml:space="preserve">, с </w:t>
      </w:r>
      <w:r w:rsidR="00C26070">
        <w:t xml:space="preserve">изменяемой </w:t>
      </w:r>
      <w:r w:rsidR="00940D44">
        <w:t xml:space="preserve">задержкой </w:t>
      </w:r>
      <w:r w:rsidR="00C26070">
        <w:t xml:space="preserve">в пределах </w:t>
      </w:r>
      <w:r w:rsidR="00940D44">
        <w:t>от 20 до 1000 мс</w:t>
      </w:r>
      <w:r w:rsidR="00C26070">
        <w:t>, с возможностью синхронизации</w:t>
      </w:r>
      <w:r w:rsidR="00940D44">
        <w:t xml:space="preserve"> с темпом</w:t>
      </w:r>
      <w:r>
        <w:t xml:space="preserve"> музыкальной </w:t>
      </w:r>
      <w:r w:rsidR="0027583F">
        <w:t>композиции</w:t>
      </w:r>
      <w:r w:rsidR="00940D44">
        <w:t>.</w:t>
      </w:r>
    </w:p>
    <w:p w:rsidR="003B23BF" w:rsidRDefault="003B23BF" w:rsidP="003B23BF">
      <w:pPr>
        <w:ind w:left="633" w:firstLine="0"/>
      </w:pPr>
    </w:p>
    <w:p w:rsidR="00F928D7" w:rsidRPr="00240FAC" w:rsidRDefault="00041C56" w:rsidP="002C0C37">
      <w:pPr>
        <w:pStyle w:val="2"/>
      </w:pPr>
      <w:bookmarkStart w:id="5" w:name="_Toc483899326"/>
      <w:r>
        <w:rPr>
          <w:lang w:val="en-US"/>
        </w:rPr>
        <w:t>Reverb</w:t>
      </w:r>
      <w:bookmarkEnd w:id="5"/>
    </w:p>
    <w:p w:rsidR="00BE0AAC" w:rsidRDefault="00BE0AAC" w:rsidP="00CE45AB">
      <w:pPr>
        <w:ind w:firstLine="708"/>
      </w:pPr>
    </w:p>
    <w:p w:rsidR="00F928D7" w:rsidRDefault="00CE45AB" w:rsidP="00CE45AB">
      <w:pPr>
        <w:ind w:firstLine="708"/>
      </w:pPr>
      <w:r>
        <w:t xml:space="preserve">Реверберация – это процесс постепенного уменьшения интенсивности звука при его многократных отражениях. Иногда под реверберацией понимается имитация данного эффекта с помощью ревербераторов </w:t>
      </w:r>
      <w:r w:rsidRPr="00CE45AB">
        <w:t>[</w:t>
      </w:r>
      <w:r w:rsidR="004E6861" w:rsidRPr="004E6861">
        <w:t>10</w:t>
      </w:r>
      <w:r w:rsidRPr="00CE45AB">
        <w:t>]</w:t>
      </w:r>
      <w:r>
        <w:t>.</w:t>
      </w:r>
    </w:p>
    <w:p w:rsidR="00CE45AB" w:rsidRDefault="00CE45AB" w:rsidP="00CE45AB">
      <w:pPr>
        <w:ind w:firstLine="708"/>
      </w:pPr>
      <w:r>
        <w:t>Явление реверберации состоит в суперпозиции различных эхосигналов от одного источника звука. Эффект реверберации можно наблюдать в закрытых помещениях после выключения источника звука. Обычно избыточная длительность реверберации приводит к неприятной гулкости, «пустоте» помещения, а недостаточная – к резкому отрывистому звучанию, лишённому музыкальной полноты. Искусственно создаваемая реверберация в определённых пределах способствует улучшению качества звучания, создавая ощущение приятного «резонанса» помещения.</w:t>
      </w:r>
    </w:p>
    <w:p w:rsidR="003A2C7A" w:rsidRPr="00CF5458" w:rsidRDefault="003A2C7A" w:rsidP="003A2C7A">
      <w:pPr>
        <w:jc w:val="center"/>
      </w:pPr>
    </w:p>
    <w:p w:rsidR="00252846" w:rsidRDefault="003A2C7A" w:rsidP="00FA7724">
      <w:pPr>
        <w:ind w:firstLine="0"/>
        <w:jc w:val="center"/>
      </w:pPr>
      <w:r>
        <w:rPr>
          <w:noProof/>
          <w:lang w:eastAsia="ru-RU"/>
        </w:rPr>
        <w:drawing>
          <wp:inline distT="0" distB="0" distL="0" distR="0" wp14:anchorId="1E08D511" wp14:editId="53E2B33C">
            <wp:extent cx="5091348" cy="3561907"/>
            <wp:effectExtent l="0" t="0" r="0" b="0"/>
            <wp:docPr id="3" name="Рисунок 3" descr="D:\Diploma\Sundries\картинки\moorerdesig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iploma\Sundries\картинки\moorerdesign1.png"/>
                    <pic:cNvPicPr>
                      <a:picLocks noChangeAspect="1" noChangeArrowheads="1"/>
                    </pic:cNvPicPr>
                  </pic:nvPicPr>
                  <pic:blipFill rotWithShape="1">
                    <a:blip r:embed="rId12">
                      <a:extLst>
                        <a:ext uri="{28A0092B-C50C-407E-A947-70E740481C1C}">
                          <a14:useLocalDpi xmlns:a14="http://schemas.microsoft.com/office/drawing/2010/main" val="0"/>
                        </a:ext>
                      </a:extLst>
                    </a:blip>
                    <a:srcRect t="-2557" b="1"/>
                    <a:stretch/>
                  </pic:blipFill>
                  <pic:spPr bwMode="auto">
                    <a:xfrm>
                      <a:off x="0" y="0"/>
                      <a:ext cx="5099718" cy="3567763"/>
                    </a:xfrm>
                    <a:prstGeom prst="rect">
                      <a:avLst/>
                    </a:prstGeom>
                    <a:noFill/>
                    <a:ln>
                      <a:noFill/>
                    </a:ln>
                    <a:extLst>
                      <a:ext uri="{53640926-AAD7-44D8-BBD7-CCE9431645EC}">
                        <a14:shadowObscured xmlns:a14="http://schemas.microsoft.com/office/drawing/2010/main"/>
                      </a:ext>
                    </a:extLst>
                  </pic:spPr>
                </pic:pic>
              </a:graphicData>
            </a:graphic>
          </wp:inline>
        </w:drawing>
      </w:r>
    </w:p>
    <w:p w:rsidR="00611388" w:rsidRDefault="00611388" w:rsidP="003A2C7A">
      <w:pPr>
        <w:pStyle w:val="af"/>
        <w:ind w:left="708" w:firstLine="0"/>
        <w:jc w:val="center"/>
      </w:pPr>
    </w:p>
    <w:p w:rsidR="00252846" w:rsidRPr="003A2C7A" w:rsidRDefault="003A2C7A" w:rsidP="003A2C7A">
      <w:pPr>
        <w:ind w:firstLine="0"/>
        <w:jc w:val="center"/>
      </w:pPr>
      <w:r>
        <w:t>Рисунок 1.</w:t>
      </w:r>
      <w:r w:rsidR="00767D89">
        <w:t>4</w:t>
      </w:r>
      <w:r>
        <w:t xml:space="preserve"> – Структурная схема ревербератор</w:t>
      </w:r>
      <w:r w:rsidR="009D3BF9">
        <w:t>а Мурера</w:t>
      </w:r>
    </w:p>
    <w:p w:rsidR="00F928D7" w:rsidRPr="007A02FF" w:rsidRDefault="00F928D7" w:rsidP="00832D75">
      <w:pPr>
        <w:ind w:firstLine="0"/>
      </w:pPr>
      <w:r w:rsidRPr="007A02FF">
        <w:tab/>
      </w:r>
    </w:p>
    <w:p w:rsidR="008E6A29" w:rsidRPr="002102E2" w:rsidRDefault="008E6A29" w:rsidP="008E6A29">
      <w:r>
        <w:lastRenderedPageBreak/>
        <w:t>Реверберацию можно разделить на два компонента, которые видны на представлении импульсного отклика</w:t>
      </w:r>
      <w:r w:rsidRPr="002102E2">
        <w:t xml:space="preserve"> </w:t>
      </w:r>
      <w:r>
        <w:t>в комнате</w:t>
      </w:r>
      <w:r w:rsidRPr="002102E2">
        <w:t>:</w:t>
      </w:r>
    </w:p>
    <w:p w:rsidR="008E6A29" w:rsidRPr="003A2C7A" w:rsidRDefault="008E6A29" w:rsidP="00121A88">
      <w:pPr>
        <w:pStyle w:val="af"/>
        <w:numPr>
          <w:ilvl w:val="0"/>
          <w:numId w:val="9"/>
        </w:numPr>
      </w:pPr>
      <w:r w:rsidRPr="003A2C7A">
        <w:t>Ранние отражения – перв</w:t>
      </w:r>
      <w:r>
        <w:t>ы</w:t>
      </w:r>
      <w:r w:rsidRPr="003A2C7A">
        <w:t>е отражения, которые мы слышим в течение приблизительно 100 мс вместе с прямым звуком</w:t>
      </w:r>
      <w:r>
        <w:t xml:space="preserve"> от</w:t>
      </w:r>
      <w:r w:rsidRPr="003A2C7A">
        <w:t xml:space="preserve"> источника.</w:t>
      </w:r>
    </w:p>
    <w:p w:rsidR="008E6A29" w:rsidRDefault="008E6A29" w:rsidP="00121A88">
      <w:pPr>
        <w:pStyle w:val="af"/>
        <w:numPr>
          <w:ilvl w:val="0"/>
          <w:numId w:val="9"/>
        </w:numPr>
      </w:pPr>
      <w:r w:rsidRPr="003A2C7A">
        <w:t>Поздняя реверберация – слышимый звук после 100 мс, до момента его полного затухания. Поздняя реверберация характеризуется плотной текстурой рассеянных отражений, которые достигают наших ушей несколькими путями. Эти рассеянные отражения находятся не в фазе относительно друг друга, что вызывает эффект гребенчатой фильтрации. Мы воспринимаем этот эффект как «атмосферу», характер места [</w:t>
      </w:r>
      <w:r w:rsidR="004E6861">
        <w:rPr>
          <w:lang w:val="en-US"/>
        </w:rPr>
        <w:t>11</w:t>
      </w:r>
      <w:r w:rsidRPr="003A2C7A">
        <w:t>].</w:t>
      </w:r>
    </w:p>
    <w:p w:rsidR="008E6A29" w:rsidRPr="00CF5458" w:rsidRDefault="008E6A29" w:rsidP="008E6A29">
      <w:r>
        <w:t>Структурная схема обработки сигнала ревербератором показана на рисунке 1.4. Такое решение предложил звуковой инженер, музыкант и доктор наук Стэнфордского университета Джеймс Энди Мурер, усовершенствовав алгоритм Шрёдера</w:t>
      </w:r>
      <w:r w:rsidRPr="003A2C7A">
        <w:t xml:space="preserve"> </w:t>
      </w:r>
      <w:r w:rsidRPr="00252846">
        <w:t>[</w:t>
      </w:r>
      <w:r w:rsidR="004E6861" w:rsidRPr="004E6861">
        <w:t>12</w:t>
      </w:r>
      <w:r w:rsidRPr="00252846">
        <w:t>]</w:t>
      </w:r>
      <w:r>
        <w:t xml:space="preserve">. Исходя из Алгоритма Мурера, к исходному сигналу добавляется сигнал, прошедший через сеть ранних отражений, состоящую из множества </w:t>
      </w:r>
      <w:r w:rsidR="00CC1190">
        <w:rPr>
          <w:lang w:val="en-US"/>
        </w:rPr>
        <w:t>delay</w:t>
      </w:r>
      <w:r w:rsidR="00CC1190">
        <w:t xml:space="preserve"> </w:t>
      </w:r>
      <w:r>
        <w:t xml:space="preserve">-линий. Далее к нему добавляется сигнал обработанный сетью поздних отражений, состоящей из параллельных гребенчатых фильтров и фазового фильтра с </w:t>
      </w:r>
      <w:r w:rsidR="00CC1190">
        <w:rPr>
          <w:lang w:val="en-US"/>
        </w:rPr>
        <w:t>delay</w:t>
      </w:r>
      <w:r>
        <w:t>-линией.</w:t>
      </w:r>
    </w:p>
    <w:p w:rsidR="003A56D1" w:rsidRDefault="003A56D1" w:rsidP="003A56D1">
      <w:r>
        <w:t>Гребенчатый фильтр — в обработке сигналов электронный фильтр, при прохождении сигнала через который к нему добавляется он сам с некоторой задержкой. В результате получается фазовая компенсация. АЧХ гребенчатого фильтра состоит из ряда равномерно распределённых пиков, так что она выглядит как гребёнка.</w:t>
      </w:r>
    </w:p>
    <w:p w:rsidR="003A56D1" w:rsidRDefault="003A56D1" w:rsidP="003A56D1">
      <w:r>
        <w:t>В цифровых системах, фильтр задаётся формулой 1.10:</w:t>
      </w:r>
    </w:p>
    <w:p w:rsidR="003A56D1" w:rsidRDefault="003A56D1" w:rsidP="003A56D1">
      <w:pPr>
        <w:ind w:firstLine="708"/>
        <w:rPr>
          <w:rFonts w:eastAsiaTheme="minorEastAsia" w:cs="Times New Roman"/>
        </w:rPr>
      </w:pPr>
    </w:p>
    <w:tbl>
      <w:tblPr>
        <w:tblStyle w:val="13"/>
        <w:tblW w:w="9606" w:type="dxa"/>
        <w:tblLook w:val="04A0" w:firstRow="1" w:lastRow="0" w:firstColumn="1" w:lastColumn="0" w:noHBand="0" w:noVBand="1"/>
      </w:tblPr>
      <w:tblGrid>
        <w:gridCol w:w="8472"/>
        <w:gridCol w:w="1134"/>
      </w:tblGrid>
      <w:tr w:rsidR="003A56D1" w:rsidRPr="007A78DE" w:rsidTr="001E046B">
        <w:tc>
          <w:tcPr>
            <w:tcW w:w="8472" w:type="dxa"/>
            <w:tcBorders>
              <w:top w:val="nil"/>
              <w:left w:val="nil"/>
              <w:bottom w:val="nil"/>
              <w:right w:val="nil"/>
            </w:tcBorders>
            <w:vAlign w:val="center"/>
          </w:tcPr>
          <w:p w:rsidR="003A56D1" w:rsidRPr="00305989" w:rsidRDefault="00305989" w:rsidP="00305989">
            <w:pPr>
              <w:ind w:firstLine="0"/>
              <w:jc w:val="center"/>
              <w:rPr>
                <w:rFonts w:eastAsiaTheme="minorEastAsia"/>
                <w:i w:val="0"/>
              </w:rPr>
            </w:pPr>
            <m:oMath>
              <m:r>
                <w:rPr>
                  <w:rFonts w:ascii="Cambria Math" w:hAnsi="Cambria Math"/>
                  <w:lang w:val="en-US"/>
                </w:rPr>
                <m:t>y</m:t>
              </m:r>
              <m:d>
                <m:dPr>
                  <m:ctrlPr>
                    <w:rPr>
                      <w:rFonts w:ascii="Cambria Math" w:hAnsi="Cambria Math"/>
                      <w:i w:val="0"/>
                    </w:rPr>
                  </m:ctrlPr>
                </m:dPr>
                <m:e>
                  <m:r>
                    <w:rPr>
                      <w:rFonts w:ascii="Cambria Math" w:hAnsi="Cambria Math"/>
                    </w:rPr>
                    <m:t>n</m:t>
                  </m:r>
                </m:e>
              </m:d>
              <m:r>
                <w:rPr>
                  <w:rFonts w:ascii="Cambria Math" w:hAnsi="Cambria Math"/>
                </w:rPr>
                <m:t>=ax</m:t>
              </m:r>
              <m:d>
                <m:dPr>
                  <m:ctrlPr>
                    <w:rPr>
                      <w:rFonts w:ascii="Cambria Math" w:hAnsi="Cambria Math"/>
                      <w:i w:val="0"/>
                    </w:rPr>
                  </m:ctrlPr>
                </m:dPr>
                <m:e>
                  <m:r>
                    <w:rPr>
                      <w:rFonts w:ascii="Cambria Math" w:hAnsi="Cambria Math"/>
                    </w:rPr>
                    <m:t>n</m:t>
                  </m:r>
                </m:e>
              </m:d>
              <m:r>
                <w:rPr>
                  <w:rFonts w:ascii="Cambria Math" w:hAnsi="Cambria Math"/>
                </w:rPr>
                <m:t>+bx</m:t>
              </m:r>
              <m:d>
                <m:dPr>
                  <m:ctrlPr>
                    <w:rPr>
                      <w:rFonts w:ascii="Cambria Math" w:hAnsi="Cambria Math"/>
                      <w:i w:val="0"/>
                    </w:rPr>
                  </m:ctrlPr>
                </m:dPr>
                <m:e>
                  <m:r>
                    <w:rPr>
                      <w:rFonts w:ascii="Cambria Math" w:hAnsi="Cambria Math"/>
                    </w:rPr>
                    <m:t>n-τ</m:t>
                  </m:r>
                </m:e>
              </m:d>
              <m:r>
                <w:rPr>
                  <w:rFonts w:ascii="Cambria Math" w:hAnsi="Cambria Math"/>
                </w:rPr>
                <m:t>+cy</m:t>
              </m:r>
              <m:d>
                <m:dPr>
                  <m:ctrlPr>
                    <w:rPr>
                      <w:rFonts w:ascii="Cambria Math" w:hAnsi="Cambria Math"/>
                      <w:i w:val="0"/>
                    </w:rPr>
                  </m:ctrlPr>
                </m:dPr>
                <m:e>
                  <m:r>
                    <w:rPr>
                      <w:rFonts w:ascii="Cambria Math" w:hAnsi="Cambria Math"/>
                    </w:rPr>
                    <m:t>n-τ</m:t>
                  </m:r>
                </m:e>
              </m:d>
            </m:oMath>
            <w:r w:rsidRPr="00305989">
              <w:rPr>
                <w:rFonts w:eastAsiaTheme="minorEastAsia"/>
              </w:rPr>
              <w:t>,</w:t>
            </w:r>
          </w:p>
        </w:tc>
        <w:tc>
          <w:tcPr>
            <w:tcW w:w="1134" w:type="dxa"/>
            <w:tcBorders>
              <w:top w:val="nil"/>
              <w:left w:val="nil"/>
              <w:bottom w:val="nil"/>
              <w:right w:val="nil"/>
            </w:tcBorders>
            <w:vAlign w:val="center"/>
          </w:tcPr>
          <w:p w:rsidR="003A56D1" w:rsidRPr="007A78DE" w:rsidRDefault="003A56D1" w:rsidP="001E046B">
            <w:pPr>
              <w:tabs>
                <w:tab w:val="left" w:pos="993"/>
              </w:tabs>
              <w:ind w:firstLine="33"/>
              <w:contextualSpacing/>
              <w:jc w:val="right"/>
              <w:rPr>
                <w:i w:val="0"/>
                <w:lang w:val="en-US"/>
              </w:rPr>
            </w:pPr>
            <w:r>
              <w:rPr>
                <w:i w:val="0"/>
                <w:lang w:val="en-US"/>
              </w:rPr>
              <w:t>(</w:t>
            </w:r>
            <w:r w:rsidR="001E046B">
              <w:rPr>
                <w:i w:val="0"/>
              </w:rPr>
              <w:t>1</w:t>
            </w:r>
            <w:r w:rsidRPr="007A78DE">
              <w:rPr>
                <w:i w:val="0"/>
                <w:lang w:val="en-US"/>
              </w:rPr>
              <w:t>.</w:t>
            </w:r>
            <w:r w:rsidR="001E046B">
              <w:rPr>
                <w:i w:val="0"/>
              </w:rPr>
              <w:t>10</w:t>
            </w:r>
            <w:r w:rsidRPr="007A78DE">
              <w:rPr>
                <w:i w:val="0"/>
                <w:lang w:val="en-US"/>
              </w:rPr>
              <w:t>)</w:t>
            </w:r>
          </w:p>
        </w:tc>
      </w:tr>
    </w:tbl>
    <w:p w:rsidR="003A56D1" w:rsidRDefault="003A56D1" w:rsidP="003A56D1">
      <w:pPr>
        <w:ind w:firstLine="708"/>
        <w:rPr>
          <w:rFonts w:eastAsiaTheme="minorEastAsia" w:cs="Times New Roman"/>
        </w:rPr>
      </w:pPr>
    </w:p>
    <w:p w:rsidR="00305989" w:rsidRDefault="00305989" w:rsidP="00305989">
      <w:pPr>
        <w:ind w:firstLine="0"/>
        <w:rPr>
          <w:rFonts w:cs="Times New Roman"/>
        </w:rPr>
      </w:pPr>
      <w:r w:rsidRPr="00FC68DD">
        <w:rPr>
          <w:rFonts w:cs="Times New Roman"/>
          <w:szCs w:val="28"/>
        </w:rPr>
        <w:t>где</w:t>
      </w:r>
      <w:r w:rsidRPr="00FC68DD">
        <w:rPr>
          <w:rFonts w:cs="Times New Roman"/>
          <w:szCs w:val="28"/>
        </w:rPr>
        <w:tab/>
      </w:r>
      <m:oMath>
        <m:r>
          <w:rPr>
            <w:rFonts w:ascii="Cambria Math" w:hAnsi="Cambria Math" w:cs="Times New Roman"/>
            <w:szCs w:val="28"/>
          </w:rPr>
          <m:t>a, b, c</m:t>
        </m:r>
      </m:oMath>
      <w:r w:rsidRPr="00FC68DD">
        <w:rPr>
          <w:rFonts w:cs="Times New Roman"/>
          <w:szCs w:val="28"/>
        </w:rPr>
        <w:t xml:space="preserve"> –</w:t>
      </w:r>
      <w:r>
        <w:rPr>
          <w:rFonts w:cs="Times New Roman"/>
          <w:szCs w:val="28"/>
        </w:rPr>
        <w:t xml:space="preserve"> </w:t>
      </w:r>
      <w:r>
        <w:rPr>
          <w:rFonts w:cs="Times New Roman"/>
        </w:rPr>
        <w:t>коэффициенты;</w:t>
      </w:r>
    </w:p>
    <w:p w:rsidR="00305989" w:rsidRDefault="00305989" w:rsidP="00305989">
      <w:pPr>
        <w:rPr>
          <w:rFonts w:cs="Times New Roman"/>
        </w:rPr>
      </w:pPr>
      <m:oMath>
        <m:r>
          <w:rPr>
            <w:rFonts w:ascii="Cambria Math" w:hAnsi="Cambria Math"/>
          </w:rPr>
          <m:t>τ</m:t>
        </m:r>
      </m:oMath>
      <w:r>
        <w:rPr>
          <w:rFonts w:eastAsiaTheme="minorEastAsia" w:cs="Times New Roman"/>
          <w:iCs/>
        </w:rPr>
        <w:t xml:space="preserve"> </w:t>
      </w:r>
      <w:r w:rsidRPr="00FC68DD">
        <w:rPr>
          <w:rFonts w:cs="Times New Roman"/>
          <w:szCs w:val="28"/>
        </w:rPr>
        <w:t xml:space="preserve">– </w:t>
      </w:r>
      <w:r w:rsidRPr="00305989">
        <w:rPr>
          <w:rFonts w:cs="Times New Roman"/>
        </w:rPr>
        <w:t>запаздывание</w:t>
      </w:r>
      <w:r>
        <w:rPr>
          <w:rFonts w:cs="Times New Roman"/>
        </w:rPr>
        <w:t xml:space="preserve"> сигнала;</w:t>
      </w:r>
    </w:p>
    <w:p w:rsidR="00305989" w:rsidRPr="0054378E" w:rsidRDefault="00305989" w:rsidP="00305989">
      <w:pPr>
        <w:rPr>
          <w:rFonts w:cs="Times New Roman"/>
        </w:rPr>
      </w:pPr>
      <m:oMath>
        <m:r>
          <w:rPr>
            <w:rFonts w:ascii="Cambria Math" w:hAnsi="Cambria Math"/>
          </w:rPr>
          <m:t>x</m:t>
        </m:r>
        <m:d>
          <m:dPr>
            <m:ctrlPr>
              <w:rPr>
                <w:rFonts w:ascii="Cambria Math" w:hAnsi="Cambria Math"/>
                <w:i/>
              </w:rPr>
            </m:ctrlPr>
          </m:dPr>
          <m:e>
            <m:r>
              <w:rPr>
                <w:rFonts w:ascii="Cambria Math" w:hAnsi="Cambria Math"/>
              </w:rPr>
              <m:t>n</m:t>
            </m:r>
          </m:e>
        </m:d>
      </m:oMath>
      <w:r>
        <w:rPr>
          <w:rFonts w:eastAsiaTheme="minorEastAsia" w:cs="Times New Roman"/>
        </w:rPr>
        <w:t xml:space="preserve"> </w:t>
      </w:r>
      <w:r>
        <w:rPr>
          <w:rFonts w:eastAsiaTheme="minorEastAsia" w:cs="Times New Roman"/>
          <w:szCs w:val="28"/>
        </w:rPr>
        <w:t>– входной сигнал;</w:t>
      </w:r>
    </w:p>
    <w:p w:rsidR="00305989" w:rsidRPr="009D3BF9" w:rsidRDefault="00305989" w:rsidP="00305989">
      <w:pPr>
        <w:ind w:firstLine="708"/>
        <w:rPr>
          <w:rFonts w:cs="Times New Roman"/>
          <w:szCs w:val="28"/>
        </w:rPr>
      </w:pPr>
      <m:oMath>
        <m:r>
          <w:rPr>
            <w:rFonts w:ascii="Cambria Math" w:hAnsi="Cambria Math"/>
            <w:lang w:val="en-US"/>
          </w:rPr>
          <m:t>y</m:t>
        </m:r>
        <m:d>
          <m:dPr>
            <m:ctrlPr>
              <w:rPr>
                <w:rFonts w:ascii="Cambria Math" w:hAnsi="Cambria Math"/>
                <w:i/>
              </w:rPr>
            </m:ctrlPr>
          </m:dPr>
          <m:e>
            <m:r>
              <w:rPr>
                <w:rFonts w:ascii="Cambria Math" w:hAnsi="Cambria Math"/>
              </w:rPr>
              <m:t>n</m:t>
            </m:r>
          </m:e>
        </m:d>
      </m:oMath>
      <w:r w:rsidRPr="00FC68DD">
        <w:rPr>
          <w:rFonts w:cs="Times New Roman"/>
          <w:szCs w:val="28"/>
        </w:rPr>
        <w:t xml:space="preserve">  – </w:t>
      </w:r>
      <w:r>
        <w:rPr>
          <w:rFonts w:eastAsiaTheme="minorEastAsia" w:cs="Times New Roman"/>
          <w:szCs w:val="28"/>
        </w:rPr>
        <w:t>выходной сигнал</w:t>
      </w:r>
      <w:r>
        <w:rPr>
          <w:rFonts w:cs="Times New Roman"/>
          <w:szCs w:val="28"/>
        </w:rPr>
        <w:t>.</w:t>
      </w:r>
    </w:p>
    <w:p w:rsidR="00250123" w:rsidRPr="00BF79DB" w:rsidRDefault="00250123" w:rsidP="00250123">
      <w:r>
        <w:t>На данный момент существуют</w:t>
      </w:r>
      <w:r w:rsidR="00366D37">
        <w:t xml:space="preserve"> аналоги отдельных эффектов, реализуемых в данном дипломном проекте, как  бесплатные, так и довольно дорогие. Комбинация этих эффектов создаёт новый,</w:t>
      </w:r>
      <w:r w:rsidR="00BF79DB">
        <w:t xml:space="preserve"> необычный, слабо представленный на рынке</w:t>
      </w:r>
      <w:r w:rsidR="00366D37">
        <w:t xml:space="preserve"> эффект. В определённых кругах этот эффект называют эффектом </w:t>
      </w:r>
      <w:r w:rsidR="00366D37">
        <w:rPr>
          <w:lang w:val="en-US"/>
        </w:rPr>
        <w:t>shimmer</w:t>
      </w:r>
      <w:r w:rsidR="00366D37">
        <w:t xml:space="preserve"> (от английского – мерцание)</w:t>
      </w:r>
      <w:r w:rsidR="00366D37" w:rsidRPr="00366D37">
        <w:t>.</w:t>
      </w:r>
      <w:r w:rsidR="00BF79DB" w:rsidRPr="00BF79DB">
        <w:t xml:space="preserve"> </w:t>
      </w:r>
      <w:r w:rsidR="00BF79DB">
        <w:t>Целью данного дипломного проекта является создание программного модуля эффекта</w:t>
      </w:r>
      <w:r w:rsidR="00BF79DB" w:rsidRPr="00BF79DB">
        <w:t xml:space="preserve"> </w:t>
      </w:r>
      <w:r w:rsidR="00BF79DB">
        <w:rPr>
          <w:lang w:val="en-US"/>
        </w:rPr>
        <w:t>shimmer</w:t>
      </w:r>
      <w:r w:rsidR="00BF79DB">
        <w:t xml:space="preserve"> с возможностью настройки каждого из подкомпонентов в отдельности.</w:t>
      </w:r>
    </w:p>
    <w:p w:rsidR="008C6E18" w:rsidRDefault="008C6E18">
      <w:pPr>
        <w:spacing w:after="200" w:line="276" w:lineRule="auto"/>
        <w:ind w:firstLine="0"/>
        <w:jc w:val="left"/>
      </w:pPr>
      <w:r>
        <w:br w:type="page"/>
      </w:r>
    </w:p>
    <w:p w:rsidR="008C6E18" w:rsidRDefault="008C6E18" w:rsidP="00121A88">
      <w:pPr>
        <w:pStyle w:val="10"/>
        <w:numPr>
          <w:ilvl w:val="0"/>
          <w:numId w:val="14"/>
        </w:numPr>
      </w:pPr>
      <w:bookmarkStart w:id="6" w:name="_Toc483899327"/>
      <w:r>
        <w:lastRenderedPageBreak/>
        <w:t>СИСТЕМНОЕ ПРОЕКТИРОВАНИЕ</w:t>
      </w:r>
      <w:bookmarkEnd w:id="6"/>
    </w:p>
    <w:p w:rsidR="008C6E18" w:rsidRDefault="008C6E18" w:rsidP="007D3341">
      <w:pPr>
        <w:ind w:firstLine="0"/>
      </w:pPr>
    </w:p>
    <w:p w:rsidR="00083C35" w:rsidRDefault="00083C35" w:rsidP="00083C35">
      <w:pPr>
        <w:ind w:firstLine="708"/>
      </w:pPr>
      <w:r>
        <w:t>Разрабатываемый программный модуль разбит на отдельные логически взаимосвязанные блоки, что является необходимым условием для обеспечения гибкости  его структуры. При данном подходе становится возможной выборочная модернизация отдельных частей программного кода, с минимальным влиянием на остальные части проекта, либо, в идеальном случае, вовсе без их изменения.</w:t>
      </w:r>
    </w:p>
    <w:p w:rsidR="00083C35" w:rsidRDefault="00083C35" w:rsidP="00083C35">
      <w:pPr>
        <w:ind w:firstLine="708"/>
      </w:pPr>
    </w:p>
    <w:p w:rsidR="00083C35" w:rsidRDefault="00083C35" w:rsidP="002C0C37">
      <w:pPr>
        <w:pStyle w:val="2"/>
      </w:pPr>
      <w:bookmarkStart w:id="7" w:name="_Toc483899328"/>
      <w:r>
        <w:t>Структура программного модуля</w:t>
      </w:r>
      <w:bookmarkEnd w:id="7"/>
    </w:p>
    <w:p w:rsidR="00083C35" w:rsidRDefault="00083C35" w:rsidP="00083C35">
      <w:pPr>
        <w:rPr>
          <w:highlight w:val="cyan"/>
        </w:rPr>
      </w:pPr>
    </w:p>
    <w:p w:rsidR="00CD496D" w:rsidRDefault="00CD496D" w:rsidP="00720A89">
      <w:pPr>
        <w:ind w:firstLine="708"/>
        <w:rPr>
          <w:rFonts w:eastAsia="Times New Roman" w:cs="Times New Roman"/>
          <w:color w:val="000000"/>
          <w:szCs w:val="28"/>
          <w:lang w:eastAsia="ru-RU"/>
        </w:rPr>
      </w:pPr>
      <w:r w:rsidRPr="00A8523F">
        <w:rPr>
          <w:rFonts w:eastAsia="Times New Roman" w:cs="Times New Roman"/>
          <w:color w:val="000000"/>
          <w:szCs w:val="28"/>
          <w:lang w:eastAsia="ru-RU"/>
        </w:rPr>
        <w:t xml:space="preserve">В соответствии с методологией системного подхода в разработке </w:t>
      </w:r>
      <w:r w:rsidRPr="00C4482A">
        <w:rPr>
          <w:rFonts w:eastAsia="Times New Roman" w:cs="Times New Roman"/>
          <w:color w:val="000000"/>
          <w:szCs w:val="28"/>
          <w:lang w:eastAsia="ru-RU"/>
        </w:rPr>
        <w:t>архитектуры, программн</w:t>
      </w:r>
      <w:r>
        <w:rPr>
          <w:rFonts w:eastAsia="Times New Roman" w:cs="Times New Roman"/>
          <w:color w:val="000000"/>
          <w:szCs w:val="28"/>
          <w:lang w:eastAsia="ru-RU"/>
        </w:rPr>
        <w:t>ый модуль</w:t>
      </w:r>
      <w:r w:rsidRPr="00C4482A">
        <w:rPr>
          <w:rFonts w:eastAsia="Times New Roman" w:cs="Times New Roman"/>
          <w:color w:val="000000"/>
          <w:szCs w:val="28"/>
          <w:lang w:eastAsia="ru-RU"/>
        </w:rPr>
        <w:t xml:space="preserve"> разбивается на совокупность сущностей, представленных на структурной схеме (см. чертеж ГУИР.400201.161 С1).</w:t>
      </w:r>
    </w:p>
    <w:p w:rsidR="00381A94" w:rsidRPr="007A02FF" w:rsidRDefault="00B4129A" w:rsidP="00083C35">
      <w:pPr>
        <w:ind w:firstLine="714"/>
        <w:rPr>
          <w:rFonts w:eastAsia="Times New Roman" w:cs="Times New Roman"/>
          <w:color w:val="000000"/>
          <w:szCs w:val="28"/>
          <w:lang w:eastAsia="ru-RU"/>
        </w:rPr>
      </w:pPr>
      <w:r>
        <w:rPr>
          <w:rFonts w:eastAsia="Times New Roman" w:cs="Times New Roman"/>
          <w:color w:val="000000"/>
          <w:szCs w:val="28"/>
          <w:lang w:eastAsia="ru-RU"/>
        </w:rPr>
        <w:t>Структурная схема была составлена исходя из основных стадий обработки сигнала, а также функций, которые должен предоставлять программный модуль обработки звуковой дорожки в реальном времени. С</w:t>
      </w:r>
      <w:r w:rsidR="00381A94">
        <w:rPr>
          <w:rFonts w:eastAsia="Times New Roman" w:cs="Times New Roman"/>
          <w:color w:val="000000"/>
          <w:szCs w:val="28"/>
          <w:lang w:eastAsia="ru-RU"/>
        </w:rPr>
        <w:t xml:space="preserve">труктурная схема </w:t>
      </w:r>
      <w:r w:rsidR="005D0A2E">
        <w:rPr>
          <w:rFonts w:eastAsia="Times New Roman" w:cs="Times New Roman"/>
          <w:color w:val="000000"/>
          <w:szCs w:val="28"/>
          <w:lang w:eastAsia="ru-RU"/>
        </w:rPr>
        <w:t xml:space="preserve">состоит </w:t>
      </w:r>
      <w:r w:rsidR="00381A94">
        <w:rPr>
          <w:rFonts w:eastAsia="Times New Roman" w:cs="Times New Roman"/>
          <w:color w:val="000000"/>
          <w:szCs w:val="28"/>
          <w:lang w:eastAsia="ru-RU"/>
        </w:rPr>
        <w:t>из следующих блоков</w:t>
      </w:r>
      <w:r w:rsidR="00381A94" w:rsidRPr="00381A94">
        <w:rPr>
          <w:rFonts w:eastAsia="Times New Roman" w:cs="Times New Roman"/>
          <w:color w:val="000000"/>
          <w:szCs w:val="28"/>
          <w:lang w:eastAsia="ru-RU"/>
        </w:rPr>
        <w:t>:</w:t>
      </w:r>
    </w:p>
    <w:p w:rsidR="00381A94" w:rsidRDefault="005D0A2E" w:rsidP="00121A88">
      <w:pPr>
        <w:pStyle w:val="af"/>
        <w:numPr>
          <w:ilvl w:val="0"/>
          <w:numId w:val="10"/>
        </w:numPr>
      </w:pPr>
      <w:r>
        <w:t>б</w:t>
      </w:r>
      <w:r w:rsidRPr="005D0A2E">
        <w:t>лок преобразования входного сигнала для обработки</w:t>
      </w:r>
      <w:r w:rsidR="00381A94">
        <w:t>;</w:t>
      </w:r>
    </w:p>
    <w:p w:rsidR="005D0A2E" w:rsidRDefault="005D0A2E" w:rsidP="00121A88">
      <w:pPr>
        <w:pStyle w:val="af"/>
        <w:numPr>
          <w:ilvl w:val="0"/>
          <w:numId w:val="10"/>
        </w:numPr>
      </w:pPr>
      <w:r>
        <w:t>б</w:t>
      </w:r>
      <w:r w:rsidRPr="005D0A2E">
        <w:t>лок эффекта «</w:t>
      </w:r>
      <w:r w:rsidR="003D601B">
        <w:rPr>
          <w:lang w:val="en-US"/>
        </w:rPr>
        <w:t>octaver</w:t>
      </w:r>
      <w:r w:rsidRPr="005D0A2E">
        <w:t>»</w:t>
      </w:r>
      <w:r>
        <w:rPr>
          <w:lang w:val="en-US"/>
        </w:rPr>
        <w:t>;</w:t>
      </w:r>
    </w:p>
    <w:p w:rsidR="00381A94" w:rsidRDefault="005D0A2E" w:rsidP="00121A88">
      <w:pPr>
        <w:pStyle w:val="af"/>
        <w:numPr>
          <w:ilvl w:val="0"/>
          <w:numId w:val="10"/>
        </w:numPr>
      </w:pPr>
      <w:r>
        <w:t>б</w:t>
      </w:r>
      <w:r w:rsidRPr="005D0A2E">
        <w:t>лок эффекта «</w:t>
      </w:r>
      <w:r w:rsidR="003D601B">
        <w:rPr>
          <w:lang w:val="en-US"/>
        </w:rPr>
        <w:t>delay</w:t>
      </w:r>
      <w:r w:rsidRPr="005D0A2E">
        <w:t>»</w:t>
      </w:r>
      <w:r w:rsidR="00381A94">
        <w:t>;</w:t>
      </w:r>
    </w:p>
    <w:p w:rsidR="00381A94" w:rsidRDefault="005D0A2E" w:rsidP="00121A88">
      <w:pPr>
        <w:pStyle w:val="af"/>
        <w:numPr>
          <w:ilvl w:val="0"/>
          <w:numId w:val="10"/>
        </w:numPr>
      </w:pPr>
      <w:r>
        <w:t>б</w:t>
      </w:r>
      <w:r w:rsidRPr="005D0A2E">
        <w:t>лок эффекта «</w:t>
      </w:r>
      <w:r w:rsidR="003D601B">
        <w:rPr>
          <w:lang w:val="en-US"/>
        </w:rPr>
        <w:t>reverb</w:t>
      </w:r>
      <w:r w:rsidRPr="005D0A2E">
        <w:t>»</w:t>
      </w:r>
      <w:r w:rsidR="00381A94">
        <w:t>;</w:t>
      </w:r>
    </w:p>
    <w:p w:rsidR="005D0A2E" w:rsidRDefault="005D0A2E" w:rsidP="00121A88">
      <w:pPr>
        <w:pStyle w:val="af"/>
        <w:numPr>
          <w:ilvl w:val="0"/>
          <w:numId w:val="10"/>
        </w:numPr>
      </w:pPr>
      <w:r>
        <w:t>б</w:t>
      </w:r>
      <w:r w:rsidRPr="005D0A2E">
        <w:t>лок преобразования обработанных данных в выходной сигнал</w:t>
      </w:r>
      <w:r>
        <w:t>;</w:t>
      </w:r>
    </w:p>
    <w:p w:rsidR="00381A94" w:rsidRDefault="00381A94" w:rsidP="00121A88">
      <w:pPr>
        <w:pStyle w:val="af"/>
        <w:numPr>
          <w:ilvl w:val="0"/>
          <w:numId w:val="10"/>
        </w:numPr>
      </w:pPr>
      <w:r>
        <w:t xml:space="preserve">блок </w:t>
      </w:r>
      <w:r w:rsidR="00CD496D">
        <w:t xml:space="preserve">настройки </w:t>
      </w:r>
      <w:r w:rsidR="00CC68BF">
        <w:t>параметров обработки</w:t>
      </w:r>
      <w:r>
        <w:t>;</w:t>
      </w:r>
    </w:p>
    <w:p w:rsidR="00381A94" w:rsidRPr="00C353B6" w:rsidRDefault="00381A94" w:rsidP="00121A88">
      <w:pPr>
        <w:pStyle w:val="af"/>
        <w:numPr>
          <w:ilvl w:val="0"/>
          <w:numId w:val="10"/>
        </w:numPr>
      </w:pPr>
      <w:r>
        <w:t>блок интерфейса</w:t>
      </w:r>
      <w:r w:rsidR="00C353B6">
        <w:t xml:space="preserve"> пользователя.</w:t>
      </w:r>
    </w:p>
    <w:p w:rsidR="00A64528" w:rsidRPr="00FE235E" w:rsidRDefault="00A64528" w:rsidP="00622EA5">
      <w:r>
        <w:rPr>
          <w:rFonts w:eastAsia="Times New Roman" w:cs="Times New Roman"/>
          <w:i/>
          <w:color w:val="000000"/>
          <w:szCs w:val="28"/>
          <w:lang w:eastAsia="ru-RU"/>
        </w:rPr>
        <w:t>Б</w:t>
      </w:r>
      <w:r w:rsidRPr="00A64528">
        <w:rPr>
          <w:rFonts w:eastAsia="Times New Roman" w:cs="Times New Roman"/>
          <w:i/>
          <w:color w:val="000000"/>
          <w:szCs w:val="28"/>
          <w:lang w:eastAsia="ru-RU"/>
        </w:rPr>
        <w:t>лок преобразования входного сигнала для обработки</w:t>
      </w:r>
      <w:r w:rsidR="00FE235E" w:rsidRPr="00FE235E">
        <w:rPr>
          <w:rFonts w:eastAsia="Times New Roman" w:cs="Times New Roman"/>
          <w:color w:val="000000"/>
          <w:szCs w:val="28"/>
          <w:lang w:eastAsia="ru-RU"/>
        </w:rPr>
        <w:t xml:space="preserve"> </w:t>
      </w:r>
      <w:r w:rsidR="00FE235E">
        <w:rPr>
          <w:rFonts w:eastAsia="Times New Roman" w:cs="Times New Roman"/>
          <w:color w:val="000000"/>
          <w:szCs w:val="28"/>
          <w:lang w:eastAsia="ru-RU"/>
        </w:rPr>
        <w:t xml:space="preserve">принимает исходный сигнал. Перед </w:t>
      </w:r>
      <w:r w:rsidR="003F0E3D">
        <w:rPr>
          <w:rFonts w:eastAsia="Times New Roman" w:cs="Times New Roman"/>
          <w:color w:val="000000"/>
          <w:szCs w:val="28"/>
          <w:lang w:eastAsia="ru-RU"/>
        </w:rPr>
        <w:t xml:space="preserve">передачей сигнала к блокам добавления </w:t>
      </w:r>
      <w:r w:rsidR="00FE235E">
        <w:rPr>
          <w:rFonts w:eastAsia="Times New Roman" w:cs="Times New Roman"/>
          <w:color w:val="000000"/>
          <w:szCs w:val="28"/>
          <w:lang w:eastAsia="ru-RU"/>
        </w:rPr>
        <w:t xml:space="preserve">эффектов в </w:t>
      </w:r>
      <w:r w:rsidR="003F0E3D">
        <w:rPr>
          <w:rFonts w:eastAsia="Times New Roman" w:cs="Times New Roman"/>
          <w:color w:val="000000"/>
          <w:szCs w:val="28"/>
          <w:lang w:eastAsia="ru-RU"/>
        </w:rPr>
        <w:t>нём</w:t>
      </w:r>
      <w:r w:rsidR="00FE235E">
        <w:rPr>
          <w:rFonts w:eastAsia="Times New Roman" w:cs="Times New Roman"/>
          <w:color w:val="000000"/>
          <w:szCs w:val="28"/>
          <w:lang w:eastAsia="ru-RU"/>
        </w:rPr>
        <w:t xml:space="preserve"> устраняются шумы. </w:t>
      </w:r>
      <w:r w:rsidR="003B73FC">
        <w:rPr>
          <w:rFonts w:eastAsia="Times New Roman" w:cs="Times New Roman"/>
          <w:color w:val="000000"/>
          <w:szCs w:val="28"/>
          <w:lang w:eastAsia="ru-RU"/>
        </w:rPr>
        <w:t>Это в</w:t>
      </w:r>
      <w:r w:rsidR="00FE235E">
        <w:rPr>
          <w:rFonts w:eastAsia="Times New Roman" w:cs="Times New Roman"/>
          <w:color w:val="000000"/>
          <w:szCs w:val="28"/>
          <w:lang w:eastAsia="ru-RU"/>
        </w:rPr>
        <w:t xml:space="preserve">ыполняется за счёт фильтра нижних частот, фильтра верхних частот и </w:t>
      </w:r>
      <w:r w:rsidR="003D601B">
        <w:rPr>
          <w:rFonts w:eastAsia="Times New Roman" w:cs="Times New Roman"/>
          <w:color w:val="000000"/>
          <w:szCs w:val="28"/>
          <w:lang w:val="en-US" w:eastAsia="ru-RU"/>
        </w:rPr>
        <w:t>noise</w:t>
      </w:r>
      <w:r w:rsidR="003D601B" w:rsidRPr="003D601B">
        <w:rPr>
          <w:rFonts w:eastAsia="Times New Roman" w:cs="Times New Roman"/>
          <w:color w:val="000000"/>
          <w:szCs w:val="28"/>
          <w:lang w:eastAsia="ru-RU"/>
        </w:rPr>
        <w:t xml:space="preserve"> </w:t>
      </w:r>
      <w:r w:rsidR="003D601B">
        <w:rPr>
          <w:rFonts w:eastAsia="Times New Roman" w:cs="Times New Roman"/>
          <w:color w:val="000000"/>
          <w:szCs w:val="28"/>
          <w:lang w:val="en-US" w:eastAsia="ru-RU"/>
        </w:rPr>
        <w:t>gate</w:t>
      </w:r>
      <w:r w:rsidR="00FE235E">
        <w:rPr>
          <w:rFonts w:eastAsia="Times New Roman" w:cs="Times New Roman"/>
          <w:color w:val="000000"/>
          <w:szCs w:val="28"/>
          <w:lang w:eastAsia="ru-RU"/>
        </w:rPr>
        <w:t>.</w:t>
      </w:r>
      <w:r w:rsidR="00357A7B">
        <w:rPr>
          <w:rFonts w:eastAsia="Times New Roman" w:cs="Times New Roman"/>
          <w:color w:val="000000"/>
          <w:szCs w:val="28"/>
          <w:lang w:eastAsia="ru-RU"/>
        </w:rPr>
        <w:t xml:space="preserve"> Также корректируется уровень входного сигнала для обработки последующими блоками.</w:t>
      </w:r>
    </w:p>
    <w:p w:rsidR="00C4482A" w:rsidRDefault="00C122CC" w:rsidP="00622EA5">
      <w:r w:rsidRPr="00622EA5">
        <w:rPr>
          <w:i/>
        </w:rPr>
        <w:t>Блок эффекта «</w:t>
      </w:r>
      <w:r w:rsidR="003D601B">
        <w:rPr>
          <w:lang w:val="en-US"/>
        </w:rPr>
        <w:t>octaver</w:t>
      </w:r>
      <w:r w:rsidRPr="00622EA5">
        <w:rPr>
          <w:i/>
        </w:rPr>
        <w:t>»</w:t>
      </w:r>
      <w:r w:rsidRPr="00622EA5">
        <w:t xml:space="preserve"> </w:t>
      </w:r>
      <w:r w:rsidR="00F25F84">
        <w:t xml:space="preserve">принимает уже </w:t>
      </w:r>
      <w:r w:rsidR="00FE235E">
        <w:t xml:space="preserve">подготовленный к обработке </w:t>
      </w:r>
      <w:r>
        <w:t xml:space="preserve">звуковой сигнал. </w:t>
      </w:r>
      <w:r w:rsidR="00C00084">
        <w:t>Блок</w:t>
      </w:r>
      <w:r>
        <w:t xml:space="preserve"> предназначен для добавления гармоник</w:t>
      </w:r>
      <w:r w:rsidR="00E95A3D">
        <w:t xml:space="preserve"> частотой</w:t>
      </w:r>
      <w:r>
        <w:t xml:space="preserve"> степени двойки к исходному звуковому сигналу. </w:t>
      </w:r>
      <w:r w:rsidR="00720A89">
        <w:t xml:space="preserve">Внутри </w:t>
      </w:r>
      <w:r w:rsidR="000D4DE3">
        <w:t>блока</w:t>
      </w:r>
      <w:r w:rsidR="00720A89">
        <w:t xml:space="preserve"> с помощью </w:t>
      </w:r>
      <w:r w:rsidR="00D579DB">
        <w:t>ДПФ</w:t>
      </w:r>
      <w:r w:rsidR="00720A89">
        <w:t xml:space="preserve"> получается сигнал в частотном домене.</w:t>
      </w:r>
      <w:r>
        <w:t xml:space="preserve"> </w:t>
      </w:r>
      <w:r w:rsidR="00720A89">
        <w:t xml:space="preserve"> Далее сигнал обрабатывается и с помощью </w:t>
      </w:r>
      <w:r w:rsidR="00D579DB">
        <w:t>ОДПФ</w:t>
      </w:r>
      <w:r w:rsidR="00720A89">
        <w:t xml:space="preserve"> переводится во временной домен. Затем обработанный сигнал складывается с исходным сигналом в задаваемой пользов</w:t>
      </w:r>
      <w:r w:rsidR="008726A2">
        <w:t>ателем пропорции и подаётся на следующий логический блок.</w:t>
      </w:r>
    </w:p>
    <w:p w:rsidR="00C4482A" w:rsidRPr="0072537A" w:rsidRDefault="008726A2" w:rsidP="00622EA5">
      <w:r w:rsidRPr="00622EA5">
        <w:rPr>
          <w:i/>
        </w:rPr>
        <w:t>Блок эффекта «</w:t>
      </w:r>
      <w:r w:rsidR="003D601B">
        <w:rPr>
          <w:lang w:val="en-US"/>
        </w:rPr>
        <w:t>delay</w:t>
      </w:r>
      <w:r w:rsidRPr="00622EA5">
        <w:rPr>
          <w:i/>
        </w:rPr>
        <w:t>»</w:t>
      </w:r>
      <w:r>
        <w:t xml:space="preserve"> создаёт копию поступившего на вход сигнала и добавляет её к исходному через некоторое задаваемое пользователем время. </w:t>
      </w:r>
      <w:r w:rsidR="000A1D12">
        <w:t xml:space="preserve">Сигнал с выхода снова подаётся на вход этого блока уже с уменьшенным уровнем. </w:t>
      </w:r>
      <w:r w:rsidR="00F25F84">
        <w:t>В</w:t>
      </w:r>
      <w:r>
        <w:t xml:space="preserve">нутри этого блока </w:t>
      </w:r>
      <w:r w:rsidR="00F25F84">
        <w:t>также происходит</w:t>
      </w:r>
      <w:r w:rsidR="000A1D12">
        <w:t xml:space="preserve"> обработка сигнала</w:t>
      </w:r>
      <w:r w:rsidR="002B3FEE">
        <w:t>, подаваемого с выхода на вход.</w:t>
      </w:r>
      <w:r w:rsidR="00B51B16">
        <w:t xml:space="preserve"> С выхода блока эффекта «</w:t>
      </w:r>
      <w:r w:rsidR="003D601B">
        <w:rPr>
          <w:lang w:val="en-US"/>
        </w:rPr>
        <w:t>delay</w:t>
      </w:r>
      <w:r w:rsidR="00B51B16">
        <w:t>» сигнал поступает на блок эффекта «</w:t>
      </w:r>
      <w:r w:rsidR="003D601B">
        <w:rPr>
          <w:lang w:val="en-US"/>
        </w:rPr>
        <w:t>reverb</w:t>
      </w:r>
      <w:r w:rsidR="00B51B16">
        <w:t>».</w:t>
      </w:r>
    </w:p>
    <w:p w:rsidR="00C4482A" w:rsidRDefault="00C4482A" w:rsidP="00B51B16">
      <w:r w:rsidRPr="00622EA5">
        <w:rPr>
          <w:i/>
        </w:rPr>
        <w:lastRenderedPageBreak/>
        <w:t>Блок эффекта «</w:t>
      </w:r>
      <w:r w:rsidR="003D601B">
        <w:rPr>
          <w:lang w:val="en-US"/>
        </w:rPr>
        <w:t>reverb</w:t>
      </w:r>
      <w:r w:rsidRPr="00622EA5">
        <w:rPr>
          <w:i/>
        </w:rPr>
        <w:t>»</w:t>
      </w:r>
      <w:r w:rsidR="00622EA5" w:rsidRPr="00622EA5">
        <w:t xml:space="preserve"> </w:t>
      </w:r>
      <w:r w:rsidR="00B51B16">
        <w:t xml:space="preserve">отвечает за эмуляцию </w:t>
      </w:r>
      <w:r w:rsidR="00B51B16" w:rsidRPr="00B51B16">
        <w:t>постепенного уменьшения интенсивности звука при его многократных отражениях.</w:t>
      </w:r>
      <w:r w:rsidR="00B51B16">
        <w:t xml:space="preserve"> Он </w:t>
      </w:r>
      <w:r w:rsidR="00D15094">
        <w:t>включает в себя два компонента</w:t>
      </w:r>
      <w:r w:rsidR="00B51B16" w:rsidRPr="00B51B16">
        <w:t xml:space="preserve">: </w:t>
      </w:r>
      <w:r w:rsidR="00B51B16">
        <w:t>блок ранних отражени</w:t>
      </w:r>
      <w:r w:rsidR="00F6360A">
        <w:t>й</w:t>
      </w:r>
      <w:r w:rsidR="00B51B16">
        <w:t xml:space="preserve"> и блок поздних отражений.</w:t>
      </w:r>
    </w:p>
    <w:p w:rsidR="001F428C" w:rsidRPr="001F428C" w:rsidRDefault="001F428C" w:rsidP="00B51B16">
      <w:r w:rsidRPr="001F428C">
        <w:rPr>
          <w:i/>
        </w:rPr>
        <w:t>Блок преобразования обработанных данных в выходной сигнал</w:t>
      </w:r>
      <w:r w:rsidRPr="001F428C">
        <w:t xml:space="preserve"> </w:t>
      </w:r>
      <w:r>
        <w:t>стоит последним в тракте следования сигнала.</w:t>
      </w:r>
      <w:r w:rsidRPr="001F428C">
        <w:t xml:space="preserve"> </w:t>
      </w:r>
      <w:r>
        <w:t xml:space="preserve">Он включает в себя фильтры низких и высоких частот. Также этот блок отвечает </w:t>
      </w:r>
      <w:r w:rsidRPr="001F428C">
        <w:t>за уровень сигнала</w:t>
      </w:r>
      <w:r>
        <w:t>, подаваемого на выход.</w:t>
      </w:r>
    </w:p>
    <w:p w:rsidR="00C4482A" w:rsidRDefault="00F6360A" w:rsidP="00083C35">
      <w:r w:rsidRPr="00F6360A">
        <w:rPr>
          <w:i/>
        </w:rPr>
        <w:t>Блок интерфейса пользователя</w:t>
      </w:r>
      <w:r w:rsidRPr="00F6360A">
        <w:t xml:space="preserve"> представляет собой совокупность средств, при помощи которых пользователь взаимодействует с </w:t>
      </w:r>
      <w:r>
        <w:t>программным модулем обработки звуковой дорожки в реальном времени</w:t>
      </w:r>
      <w:r w:rsidRPr="00F6360A">
        <w:t xml:space="preserve">. Для построения интерфейса </w:t>
      </w:r>
      <w:r>
        <w:t>использ</w:t>
      </w:r>
      <w:r w:rsidR="00D15094">
        <w:t xml:space="preserve">уются </w:t>
      </w:r>
      <w:r>
        <w:t>компоненты, встроенные в фр</w:t>
      </w:r>
      <w:r w:rsidR="00381A94">
        <w:t>е</w:t>
      </w:r>
      <w:r>
        <w:t xml:space="preserve">ймворк </w:t>
      </w:r>
      <w:r>
        <w:rPr>
          <w:lang w:val="en-US"/>
        </w:rPr>
        <w:t>Juce</w:t>
      </w:r>
      <w:r>
        <w:t xml:space="preserve"> (о фр</w:t>
      </w:r>
      <w:r w:rsidR="00381A94">
        <w:t>е</w:t>
      </w:r>
      <w:r>
        <w:t xml:space="preserve">ймворке </w:t>
      </w:r>
      <w:r>
        <w:rPr>
          <w:lang w:val="en-US"/>
        </w:rPr>
        <w:t>Juce</w:t>
      </w:r>
      <w:r w:rsidR="001D7D6E">
        <w:t xml:space="preserve"> написано в подразделе 2.2)</w:t>
      </w:r>
      <w:r w:rsidRPr="00F6360A">
        <w:t xml:space="preserve">. </w:t>
      </w:r>
      <w:r w:rsidR="001D7D6E">
        <w:t>Данный блок</w:t>
      </w:r>
      <w:r w:rsidRPr="00F6360A">
        <w:t xml:space="preserve"> отвечает за </w:t>
      </w:r>
      <w:r w:rsidR="0084514E">
        <w:t>получени</w:t>
      </w:r>
      <w:r w:rsidR="00D579DB">
        <w:t>е</w:t>
      </w:r>
      <w:r w:rsidRPr="00F6360A">
        <w:t xml:space="preserve"> ввода пользователя</w:t>
      </w:r>
      <w:r w:rsidR="00B87267">
        <w:t xml:space="preserve"> и связан лишь с блоком</w:t>
      </w:r>
      <w:r w:rsidR="00D15094">
        <w:t xml:space="preserve"> настройки</w:t>
      </w:r>
      <w:r w:rsidR="00B87267">
        <w:t xml:space="preserve"> параметров обработки двусторонней связью</w:t>
      </w:r>
      <w:r w:rsidRPr="00F6360A">
        <w:t>.</w:t>
      </w:r>
    </w:p>
    <w:p w:rsidR="00F6360A" w:rsidRDefault="00C353B6" w:rsidP="00083C35">
      <w:r>
        <w:rPr>
          <w:i/>
        </w:rPr>
        <w:t>Блок</w:t>
      </w:r>
      <w:r w:rsidR="001F428C">
        <w:rPr>
          <w:i/>
        </w:rPr>
        <w:t xml:space="preserve"> настройки</w:t>
      </w:r>
      <w:r>
        <w:rPr>
          <w:i/>
        </w:rPr>
        <w:t xml:space="preserve"> параметров обработки</w:t>
      </w:r>
      <w:r>
        <w:t xml:space="preserve"> предназначен </w:t>
      </w:r>
      <w:r w:rsidR="008F2362">
        <w:t xml:space="preserve">для преобразования ввода пользователя и хранения </w:t>
      </w:r>
      <w:r>
        <w:t>параметров, влияющих на работу блоков эффектов. Среди таких параметров обязательно будут присутствовать следующие</w:t>
      </w:r>
      <w:r w:rsidRPr="008F2362">
        <w:t>:</w:t>
      </w:r>
    </w:p>
    <w:p w:rsidR="008F2362" w:rsidRDefault="008F2362" w:rsidP="00121A88">
      <w:pPr>
        <w:pStyle w:val="af"/>
        <w:numPr>
          <w:ilvl w:val="0"/>
          <w:numId w:val="10"/>
        </w:numPr>
      </w:pPr>
      <w:r>
        <w:t>уровень входного сигнала (</w:t>
      </w:r>
      <w:r w:rsidR="008C635D">
        <w:rPr>
          <w:lang w:val="en-US"/>
        </w:rPr>
        <w:t>input</w:t>
      </w:r>
      <w:r w:rsidR="008C635D">
        <w:t xml:space="preserve"> </w:t>
      </w:r>
      <w:r w:rsidR="008C635D">
        <w:rPr>
          <w:lang w:val="en-US"/>
        </w:rPr>
        <w:t>level</w:t>
      </w:r>
      <w:r w:rsidR="008C635D" w:rsidRPr="008C635D">
        <w:t xml:space="preserve">) </w:t>
      </w:r>
      <w:r>
        <w:t xml:space="preserve">для блока </w:t>
      </w:r>
      <w:r w:rsidRPr="005D0A2E">
        <w:t>преобразования входного сигнала для обработки</w:t>
      </w:r>
      <w:r w:rsidRPr="008F2362">
        <w:t>;</w:t>
      </w:r>
    </w:p>
    <w:p w:rsidR="00C353B6" w:rsidRDefault="0084514E" w:rsidP="00121A88">
      <w:pPr>
        <w:pStyle w:val="af"/>
        <w:numPr>
          <w:ilvl w:val="0"/>
          <w:numId w:val="10"/>
        </w:numPr>
      </w:pPr>
      <w:r>
        <w:t>соотношение обработанного сигнала к необработанному (</w:t>
      </w:r>
      <w:r w:rsidR="008C635D">
        <w:rPr>
          <w:lang w:val="en-US"/>
        </w:rPr>
        <w:t>mix</w:t>
      </w:r>
      <w:r w:rsidR="008C635D" w:rsidRPr="008C635D">
        <w:t xml:space="preserve">) </w:t>
      </w:r>
      <w:r w:rsidR="008C635D">
        <w:t>для всех эффектов</w:t>
      </w:r>
      <w:r>
        <w:t>;</w:t>
      </w:r>
    </w:p>
    <w:p w:rsidR="0084514E" w:rsidRDefault="0084514E" w:rsidP="00121A88">
      <w:pPr>
        <w:pStyle w:val="af"/>
        <w:numPr>
          <w:ilvl w:val="0"/>
          <w:numId w:val="10"/>
        </w:numPr>
      </w:pPr>
      <w:r>
        <w:t>время задержки (</w:t>
      </w:r>
      <w:r w:rsidR="008C635D">
        <w:rPr>
          <w:lang w:val="en-US"/>
        </w:rPr>
        <w:t>delay</w:t>
      </w:r>
      <w:r w:rsidR="008C635D" w:rsidRPr="008C635D">
        <w:t xml:space="preserve"> </w:t>
      </w:r>
      <w:r w:rsidR="008C635D">
        <w:rPr>
          <w:lang w:val="en-US"/>
        </w:rPr>
        <w:t>time</w:t>
      </w:r>
      <w:r w:rsidR="008C635D" w:rsidRPr="008C635D">
        <w:t xml:space="preserve">) </w:t>
      </w:r>
      <w:r>
        <w:t xml:space="preserve">для эффектов </w:t>
      </w:r>
      <w:r w:rsidR="003D3B9E">
        <w:rPr>
          <w:lang w:val="en-US"/>
        </w:rPr>
        <w:t>delay</w:t>
      </w:r>
      <w:r>
        <w:t xml:space="preserve"> и</w:t>
      </w:r>
      <w:r w:rsidR="003D3B9E" w:rsidRPr="003D3B9E">
        <w:t xml:space="preserve"> </w:t>
      </w:r>
      <w:r w:rsidR="003D3B9E">
        <w:rPr>
          <w:lang w:val="en-US"/>
        </w:rPr>
        <w:t>reverb</w:t>
      </w:r>
      <w:r w:rsidR="00B87267">
        <w:t>;</w:t>
      </w:r>
    </w:p>
    <w:p w:rsidR="008F2362" w:rsidRDefault="008F2362" w:rsidP="00121A88">
      <w:pPr>
        <w:pStyle w:val="af"/>
        <w:numPr>
          <w:ilvl w:val="0"/>
          <w:numId w:val="10"/>
        </w:numPr>
      </w:pPr>
      <w:r>
        <w:t>уровень</w:t>
      </w:r>
      <w:r w:rsidR="00B87267">
        <w:t xml:space="preserve"> сигнала подаваемого с выход на вход (</w:t>
      </w:r>
      <w:r w:rsidR="008C635D">
        <w:rPr>
          <w:lang w:val="en-US"/>
        </w:rPr>
        <w:t>feedback</w:t>
      </w:r>
      <w:r w:rsidR="008C635D" w:rsidRPr="008C635D">
        <w:t xml:space="preserve">) </w:t>
      </w:r>
      <w:r w:rsidR="00B87267">
        <w:t xml:space="preserve">для эффекта </w:t>
      </w:r>
      <w:r w:rsidR="003D3B9E">
        <w:rPr>
          <w:lang w:val="en-US"/>
        </w:rPr>
        <w:t>delay</w:t>
      </w:r>
      <w:r>
        <w:t>;</w:t>
      </w:r>
    </w:p>
    <w:p w:rsidR="00B87267" w:rsidRDefault="008F2362" w:rsidP="00121A88">
      <w:pPr>
        <w:pStyle w:val="af"/>
        <w:numPr>
          <w:ilvl w:val="0"/>
          <w:numId w:val="10"/>
        </w:numPr>
      </w:pPr>
      <w:r>
        <w:t>уровень выходного сигнала (</w:t>
      </w:r>
      <w:r w:rsidR="008C635D">
        <w:rPr>
          <w:lang w:val="en-US"/>
        </w:rPr>
        <w:t>output</w:t>
      </w:r>
      <w:r w:rsidR="008C635D" w:rsidRPr="008C635D">
        <w:t xml:space="preserve"> </w:t>
      </w:r>
      <w:r w:rsidR="008C635D">
        <w:rPr>
          <w:lang w:val="en-US"/>
        </w:rPr>
        <w:t>level</w:t>
      </w:r>
      <w:r w:rsidR="008C635D" w:rsidRPr="008C635D">
        <w:t xml:space="preserve">) </w:t>
      </w:r>
      <w:r>
        <w:t xml:space="preserve">для блока </w:t>
      </w:r>
      <w:r w:rsidRPr="005D0A2E">
        <w:t>преобразования обраб</w:t>
      </w:r>
      <w:r w:rsidR="008C635D">
        <w:t>отанных данных в выходной сигнал</w:t>
      </w:r>
      <w:r w:rsidR="00B87267">
        <w:t>.</w:t>
      </w:r>
    </w:p>
    <w:p w:rsidR="0084514E" w:rsidRPr="00C353B6" w:rsidRDefault="00B87267" w:rsidP="0084514E">
      <w:r>
        <w:t xml:space="preserve">Данный блок кроме </w:t>
      </w:r>
      <w:r w:rsidR="002018D8">
        <w:t xml:space="preserve">двусторонней </w:t>
      </w:r>
      <w:r>
        <w:t xml:space="preserve">связи с блоком интерфейса пользователя имеет </w:t>
      </w:r>
      <w:r w:rsidR="008C635D">
        <w:t>исходящие дву</w:t>
      </w:r>
      <w:r w:rsidR="002018D8">
        <w:t xml:space="preserve">сторонние </w:t>
      </w:r>
      <w:r>
        <w:t>связи с каждым из блоков эффектов обработки звуковой дорожки</w:t>
      </w:r>
      <w:r w:rsidR="008F2362">
        <w:t xml:space="preserve">, а также блоками </w:t>
      </w:r>
      <w:r w:rsidR="008F2362" w:rsidRPr="005D0A2E">
        <w:t>преобразования входного сигнала для обработки</w:t>
      </w:r>
      <w:r w:rsidR="008F2362">
        <w:t xml:space="preserve"> и </w:t>
      </w:r>
      <w:r w:rsidR="001F428C">
        <w:t>б</w:t>
      </w:r>
      <w:r w:rsidR="008F2362" w:rsidRPr="008F2362">
        <w:t>лок</w:t>
      </w:r>
      <w:r w:rsidR="001F428C">
        <w:t>ом</w:t>
      </w:r>
      <w:r w:rsidR="008F2362" w:rsidRPr="008F2362">
        <w:t xml:space="preserve"> преобразования обработанных данных в выходной сигнал</w:t>
      </w:r>
      <w:r>
        <w:t xml:space="preserve">. </w:t>
      </w:r>
    </w:p>
    <w:p w:rsidR="00C353B6" w:rsidRPr="00C353B6" w:rsidRDefault="00C353B6" w:rsidP="00083C35"/>
    <w:p w:rsidR="00C4482A" w:rsidRPr="0072537A" w:rsidRDefault="00C4482A" w:rsidP="002C0C37">
      <w:pPr>
        <w:pStyle w:val="2"/>
      </w:pPr>
      <w:bookmarkStart w:id="8" w:name="_Toc483899329"/>
      <w:r w:rsidRPr="0072537A">
        <w:t>Выбор программн</w:t>
      </w:r>
      <w:r w:rsidR="00E80EE4">
        <w:t>ых</w:t>
      </w:r>
      <w:r w:rsidRPr="0072537A">
        <w:t xml:space="preserve"> средств</w:t>
      </w:r>
      <w:bookmarkEnd w:id="8"/>
    </w:p>
    <w:p w:rsidR="00B51B16" w:rsidRDefault="00B51B16" w:rsidP="0072537A"/>
    <w:p w:rsidR="0072537A" w:rsidRPr="001D7D6E" w:rsidRDefault="00DB7CE7" w:rsidP="0072537A">
      <w:r>
        <w:t>В</w:t>
      </w:r>
      <w:r w:rsidR="0072537A">
        <w:t xml:space="preserve"> качестве языка программирования задан язык </w:t>
      </w:r>
      <w:r w:rsidR="0072537A">
        <w:rPr>
          <w:lang w:val="en-US"/>
        </w:rPr>
        <w:t>C</w:t>
      </w:r>
      <w:r w:rsidR="0072537A">
        <w:t>++</w:t>
      </w:r>
      <w:r w:rsidR="0072537A" w:rsidRPr="0072537A">
        <w:t>,</w:t>
      </w:r>
      <w:r w:rsidR="001D7D6E" w:rsidRPr="001D7D6E">
        <w:t xml:space="preserve"> </w:t>
      </w:r>
      <w:r w:rsidR="001D7D6E">
        <w:t xml:space="preserve">а в качестве среды разработки – </w:t>
      </w:r>
      <w:r w:rsidR="001D7D6E">
        <w:rPr>
          <w:lang w:val="en-US"/>
        </w:rPr>
        <w:t>Visual</w:t>
      </w:r>
      <w:r w:rsidR="001D7D6E" w:rsidRPr="001D7D6E">
        <w:t xml:space="preserve"> </w:t>
      </w:r>
      <w:r w:rsidR="001D7D6E">
        <w:rPr>
          <w:lang w:val="en-US"/>
        </w:rPr>
        <w:t>Studio</w:t>
      </w:r>
      <w:r w:rsidR="001D7D6E" w:rsidRPr="001D7D6E">
        <w:t xml:space="preserve"> 2012 </w:t>
      </w:r>
      <w:r w:rsidR="001D7D6E">
        <w:rPr>
          <w:lang w:val="en-US"/>
        </w:rPr>
        <w:t>Express</w:t>
      </w:r>
      <w:r w:rsidR="001D7D6E">
        <w:t xml:space="preserve">. Для выполнения поставленной задачи </w:t>
      </w:r>
      <w:r w:rsidR="00381A94">
        <w:t>н</w:t>
      </w:r>
      <w:r w:rsidR="001D7D6E">
        <w:t>еобходим</w:t>
      </w:r>
      <w:r w:rsidR="00381A94">
        <w:t>о выбрать</w:t>
      </w:r>
      <w:r w:rsidR="001D7D6E">
        <w:t xml:space="preserve"> фр</w:t>
      </w:r>
      <w:r w:rsidR="00381A94">
        <w:t>е</w:t>
      </w:r>
      <w:r w:rsidR="001D7D6E">
        <w:t>ймворк, который</w:t>
      </w:r>
      <w:r w:rsidR="00381A94">
        <w:t xml:space="preserve"> </w:t>
      </w:r>
      <w:r>
        <w:t>совместим с</w:t>
      </w:r>
      <w:r w:rsidR="001F428C">
        <w:t xml:space="preserve"> требования</w:t>
      </w:r>
      <w:r>
        <w:t>ми</w:t>
      </w:r>
      <w:r w:rsidR="00381A94">
        <w:t xml:space="preserve"> задания,</w:t>
      </w:r>
      <w:r w:rsidR="001D7D6E">
        <w:t xml:space="preserve"> </w:t>
      </w:r>
      <w:r>
        <w:t>позволяет изб</w:t>
      </w:r>
      <w:r w:rsidR="007B19A4">
        <w:t>е</w:t>
      </w:r>
      <w:r>
        <w:t>жать</w:t>
      </w:r>
      <w:r w:rsidR="001D7D6E">
        <w:t xml:space="preserve"> низкоуровневого программирования, включающий компоненты графического интерфейса пользователя, а также компоненты для работы со звуком. Фреймворк </w:t>
      </w:r>
      <w:r w:rsidR="001D7D6E">
        <w:rPr>
          <w:lang w:val="en-US"/>
        </w:rPr>
        <w:t>Juce</w:t>
      </w:r>
      <w:r w:rsidR="001D7D6E" w:rsidRPr="001D7D6E">
        <w:t xml:space="preserve"> </w:t>
      </w:r>
      <w:r w:rsidR="001D7D6E">
        <w:t xml:space="preserve">удовлетворяет всем </w:t>
      </w:r>
      <w:r w:rsidR="00381A94">
        <w:t xml:space="preserve">вышеперечисленным </w:t>
      </w:r>
      <w:r w:rsidR="001D7D6E">
        <w:t>требованиям</w:t>
      </w:r>
      <w:r w:rsidR="001D7D6E" w:rsidRPr="001D7D6E">
        <w:t>.</w:t>
      </w:r>
    </w:p>
    <w:p w:rsidR="0072537A" w:rsidRDefault="0072537A" w:rsidP="0072537A">
      <w:r w:rsidRPr="0072537A">
        <w:lastRenderedPageBreak/>
        <w:t>Juce</w:t>
      </w:r>
      <w:r>
        <w:t xml:space="preserve"> – это </w:t>
      </w:r>
      <w:r w:rsidRPr="0072537A">
        <w:t>открытый кроссплатформенный инструментарий разработки ПО (фреймворк) для языка C++, используемый для разработки GUI приложений и плагинов</w:t>
      </w:r>
      <w:r w:rsidR="001730E6" w:rsidRPr="001730E6">
        <w:t xml:space="preserve"> [13]</w:t>
      </w:r>
      <w:r w:rsidRPr="0072537A">
        <w:t>.</w:t>
      </w:r>
    </w:p>
    <w:p w:rsidR="0072537A" w:rsidRDefault="0072537A" w:rsidP="0072537A">
      <w:r>
        <w:t>Цель Juce – позволить компилировать</w:t>
      </w:r>
      <w:r w:rsidR="00CC1190">
        <w:t xml:space="preserve"> один и тот же исходный текст в</w:t>
      </w:r>
      <w:r w:rsidR="00CC1190" w:rsidRPr="00CC1190">
        <w:t xml:space="preserve"> </w:t>
      </w:r>
      <w:r>
        <w:t>программы, одинаково работающие на Windows, Mac OS X и Linux (последние версии – также iPhone и Android) платформах. Он поддерживает различные среды разработки и компиляторы, такие как GCC, Xcode и Visual Studio.</w:t>
      </w:r>
    </w:p>
    <w:p w:rsidR="0072537A" w:rsidRDefault="0072537A" w:rsidP="0072537A">
      <w:r>
        <w:t>Juce впервые опубликован в 2004, держателем его кода является британская компания Raw Material Software. Имеет двойную GPL/коммерческую лицензию.</w:t>
      </w:r>
    </w:p>
    <w:p w:rsidR="0072537A" w:rsidRDefault="0072537A" w:rsidP="0072537A">
      <w:r>
        <w:t>Juce содержит классы</w:t>
      </w:r>
      <w:r w:rsidR="002924BD">
        <w:t>,</w:t>
      </w:r>
      <w:r>
        <w:t xml:space="preserve"> позволяющие программе работать </w:t>
      </w:r>
      <w:r w:rsidR="001F428C">
        <w:t xml:space="preserve">со </w:t>
      </w:r>
      <w:r>
        <w:t>звуком</w:t>
      </w:r>
      <w:r w:rsidR="001F428C">
        <w:t xml:space="preserve"> и графикой</w:t>
      </w:r>
      <w:r>
        <w:t>. За счёт этого нуждающиеся в дополнительных библиотеках программисты могут использовать только библиотеку Juce, или хотя бы сократить количество сторонних библиотек, которые они используют. На это разработчиков Juce вдохновил JDK языка Java. По их заявлению, они собирались из Juce сделать «что-то подобное для С++».</w:t>
      </w:r>
    </w:p>
    <w:p w:rsidR="008F2362" w:rsidRDefault="00773FF8" w:rsidP="008F2362">
      <w:r>
        <w:t>Наиболее важная</w:t>
      </w:r>
      <w:r w:rsidR="008F2362">
        <w:t xml:space="preserve"> особенность Juce по сравнению с другими аналогичными фреймворками — большой набор аудиофункций. Дело в том, что библиотека Juce сначала была разработана как часть аудиосеквенсора Tracktion, и лишь затем стала самостоятельным продуктом. Juce включает в себя поддержку воспроизведения звука через аудио и MIDI интерфейсы, полифонические синтезаторы, понимает файлы распространённых аудиоформатов (таких как WAV, AIFF, FLAC, и Vorbis). Он также содержит интерфейсы-оболочки для построения различных аудио плагинов, таких как эффекты и инструменты VST. Это привело к его широкому распространению в сообществе разработчиков аудио-ПО.</w:t>
      </w:r>
    </w:p>
    <w:p w:rsidR="008F2362" w:rsidRDefault="008F2362" w:rsidP="008F2362">
      <w:r>
        <w:t xml:space="preserve">В поставку Juce входят классы-обёртки для создания аудиоплагинов. При сборке аудиоплагина, получается единый бинарный файл, который </w:t>
      </w:r>
      <w:r w:rsidR="00773FF8">
        <w:t>поддерживает несколько форматов</w:t>
      </w:r>
      <w:r w:rsidR="00773FF8" w:rsidRPr="00773FF8">
        <w:t xml:space="preserve">: </w:t>
      </w:r>
      <w:r>
        <w:t>VST, RTAS, AU. Поскольку весь платформо- и форматозависимый код содержится в классах-обёртках, то пользователь может собирать плагины в формате VST/RTAS/AU для макинтошей и Windows из одного и того же исходного кода.</w:t>
      </w:r>
    </w:p>
    <w:p w:rsidR="00BF79DB" w:rsidRDefault="00BF79DB" w:rsidP="00BF79DB">
      <w:r>
        <w:t>Имеется также неофициальное ответвление библиотеки, расширенное дополнительными возможностями, поддерживаемое сообществом, которое называется Juced.</w:t>
      </w:r>
    </w:p>
    <w:p w:rsidR="00BF79DB" w:rsidRDefault="00BF79DB" w:rsidP="00BF79DB">
      <w:r>
        <w:t>На сайте этого варианта фреймворка можно найти также дополнительную документацию по Juce, которая поможет освоить библиотеку</w:t>
      </w:r>
      <w:r w:rsidRPr="00B07013">
        <w:t xml:space="preserve"> </w:t>
      </w:r>
      <w:r>
        <w:t>[1</w:t>
      </w:r>
      <w:r w:rsidRPr="00B07013">
        <w:t>4]</w:t>
      </w:r>
      <w:r>
        <w:t>. Последняя</w:t>
      </w:r>
      <w:r w:rsidRPr="009E37A2">
        <w:t xml:space="preserve"> </w:t>
      </w:r>
      <w:r>
        <w:t>версия</w:t>
      </w:r>
      <w:r w:rsidRPr="009E37A2">
        <w:t xml:space="preserve"> </w:t>
      </w:r>
      <w:r>
        <w:t>фреймворка</w:t>
      </w:r>
      <w:r w:rsidRPr="009E37A2">
        <w:t xml:space="preserve"> </w:t>
      </w:r>
      <w:r>
        <w:t>на</w:t>
      </w:r>
      <w:r w:rsidRPr="009E37A2">
        <w:t xml:space="preserve"> </w:t>
      </w:r>
      <w:r>
        <w:t>данный</w:t>
      </w:r>
      <w:r w:rsidRPr="009E37A2">
        <w:t xml:space="preserve"> </w:t>
      </w:r>
      <w:r>
        <w:t>момент</w:t>
      </w:r>
      <w:r w:rsidRPr="009E37A2">
        <w:t xml:space="preserve"> – 4.3.</w:t>
      </w:r>
    </w:p>
    <w:p w:rsidR="00BF79DB" w:rsidRDefault="00BF79DB" w:rsidP="00BF79DB">
      <w:r>
        <w:t xml:space="preserve">Фреймворк </w:t>
      </w:r>
      <w:r>
        <w:rPr>
          <w:lang w:val="en-US"/>
        </w:rPr>
        <w:t>Juce</w:t>
      </w:r>
      <w:r w:rsidRPr="00F07D87">
        <w:t xml:space="preserve"> </w:t>
      </w:r>
      <w:r>
        <w:t xml:space="preserve">имеет встроенную хост-программу </w:t>
      </w:r>
      <w:r>
        <w:rPr>
          <w:lang w:val="en-US"/>
        </w:rPr>
        <w:t>Juce</w:t>
      </w:r>
      <w:r w:rsidRPr="000D4B18">
        <w:t xml:space="preserve"> </w:t>
      </w:r>
      <w:r>
        <w:rPr>
          <w:lang w:val="en-US"/>
        </w:rPr>
        <w:t>Plug</w:t>
      </w:r>
      <w:r w:rsidRPr="000D4B18">
        <w:t>-</w:t>
      </w:r>
      <w:r>
        <w:rPr>
          <w:lang w:val="en-US"/>
        </w:rPr>
        <w:t>In</w:t>
      </w:r>
      <w:r w:rsidRPr="000D4B18">
        <w:t xml:space="preserve"> </w:t>
      </w:r>
      <w:r>
        <w:rPr>
          <w:lang w:val="en-US"/>
        </w:rPr>
        <w:t>Host</w:t>
      </w:r>
      <w:r w:rsidRPr="00B07013">
        <w:t xml:space="preserve"> [15]</w:t>
      </w:r>
      <w:r>
        <w:t>. Она имеет только самый необходимый функционал для хост-программы и требует небольшого объёма вычислительных ресурсов компьютера, что позволяет быстро проверять работу плагина. Кроме того с</w:t>
      </w:r>
      <w:r w:rsidRPr="000D4B18">
        <w:t xml:space="preserve"> </w:t>
      </w:r>
      <w:r>
        <w:t xml:space="preserve">её помощью можно производить отладку плагина, что очень важно для программиста. </w:t>
      </w:r>
      <w:r w:rsidR="00F96B77">
        <w:lastRenderedPageBreak/>
        <w:t>Ч</w:t>
      </w:r>
      <w:r w:rsidR="000D6C80">
        <w:t xml:space="preserve">тобы разрабатываемый плагин обрабатывал входной сигнал необходимо соединить блок </w:t>
      </w:r>
      <w:r w:rsidR="000D6C80">
        <w:rPr>
          <w:lang w:val="en-US"/>
        </w:rPr>
        <w:t>Audio</w:t>
      </w:r>
      <w:r w:rsidR="000D6C80" w:rsidRPr="000D6C80">
        <w:t xml:space="preserve"> </w:t>
      </w:r>
      <w:r w:rsidR="000D6C80">
        <w:rPr>
          <w:lang w:val="en-US"/>
        </w:rPr>
        <w:t>Input</w:t>
      </w:r>
      <w:r w:rsidR="000D6C80" w:rsidRPr="000D6C80">
        <w:t xml:space="preserve"> </w:t>
      </w:r>
      <w:r w:rsidR="000D6C80">
        <w:t xml:space="preserve">и </w:t>
      </w:r>
      <w:r w:rsidR="000D6C80">
        <w:rPr>
          <w:lang w:val="en-US"/>
        </w:rPr>
        <w:t>Midi</w:t>
      </w:r>
      <w:r w:rsidR="000D6C80" w:rsidRPr="000D6C80">
        <w:t xml:space="preserve"> </w:t>
      </w:r>
      <w:r w:rsidR="000D6C80">
        <w:rPr>
          <w:lang w:val="en-US"/>
        </w:rPr>
        <w:t>Input</w:t>
      </w:r>
      <w:r w:rsidR="000D6C80" w:rsidRPr="000D6C80">
        <w:t xml:space="preserve"> </w:t>
      </w:r>
      <w:r w:rsidR="000D6C80">
        <w:t xml:space="preserve">с входами плагина, а выходы плагина соединить с блоком </w:t>
      </w:r>
      <w:r w:rsidR="000D6C80">
        <w:rPr>
          <w:lang w:val="en-US"/>
        </w:rPr>
        <w:t>Audio</w:t>
      </w:r>
      <w:r w:rsidR="000D6C80" w:rsidRPr="000D6C80">
        <w:t xml:space="preserve"> </w:t>
      </w:r>
      <w:r w:rsidR="000D6C80">
        <w:rPr>
          <w:lang w:val="en-US"/>
        </w:rPr>
        <w:t>output</w:t>
      </w:r>
      <w:r w:rsidR="000D6C80" w:rsidRPr="000D6C80">
        <w:t xml:space="preserve">. </w:t>
      </w:r>
      <w:r w:rsidR="002B1DB9">
        <w:t xml:space="preserve">К входам </w:t>
      </w:r>
      <w:r w:rsidR="0097233C">
        <w:t xml:space="preserve">разрабатываемого </w:t>
      </w:r>
      <w:r w:rsidR="00F96B77">
        <w:t xml:space="preserve">плагина </w:t>
      </w:r>
      <w:r w:rsidR="0026460B">
        <w:t xml:space="preserve">также </w:t>
      </w:r>
      <w:r w:rsidR="002B1DB9">
        <w:t>подключён</w:t>
      </w:r>
      <w:r w:rsidR="00F96B77">
        <w:t xml:space="preserve"> плагин </w:t>
      </w:r>
      <w:r w:rsidR="00F96B77">
        <w:rPr>
          <w:lang w:val="en-US"/>
        </w:rPr>
        <w:t>AudioFilePlayer</w:t>
      </w:r>
      <w:r w:rsidR="0026460B">
        <w:t>, который используется</w:t>
      </w:r>
      <w:r w:rsidR="00F96B77" w:rsidRPr="00F96B77">
        <w:t xml:space="preserve"> </w:t>
      </w:r>
      <w:r w:rsidR="00F96B77">
        <w:t xml:space="preserve">для проигрывания </w:t>
      </w:r>
      <w:r w:rsidR="002B1DB9">
        <w:t xml:space="preserve">записанной </w:t>
      </w:r>
      <w:r w:rsidR="00F96B77">
        <w:t xml:space="preserve">звуковой дорожки. </w:t>
      </w:r>
      <w:r>
        <w:t xml:space="preserve">Интерфейс программы </w:t>
      </w:r>
      <w:r>
        <w:rPr>
          <w:lang w:val="en-US"/>
        </w:rPr>
        <w:t>Juce</w:t>
      </w:r>
      <w:r w:rsidRPr="000D4B18">
        <w:t xml:space="preserve"> </w:t>
      </w:r>
      <w:r>
        <w:rPr>
          <w:lang w:val="en-US"/>
        </w:rPr>
        <w:t>Plug</w:t>
      </w:r>
      <w:r w:rsidRPr="000D4B18">
        <w:t>-</w:t>
      </w:r>
      <w:r>
        <w:rPr>
          <w:lang w:val="en-US"/>
        </w:rPr>
        <w:t>In</w:t>
      </w:r>
      <w:r w:rsidRPr="000D4B18">
        <w:t xml:space="preserve"> </w:t>
      </w:r>
      <w:r>
        <w:rPr>
          <w:lang w:val="en-US"/>
        </w:rPr>
        <w:t>Host</w:t>
      </w:r>
      <w:r>
        <w:t xml:space="preserve"> изображён на рисунке 2.1.</w:t>
      </w:r>
    </w:p>
    <w:p w:rsidR="00717376" w:rsidRDefault="00717376" w:rsidP="0072537A"/>
    <w:p w:rsidR="00717376" w:rsidRDefault="008C635D" w:rsidP="00717376">
      <w:pPr>
        <w:ind w:firstLine="0"/>
        <w:jc w:val="left"/>
      </w:pPr>
      <w:r>
        <w:rPr>
          <w:noProof/>
          <w:lang w:eastAsia="ru-RU"/>
        </w:rPr>
        <w:drawing>
          <wp:inline distT="0" distB="0" distL="0" distR="0" wp14:anchorId="3B02D845" wp14:editId="772F8FE0">
            <wp:extent cx="5939790" cy="464381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39790" cy="4643814"/>
                    </a:xfrm>
                    <a:prstGeom prst="rect">
                      <a:avLst/>
                    </a:prstGeom>
                  </pic:spPr>
                </pic:pic>
              </a:graphicData>
            </a:graphic>
          </wp:inline>
        </w:drawing>
      </w:r>
    </w:p>
    <w:p w:rsidR="00717376" w:rsidRDefault="00717376" w:rsidP="00717376">
      <w:pPr>
        <w:pStyle w:val="af"/>
        <w:ind w:left="708" w:firstLine="0"/>
        <w:jc w:val="center"/>
      </w:pPr>
    </w:p>
    <w:p w:rsidR="00717376" w:rsidRPr="003A2C7A" w:rsidRDefault="00717376" w:rsidP="00717376">
      <w:pPr>
        <w:ind w:firstLine="0"/>
        <w:jc w:val="center"/>
      </w:pPr>
      <w:r>
        <w:t xml:space="preserve">Рисунок 2.1 – Интерфейс  хост-программы </w:t>
      </w:r>
      <w:r>
        <w:rPr>
          <w:lang w:val="en-US"/>
        </w:rPr>
        <w:t>Juce</w:t>
      </w:r>
    </w:p>
    <w:p w:rsidR="00717376" w:rsidRDefault="00717376" w:rsidP="0072537A"/>
    <w:p w:rsidR="00F07D87" w:rsidRPr="00F07D87" w:rsidRDefault="00F07D87" w:rsidP="0072537A">
      <w:r>
        <w:t xml:space="preserve">Для разработки </w:t>
      </w:r>
      <w:r>
        <w:rPr>
          <w:lang w:val="en-US"/>
        </w:rPr>
        <w:t>VST</w:t>
      </w:r>
      <w:r w:rsidRPr="002924BD">
        <w:t xml:space="preserve"> </w:t>
      </w:r>
      <w:r>
        <w:t xml:space="preserve">плагинов необходимо скачать пакет </w:t>
      </w:r>
      <w:r>
        <w:rPr>
          <w:lang w:val="en-US"/>
        </w:rPr>
        <w:t>VST</w:t>
      </w:r>
      <w:r w:rsidRPr="002924BD">
        <w:t xml:space="preserve"> </w:t>
      </w:r>
      <w:r>
        <w:rPr>
          <w:lang w:val="en-US"/>
        </w:rPr>
        <w:t>SDK</w:t>
      </w:r>
      <w:r>
        <w:t xml:space="preserve"> с </w:t>
      </w:r>
      <w:r w:rsidRPr="008726A2">
        <w:t xml:space="preserve">официального сайта </w:t>
      </w:r>
      <w:r w:rsidRPr="008726A2">
        <w:rPr>
          <w:lang w:val="en-US"/>
        </w:rPr>
        <w:t>Steinberg</w:t>
      </w:r>
      <w:r w:rsidRPr="008726A2">
        <w:t xml:space="preserve"> – разработчика этого формата.  Текущая версия этого средства разработки – 3.6.7.</w:t>
      </w:r>
    </w:p>
    <w:p w:rsidR="00CA55A4" w:rsidRPr="00CA55A4" w:rsidRDefault="002A6434" w:rsidP="00083C35">
      <w:r>
        <w:t xml:space="preserve">Также при разработке программного модуля обработки звуковой дорожки в реальном времени будет использоваться система управления версиями – </w:t>
      </w:r>
      <w:r>
        <w:rPr>
          <w:lang w:val="en-US"/>
        </w:rPr>
        <w:t>Git</w:t>
      </w:r>
      <w:r w:rsidRPr="002A6434">
        <w:t xml:space="preserve">. </w:t>
      </w:r>
      <w:r w:rsidR="00CA55A4">
        <w:t>Выбор сделан в пользу именно этой системы управления версиями из-за ряда причин</w:t>
      </w:r>
      <w:r w:rsidR="00CA55A4" w:rsidRPr="00CA55A4">
        <w:t xml:space="preserve">: </w:t>
      </w:r>
    </w:p>
    <w:p w:rsidR="00CA55A4" w:rsidRDefault="00CA55A4" w:rsidP="00121A88">
      <w:pPr>
        <w:pStyle w:val="af"/>
        <w:numPr>
          <w:ilvl w:val="0"/>
          <w:numId w:val="11"/>
        </w:numPr>
      </w:pPr>
      <w:r>
        <w:rPr>
          <w:lang w:val="en-US"/>
        </w:rPr>
        <w:t>Git</w:t>
      </w:r>
      <w:r w:rsidRPr="00CA55A4">
        <w:t xml:space="preserve"> </w:t>
      </w:r>
      <w:r>
        <w:t>использует распределённую модель вместо традиционной клиент серверной. Она не нуждается в централизованном хранилище</w:t>
      </w:r>
      <w:r w:rsidRPr="00CA55A4">
        <w:t xml:space="preserve">: </w:t>
      </w:r>
      <w:r>
        <w:t xml:space="preserve">вся история изменения документов хранится на каждом компьютере в локальном </w:t>
      </w:r>
      <w:r>
        <w:lastRenderedPageBreak/>
        <w:t xml:space="preserve">хранилище. При необходимости локальный репозиторий может быть передан командой </w:t>
      </w:r>
      <w:r>
        <w:rPr>
          <w:lang w:val="en-US"/>
        </w:rPr>
        <w:t>push</w:t>
      </w:r>
      <w:r w:rsidRPr="00CA55A4">
        <w:t xml:space="preserve"> </w:t>
      </w:r>
      <w:r>
        <w:t>на удалённый репозиторий.</w:t>
      </w:r>
    </w:p>
    <w:p w:rsidR="00CA55A4" w:rsidRDefault="00CA55A4" w:rsidP="00121A88">
      <w:pPr>
        <w:pStyle w:val="af"/>
        <w:numPr>
          <w:ilvl w:val="0"/>
          <w:numId w:val="11"/>
        </w:numPr>
      </w:pPr>
      <w:r>
        <w:t>Постоянное подключение к сети не является необходимым.</w:t>
      </w:r>
    </w:p>
    <w:p w:rsidR="00CA55A4" w:rsidRDefault="00CA55A4" w:rsidP="00121A88">
      <w:pPr>
        <w:pStyle w:val="af"/>
        <w:numPr>
          <w:ilvl w:val="0"/>
          <w:numId w:val="11"/>
        </w:numPr>
      </w:pPr>
      <w:r>
        <w:rPr>
          <w:lang w:val="en-US"/>
        </w:rPr>
        <w:t xml:space="preserve">Git </w:t>
      </w:r>
      <w:r>
        <w:t>обладает высокой производительностью.</w:t>
      </w:r>
    </w:p>
    <w:p w:rsidR="00CA55A4" w:rsidRPr="00CA55A4" w:rsidRDefault="00CA55A4" w:rsidP="00121A88">
      <w:pPr>
        <w:pStyle w:val="af"/>
        <w:numPr>
          <w:ilvl w:val="0"/>
          <w:numId w:val="11"/>
        </w:numPr>
      </w:pPr>
      <w:r>
        <w:t>Продуманная и уже знакомая мне система команд.</w:t>
      </w:r>
    </w:p>
    <w:p w:rsidR="00D4757C" w:rsidRPr="00D4757C" w:rsidRDefault="00763852" w:rsidP="00D4757C">
      <w:r>
        <w:t>В</w:t>
      </w:r>
      <w:r w:rsidR="002A6434">
        <w:t xml:space="preserve"> качестве сервиса предоставляющего хостинг для размещения git-репозиториев выбран</w:t>
      </w:r>
      <w:r w:rsidR="002A6434" w:rsidRPr="002A6434">
        <w:t xml:space="preserve"> </w:t>
      </w:r>
      <w:r w:rsidR="002A6434">
        <w:t xml:space="preserve">веб-сайт </w:t>
      </w:r>
      <w:r w:rsidR="002A6434">
        <w:rPr>
          <w:lang w:val="en-US"/>
        </w:rPr>
        <w:t>GitHub</w:t>
      </w:r>
      <w:r w:rsidR="00BF79DB" w:rsidRPr="00BF79DB">
        <w:t xml:space="preserve"> [16]</w:t>
      </w:r>
      <w:r w:rsidR="002A6434" w:rsidRPr="002A6434">
        <w:t>.</w:t>
      </w:r>
    </w:p>
    <w:p w:rsidR="00BF79DB" w:rsidRPr="00D4757C" w:rsidRDefault="00BF79DB" w:rsidP="00D4757C">
      <w:pPr>
        <w:ind w:firstLine="708"/>
      </w:pPr>
      <w:r>
        <w:t>Таким образом</w:t>
      </w:r>
      <w:r w:rsidR="00D4757C">
        <w:t>, в данном дипломном проекте</w:t>
      </w:r>
      <w:r w:rsidR="00850518">
        <w:t xml:space="preserve"> при разработке программного модуля обработки звуковой дорожки в реальном времени</w:t>
      </w:r>
    </w:p>
    <w:p w:rsidR="00D4757C" w:rsidRDefault="00D4757C" w:rsidP="00121A88">
      <w:pPr>
        <w:pStyle w:val="af"/>
        <w:numPr>
          <w:ilvl w:val="0"/>
          <w:numId w:val="13"/>
        </w:numPr>
        <w:rPr>
          <w:lang w:val="en-US"/>
        </w:rPr>
      </w:pPr>
      <w:r>
        <w:t>используется модульное программирование</w:t>
      </w:r>
      <w:r>
        <w:rPr>
          <w:lang w:val="en-US"/>
        </w:rPr>
        <w:t>;</w:t>
      </w:r>
    </w:p>
    <w:p w:rsidR="00D4757C" w:rsidRDefault="00D4757C" w:rsidP="00121A88">
      <w:pPr>
        <w:pStyle w:val="af"/>
        <w:numPr>
          <w:ilvl w:val="0"/>
          <w:numId w:val="13"/>
        </w:numPr>
      </w:pPr>
      <w:r>
        <w:t>в качестве фреймворка выбран</w:t>
      </w:r>
      <w:r w:rsidR="00B4129A">
        <w:t>а библиотека</w:t>
      </w:r>
      <w:r>
        <w:t xml:space="preserve"> </w:t>
      </w:r>
      <w:r>
        <w:rPr>
          <w:lang w:val="en-US"/>
        </w:rPr>
        <w:t>Juce</w:t>
      </w:r>
      <w:r w:rsidRPr="00D4757C">
        <w:t>;</w:t>
      </w:r>
    </w:p>
    <w:p w:rsidR="00B4129A" w:rsidRPr="00D4757C" w:rsidRDefault="00B4129A" w:rsidP="00121A88">
      <w:pPr>
        <w:pStyle w:val="af"/>
        <w:numPr>
          <w:ilvl w:val="0"/>
          <w:numId w:val="13"/>
        </w:numPr>
      </w:pPr>
      <w:r>
        <w:t xml:space="preserve">в качестве формата </w:t>
      </w:r>
      <w:r w:rsidR="00850518">
        <w:t xml:space="preserve">ресурсозависимого </w:t>
      </w:r>
      <w:r>
        <w:t>плагина</w:t>
      </w:r>
      <w:r w:rsidRPr="00850518">
        <w:t xml:space="preserve"> </w:t>
      </w:r>
      <w:r>
        <w:t xml:space="preserve">реального времени для </w:t>
      </w:r>
      <w:r>
        <w:rPr>
          <w:lang w:val="en-US"/>
        </w:rPr>
        <w:t>DAW</w:t>
      </w:r>
      <w:r>
        <w:t xml:space="preserve"> выбран </w:t>
      </w:r>
      <w:r>
        <w:rPr>
          <w:lang w:val="en-US"/>
        </w:rPr>
        <w:t>VST</w:t>
      </w:r>
      <w:r w:rsidRPr="00B4129A">
        <w:t>;</w:t>
      </w:r>
    </w:p>
    <w:p w:rsidR="00D4757C" w:rsidRPr="00D4757C" w:rsidRDefault="00D4757C" w:rsidP="00121A88">
      <w:pPr>
        <w:pStyle w:val="af"/>
        <w:numPr>
          <w:ilvl w:val="0"/>
          <w:numId w:val="13"/>
        </w:numPr>
      </w:pPr>
      <w:r>
        <w:t xml:space="preserve">используется система контроля и управления версиями </w:t>
      </w:r>
      <w:r>
        <w:rPr>
          <w:lang w:val="en-US"/>
        </w:rPr>
        <w:t>Git</w:t>
      </w:r>
      <w:r w:rsidRPr="00D4757C">
        <w:t>;</w:t>
      </w:r>
    </w:p>
    <w:p w:rsidR="00D4757C" w:rsidRPr="00D4757C" w:rsidRDefault="00D4757C" w:rsidP="00121A88">
      <w:pPr>
        <w:pStyle w:val="af"/>
        <w:numPr>
          <w:ilvl w:val="0"/>
          <w:numId w:val="13"/>
        </w:numPr>
      </w:pPr>
      <w:r>
        <w:t>удалённый репозиторий</w:t>
      </w:r>
      <w:r w:rsidR="00B4129A">
        <w:t>,</w:t>
      </w:r>
      <w:r w:rsidRPr="00D4757C">
        <w:t xml:space="preserve"> </w:t>
      </w:r>
      <w:r w:rsidR="00B4129A">
        <w:t>содержащий</w:t>
      </w:r>
      <w:r w:rsidRPr="00D4757C">
        <w:t xml:space="preserve"> </w:t>
      </w:r>
      <w:r>
        <w:t xml:space="preserve">пояснительную записку, чертежи, документы и проект программного модуля обработки звуковой дорожкой в реальном времени хранится на сайте </w:t>
      </w:r>
      <w:r>
        <w:rPr>
          <w:lang w:val="en-US"/>
        </w:rPr>
        <w:t>GitHub</w:t>
      </w:r>
      <w:r>
        <w:t xml:space="preserve"> по ссылке </w:t>
      </w:r>
      <w:r w:rsidRPr="00D4757C">
        <w:t>https://github.com/Andrewregrets/VST-Plugin.</w:t>
      </w:r>
    </w:p>
    <w:p w:rsidR="008C6E18" w:rsidRDefault="008C6E18" w:rsidP="00121A88">
      <w:pPr>
        <w:pStyle w:val="af"/>
        <w:numPr>
          <w:ilvl w:val="0"/>
          <w:numId w:val="12"/>
        </w:numPr>
      </w:pPr>
      <w:r>
        <w:br w:type="page"/>
      </w:r>
    </w:p>
    <w:p w:rsidR="008C6E18" w:rsidRDefault="008C6E18" w:rsidP="00121A88">
      <w:pPr>
        <w:pStyle w:val="10"/>
        <w:numPr>
          <w:ilvl w:val="0"/>
          <w:numId w:val="14"/>
        </w:numPr>
      </w:pPr>
      <w:bookmarkStart w:id="9" w:name="_Toc483899330"/>
      <w:r>
        <w:lastRenderedPageBreak/>
        <w:t>ФУНКЦИОНАЛЬНОЕ ПРОЕКТИРОВАНИЕ</w:t>
      </w:r>
      <w:bookmarkEnd w:id="9"/>
    </w:p>
    <w:p w:rsidR="008C6E18" w:rsidRDefault="008C6E18" w:rsidP="008C6E18"/>
    <w:p w:rsidR="00DE17FC" w:rsidRDefault="00DE17FC" w:rsidP="00DB1115">
      <w:r w:rsidRPr="00DE17FC">
        <w:t xml:space="preserve">В данном разделе подробно рассматривается функционирование программных модулей </w:t>
      </w:r>
      <w:r>
        <w:t>разработанного программного продукта</w:t>
      </w:r>
      <w:r w:rsidRPr="00DE17FC">
        <w:t xml:space="preserve">. </w:t>
      </w:r>
      <w:r w:rsidR="00C10F5C">
        <w:t>Раздел структурирован</w:t>
      </w:r>
      <w:r w:rsidR="00C10F5C" w:rsidRPr="00C10F5C">
        <w:t xml:space="preserve"> в соответствии с блоками, выделенными на этапе системного проектирования. </w:t>
      </w:r>
      <w:r w:rsidR="00C10F5C">
        <w:t>В нём п</w:t>
      </w:r>
      <w:r w:rsidRPr="00DE17FC">
        <w:t>еречислены соответствующие</w:t>
      </w:r>
      <w:r w:rsidR="007B7DF0" w:rsidRPr="004846E2">
        <w:t xml:space="preserve"> </w:t>
      </w:r>
      <w:r w:rsidRPr="00DE17FC">
        <w:t>классы и большинство их компоненто</w:t>
      </w:r>
      <w:r w:rsidR="00C10F5C">
        <w:t>в, с</w:t>
      </w:r>
      <w:r w:rsidRPr="00DE17FC">
        <w:t xml:space="preserve">остав и отношения </w:t>
      </w:r>
      <w:r w:rsidR="00C10F5C">
        <w:t xml:space="preserve">которых </w:t>
      </w:r>
      <w:r w:rsidRPr="00DE17FC">
        <w:t>показаны на диаграмме классов (</w:t>
      </w:r>
      <w:r w:rsidR="00495127">
        <w:t xml:space="preserve">см. </w:t>
      </w:r>
      <w:r w:rsidRPr="00DE17FC">
        <w:t>чертёж ГУИР.400201.</w:t>
      </w:r>
      <w:r w:rsidR="00495127">
        <w:t>161 РР.1).</w:t>
      </w:r>
    </w:p>
    <w:p w:rsidR="00C10F5C" w:rsidRDefault="00C10F5C" w:rsidP="00DB1115"/>
    <w:p w:rsidR="00BF4E5D" w:rsidRDefault="00BF4E5D" w:rsidP="002C0C37">
      <w:pPr>
        <w:pStyle w:val="2"/>
      </w:pPr>
      <w:bookmarkStart w:id="10" w:name="_Toc483899331"/>
      <w:r w:rsidRPr="00BF4E5D">
        <w:t>Блок</w:t>
      </w:r>
      <w:r w:rsidR="00D7484E">
        <w:t xml:space="preserve"> </w:t>
      </w:r>
      <w:r w:rsidRPr="00BF4E5D">
        <w:t>интерфейса пользователя</w:t>
      </w:r>
      <w:bookmarkEnd w:id="10"/>
    </w:p>
    <w:p w:rsidR="00C10F5C" w:rsidRDefault="00C10F5C" w:rsidP="00C10F5C">
      <w:pPr>
        <w:ind w:left="708" w:firstLine="0"/>
      </w:pPr>
    </w:p>
    <w:p w:rsidR="00294275" w:rsidRPr="008D7CAF" w:rsidRDefault="00C10F5C" w:rsidP="00294275">
      <w:r>
        <w:t xml:space="preserve">Основным классом, который </w:t>
      </w:r>
      <w:r w:rsidRPr="00B678B4">
        <w:t xml:space="preserve">представляет </w:t>
      </w:r>
      <w:r w:rsidRPr="00B678B4">
        <w:rPr>
          <w:i/>
        </w:rPr>
        <w:t>блок</w:t>
      </w:r>
      <w:r w:rsidR="00B678B4" w:rsidRPr="00B678B4">
        <w:rPr>
          <w:i/>
        </w:rPr>
        <w:t xml:space="preserve"> интерфейса пользователя</w:t>
      </w:r>
      <w:r>
        <w:t xml:space="preserve"> является</w:t>
      </w:r>
      <w:r w:rsidR="00653175">
        <w:t xml:space="preserve"> </w:t>
      </w:r>
      <w:r w:rsidRPr="007B7DF0">
        <w:rPr>
          <w:rStyle w:val="aff0"/>
          <w:rFonts w:eastAsiaTheme="minorHAnsi"/>
          <w:highlight w:val="white"/>
        </w:rPr>
        <w:t>ShimmerAudioProcessor</w:t>
      </w:r>
      <w:r w:rsidRPr="00F81DC1">
        <w:rPr>
          <w:rStyle w:val="aff0"/>
          <w:rFonts w:eastAsiaTheme="minorHAnsi"/>
        </w:rPr>
        <w:t>Editor</w:t>
      </w:r>
      <w:r w:rsidR="008D7CAF" w:rsidRPr="008D7CAF">
        <w:t xml:space="preserve"> (см. рисунок 3.1)</w:t>
      </w:r>
      <w:r w:rsidRPr="008D7CAF">
        <w:t>.</w:t>
      </w:r>
      <w:r w:rsidRPr="00C10F5C">
        <w:t xml:space="preserve"> </w:t>
      </w:r>
      <w:r>
        <w:t xml:space="preserve">Данный класс унаследован от класса </w:t>
      </w:r>
      <w:r w:rsidR="00B678B4" w:rsidRPr="007B7DF0">
        <w:rPr>
          <w:rStyle w:val="aff0"/>
          <w:rFonts w:eastAsiaTheme="minorHAnsi"/>
          <w:highlight w:val="white"/>
        </w:rPr>
        <w:t>AudioProcessor</w:t>
      </w:r>
      <w:r w:rsidR="00B678B4" w:rsidRPr="007B7DF0">
        <w:rPr>
          <w:rStyle w:val="aff0"/>
          <w:rFonts w:eastAsiaTheme="minorHAnsi"/>
        </w:rPr>
        <w:t>Editor</w:t>
      </w:r>
      <w:r w:rsidR="00B678B4">
        <w:t xml:space="preserve">, который предоставляет </w:t>
      </w:r>
      <w:r w:rsidR="00B678B4" w:rsidRPr="00C10F5C">
        <w:t>фреймворк Juce</w:t>
      </w:r>
      <w:r w:rsidR="00B678B4">
        <w:t>.</w:t>
      </w:r>
      <w:r w:rsidR="00294275">
        <w:t xml:space="preserve"> </w:t>
      </w:r>
      <w:r w:rsidR="00B678B4">
        <w:t>Данный класс отвечает за обработку пользовательского ввода и отображение графической информации</w:t>
      </w:r>
      <w:r w:rsidR="00B678B4" w:rsidRPr="00CB5222">
        <w:t xml:space="preserve"> </w:t>
      </w:r>
      <w:r w:rsidR="00294275">
        <w:t>на экран.</w:t>
      </w:r>
    </w:p>
    <w:p w:rsidR="00371EB1" w:rsidRPr="008D7CAF" w:rsidRDefault="00371EB1" w:rsidP="00294275"/>
    <w:p w:rsidR="00371EB1" w:rsidRDefault="008D7CAF" w:rsidP="00371EB1">
      <w:pPr>
        <w:ind w:firstLine="0"/>
        <w:jc w:val="center"/>
      </w:pPr>
      <w:r>
        <w:object w:dxaOrig="25019" w:dyaOrig="22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370.9pt" o:ole="">
            <v:imagedata r:id="rId14" o:title=""/>
          </v:shape>
          <o:OLEObject Type="Embed" ProgID="Visio.Drawing.11" ShapeID="_x0000_i1025" DrawAspect="Content" ObjectID="_1557726881" r:id="rId15"/>
        </w:object>
      </w:r>
    </w:p>
    <w:p w:rsidR="00B4122F" w:rsidRDefault="00B4122F" w:rsidP="00371EB1">
      <w:pPr>
        <w:ind w:firstLine="0"/>
        <w:jc w:val="center"/>
      </w:pPr>
    </w:p>
    <w:p w:rsidR="008D7CAF" w:rsidRPr="008D7CAF" w:rsidRDefault="008D7CAF" w:rsidP="008D7CAF">
      <w:pPr>
        <w:ind w:firstLine="0"/>
        <w:jc w:val="center"/>
      </w:pPr>
      <w:r>
        <w:t>Рисунок</w:t>
      </w:r>
      <w:r w:rsidRPr="008D7CAF">
        <w:t xml:space="preserve"> 3.1 – </w:t>
      </w:r>
      <w:r w:rsidR="00B4122F">
        <w:t>Организация блока интерфейса пользователя</w:t>
      </w:r>
    </w:p>
    <w:p w:rsidR="008D7CAF" w:rsidRPr="008D7CAF" w:rsidRDefault="008D7CAF" w:rsidP="00371EB1">
      <w:pPr>
        <w:ind w:firstLine="0"/>
        <w:jc w:val="center"/>
      </w:pPr>
    </w:p>
    <w:p w:rsidR="00294275" w:rsidRPr="009F46DA" w:rsidRDefault="00294275" w:rsidP="00294275">
      <w:pPr>
        <w:ind w:firstLine="708"/>
      </w:pPr>
      <w:r>
        <w:lastRenderedPageBreak/>
        <w:t xml:space="preserve">Класс </w:t>
      </w:r>
      <w:r w:rsidRPr="007B7DF0">
        <w:rPr>
          <w:rStyle w:val="aff0"/>
          <w:rFonts w:eastAsiaTheme="minorHAnsi"/>
          <w:highlight w:val="white"/>
        </w:rPr>
        <w:t>ShimmerAudioProcessor</w:t>
      </w:r>
      <w:r w:rsidRPr="00F81DC1">
        <w:rPr>
          <w:rStyle w:val="aff0"/>
          <w:rFonts w:eastAsiaTheme="minorHAnsi"/>
        </w:rPr>
        <w:t>Editor</w:t>
      </w:r>
      <w:r w:rsidRPr="001702EC">
        <w:t xml:space="preserve"> имеет следующие поля:</w:t>
      </w:r>
    </w:p>
    <w:p w:rsidR="00294275" w:rsidRPr="00DC77E7" w:rsidRDefault="00294275" w:rsidP="00294275">
      <w:pPr>
        <w:pStyle w:val="a2"/>
        <w:rPr>
          <w:rStyle w:val="aff0"/>
          <w:rFonts w:ascii="Times New Roman" w:eastAsiaTheme="minorHAnsi" w:hAnsi="Times New Roman" w:cstheme="minorBidi"/>
          <w:szCs w:val="22"/>
          <w:lang w:val="ru-RU" w:eastAsia="en-US"/>
        </w:rPr>
      </w:pPr>
      <w:r>
        <w:rPr>
          <w:rStyle w:val="aff0"/>
          <w:rFonts w:eastAsiaTheme="minorHAnsi"/>
        </w:rPr>
        <w:t>const int</w:t>
      </w:r>
      <w:r w:rsidRPr="00294275">
        <w:rPr>
          <w:rStyle w:val="aff0"/>
          <w:rFonts w:eastAsiaTheme="minorHAnsi"/>
          <w:lang w:val="ru-RU"/>
        </w:rPr>
        <w:t xml:space="preserve"> </w:t>
      </w:r>
      <w:r w:rsidRPr="00364EDE">
        <w:rPr>
          <w:rStyle w:val="aff0"/>
          <w:rFonts w:eastAsiaTheme="minorHAnsi"/>
        </w:rPr>
        <w:t>window</w:t>
      </w:r>
      <w:r w:rsidRPr="00DC77E7">
        <w:rPr>
          <w:rStyle w:val="aff0"/>
          <w:rFonts w:eastAsiaTheme="minorHAnsi"/>
          <w:lang w:val="ru-RU"/>
        </w:rPr>
        <w:t>_</w:t>
      </w:r>
      <w:r w:rsidRPr="00364EDE">
        <w:rPr>
          <w:rStyle w:val="aff0"/>
          <w:rFonts w:eastAsiaTheme="minorHAnsi"/>
        </w:rPr>
        <w:t>width</w:t>
      </w:r>
      <w:r w:rsidRPr="001702EC">
        <w:t>;</w:t>
      </w:r>
    </w:p>
    <w:p w:rsidR="00AD0160" w:rsidRPr="00AD0160" w:rsidRDefault="00294275" w:rsidP="00294275">
      <w:pPr>
        <w:pStyle w:val="a2"/>
        <w:rPr>
          <w:rStyle w:val="aff0"/>
          <w:rFonts w:eastAsiaTheme="minorHAnsi" w:cstheme="minorBidi"/>
          <w:szCs w:val="22"/>
          <w:lang w:eastAsia="en-US"/>
        </w:rPr>
      </w:pPr>
      <w:r w:rsidRPr="001702EC">
        <w:rPr>
          <w:rStyle w:val="aff0"/>
          <w:rFonts w:eastAsiaTheme="minorHAnsi"/>
        </w:rPr>
        <w:t>const int window_height</w:t>
      </w:r>
      <w:r w:rsidR="00AD0160">
        <w:rPr>
          <w:rStyle w:val="aff0"/>
          <w:rFonts w:eastAsiaTheme="minorHAnsi"/>
        </w:rPr>
        <w:t>;</w:t>
      </w:r>
    </w:p>
    <w:p w:rsidR="00294275" w:rsidRPr="00364EDE" w:rsidRDefault="00294275" w:rsidP="00294275">
      <w:pPr>
        <w:pStyle w:val="a2"/>
      </w:pPr>
      <w:r w:rsidRPr="001702EC">
        <w:rPr>
          <w:rStyle w:val="aff0"/>
          <w:rFonts w:eastAsiaTheme="minorHAnsi"/>
        </w:rPr>
        <w:t>Image background_image</w:t>
      </w:r>
      <w:r w:rsidR="001702EC">
        <w:rPr>
          <w:rStyle w:val="aff0"/>
          <w:rFonts w:eastAsiaTheme="minorHAnsi"/>
        </w:rPr>
        <w:t>;</w:t>
      </w:r>
      <w:r w:rsidR="00536EDA">
        <w:rPr>
          <w:rStyle w:val="aff0"/>
          <w:rFonts w:eastAsiaTheme="minorHAnsi"/>
        </w:rPr>
        <w:t>fbdfnsdmn,gkj.;</w:t>
      </w:r>
    </w:p>
    <w:p w:rsidR="00294275" w:rsidRPr="005A536A" w:rsidRDefault="00294275" w:rsidP="00294275">
      <w:pPr>
        <w:pStyle w:val="a2"/>
        <w:rPr>
          <w:rStyle w:val="aff0"/>
          <w:rFonts w:eastAsiaTheme="minorHAnsi" w:cstheme="minorBidi"/>
          <w:szCs w:val="22"/>
          <w:lang w:eastAsia="en-US"/>
        </w:rPr>
      </w:pPr>
      <w:r w:rsidRPr="00364EDE">
        <w:rPr>
          <w:rStyle w:val="aff0"/>
          <w:rFonts w:eastAsiaTheme="minorHAnsi"/>
          <w:highlight w:val="white"/>
        </w:rPr>
        <w:t>ShimmerAudioProcessor</w:t>
      </w:r>
      <w:r w:rsidRPr="00536EDA">
        <w:rPr>
          <w:rStyle w:val="aff0"/>
          <w:rFonts w:eastAsiaTheme="minorHAnsi"/>
        </w:rPr>
        <w:t xml:space="preserve"> &amp;</w:t>
      </w:r>
      <w:r w:rsidRPr="00364EDE">
        <w:rPr>
          <w:rStyle w:val="aff0"/>
          <w:rFonts w:eastAsiaTheme="minorHAnsi"/>
        </w:rPr>
        <w:t>processor</w:t>
      </w:r>
      <w:r w:rsidR="001702EC">
        <w:rPr>
          <w:rStyle w:val="aff0"/>
          <w:rFonts w:eastAsiaTheme="minorHAnsi"/>
        </w:rPr>
        <w:t>;</w:t>
      </w:r>
    </w:p>
    <w:p w:rsidR="005A536A" w:rsidRDefault="005A536A" w:rsidP="005A536A">
      <w:pPr>
        <w:pStyle w:val="a2"/>
      </w:pPr>
      <w:r>
        <w:t>ScopedPointer&lt;Label&gt; InputGainLabel;</w:t>
      </w:r>
    </w:p>
    <w:p w:rsidR="005A536A" w:rsidRDefault="005A536A" w:rsidP="005A536A">
      <w:pPr>
        <w:pStyle w:val="a2"/>
      </w:pPr>
      <w:r>
        <w:t>ScopedPointer&lt;Slider&gt; InputGainKnob;</w:t>
      </w:r>
    </w:p>
    <w:p w:rsidR="005A536A" w:rsidRDefault="005A536A" w:rsidP="005A536A">
      <w:pPr>
        <w:pStyle w:val="a2"/>
      </w:pPr>
      <w:r>
        <w:t>ScopedPointer&lt;Label&gt; OutputGainLabel;</w:t>
      </w:r>
    </w:p>
    <w:p w:rsidR="005A536A" w:rsidRPr="00364EDE" w:rsidRDefault="005A536A" w:rsidP="005A536A">
      <w:pPr>
        <w:pStyle w:val="a2"/>
      </w:pPr>
      <w:r>
        <w:t>ScopedPointer&lt;Slider&gt; OutputGainKnob;</w:t>
      </w:r>
    </w:p>
    <w:p w:rsidR="00294275" w:rsidRPr="00294275" w:rsidRDefault="00294275" w:rsidP="00294275">
      <w:pPr>
        <w:pStyle w:val="a2"/>
        <w:rPr>
          <w:rStyle w:val="aff0"/>
          <w:rFonts w:ascii="Times New Roman" w:eastAsiaTheme="minorHAnsi" w:hAnsi="Times New Roman" w:cstheme="minorBidi"/>
          <w:szCs w:val="22"/>
          <w:lang w:eastAsia="en-US"/>
        </w:rPr>
      </w:pPr>
      <w:r w:rsidRPr="00294275">
        <w:rPr>
          <w:rStyle w:val="aff0"/>
          <w:rFonts w:eastAsiaTheme="minorHAnsi"/>
          <w:lang w:eastAsia="en-US"/>
        </w:rPr>
        <w:t>Octaver_GUI_Components</w:t>
      </w:r>
      <w:r w:rsidRPr="00294275">
        <w:rPr>
          <w:rStyle w:val="aff0"/>
          <w:rFonts w:eastAsiaTheme="minorHAnsi"/>
        </w:rPr>
        <w:t xml:space="preserve"> </w:t>
      </w:r>
      <w:r w:rsidRPr="00294275">
        <w:rPr>
          <w:rStyle w:val="aff0"/>
          <w:rFonts w:eastAsiaTheme="minorHAnsi"/>
          <w:lang w:eastAsia="en-US"/>
        </w:rPr>
        <w:t>octaver_gui_components</w:t>
      </w:r>
      <w:r w:rsidRPr="00294275">
        <w:t>;</w:t>
      </w:r>
    </w:p>
    <w:p w:rsidR="00294275" w:rsidRPr="00294275" w:rsidRDefault="00294275" w:rsidP="00294275">
      <w:pPr>
        <w:pStyle w:val="a2"/>
        <w:rPr>
          <w:rStyle w:val="aff0"/>
          <w:rFonts w:ascii="Times New Roman" w:eastAsiaTheme="minorHAnsi" w:hAnsi="Times New Roman" w:cstheme="minorBidi"/>
          <w:szCs w:val="22"/>
          <w:lang w:eastAsia="en-US"/>
        </w:rPr>
      </w:pPr>
      <w:r w:rsidRPr="00294275">
        <w:rPr>
          <w:rStyle w:val="aff0"/>
          <w:rFonts w:eastAsiaTheme="minorHAnsi"/>
        </w:rPr>
        <w:t>Delay_GUI_Components delay_gui_components</w:t>
      </w:r>
      <w:r w:rsidRPr="001702EC">
        <w:rPr>
          <w:rFonts w:ascii="Times New Roman" w:hAnsi="Times New Roman" w:cs="Times New Roman"/>
        </w:rPr>
        <w:t>;</w:t>
      </w:r>
    </w:p>
    <w:p w:rsidR="00294275" w:rsidRDefault="00294275" w:rsidP="00294275">
      <w:pPr>
        <w:pStyle w:val="a2"/>
      </w:pPr>
      <w:r w:rsidRPr="00294275">
        <w:rPr>
          <w:rStyle w:val="aff0"/>
          <w:rFonts w:eastAsiaTheme="minorHAnsi"/>
        </w:rPr>
        <w:t>Reverb_GUI_Components reverb_gui_components</w:t>
      </w:r>
      <w:r w:rsidR="00AD0160" w:rsidRPr="00AD0160">
        <w:t>.</w:t>
      </w:r>
    </w:p>
    <w:p w:rsidR="00AD0160" w:rsidRPr="00FF7FF9" w:rsidRDefault="00AD0160" w:rsidP="00AD0160">
      <w:r>
        <w:t xml:space="preserve">Константные поля </w:t>
      </w:r>
      <w:r w:rsidRPr="00364EDE">
        <w:rPr>
          <w:rStyle w:val="aff0"/>
          <w:rFonts w:eastAsiaTheme="minorHAnsi"/>
        </w:rPr>
        <w:t>window</w:t>
      </w:r>
      <w:r w:rsidRPr="00DC77E7">
        <w:rPr>
          <w:rStyle w:val="aff0"/>
          <w:rFonts w:eastAsiaTheme="minorHAnsi"/>
          <w:lang w:val="ru-RU"/>
        </w:rPr>
        <w:t>_</w:t>
      </w:r>
      <w:r w:rsidRPr="00364EDE">
        <w:rPr>
          <w:rStyle w:val="aff0"/>
          <w:rFonts w:eastAsiaTheme="minorHAnsi"/>
        </w:rPr>
        <w:t>width</w:t>
      </w:r>
      <w:r w:rsidRPr="00AD0160">
        <w:t xml:space="preserve"> и</w:t>
      </w:r>
      <w:r>
        <w:rPr>
          <w:rStyle w:val="aff0"/>
          <w:rFonts w:eastAsiaTheme="minorHAnsi"/>
          <w:lang w:val="ru-RU"/>
        </w:rPr>
        <w:t xml:space="preserve"> </w:t>
      </w:r>
      <w:r w:rsidRPr="001702EC">
        <w:rPr>
          <w:rStyle w:val="aff0"/>
          <w:rFonts w:eastAsiaTheme="minorHAnsi"/>
        </w:rPr>
        <w:t>window</w:t>
      </w:r>
      <w:r w:rsidRPr="00AD0160">
        <w:rPr>
          <w:rStyle w:val="aff0"/>
          <w:rFonts w:eastAsiaTheme="minorHAnsi"/>
          <w:lang w:val="ru-RU"/>
        </w:rPr>
        <w:t>_</w:t>
      </w:r>
      <w:r w:rsidRPr="001702EC">
        <w:rPr>
          <w:rStyle w:val="aff0"/>
          <w:rFonts w:eastAsiaTheme="minorHAnsi"/>
        </w:rPr>
        <w:t>height</w:t>
      </w:r>
      <w:r w:rsidRPr="00AD0160">
        <w:t xml:space="preserve"> инициализируются в конструкторе данного класса и содержат соответственно ширину и высоту окна.</w:t>
      </w:r>
    </w:p>
    <w:p w:rsidR="005A536A" w:rsidRDefault="005A536A" w:rsidP="00AD0160">
      <w:r w:rsidRPr="005A536A">
        <w:t xml:space="preserve">Поле </w:t>
      </w:r>
      <w:r>
        <w:rPr>
          <w:rStyle w:val="aff0"/>
          <w:rFonts w:eastAsiaTheme="minorHAnsi"/>
        </w:rPr>
        <w:t>background</w:t>
      </w:r>
      <w:r w:rsidRPr="005A536A">
        <w:rPr>
          <w:rStyle w:val="aff0"/>
          <w:rFonts w:eastAsiaTheme="minorHAnsi"/>
          <w:lang w:val="ru-RU"/>
        </w:rPr>
        <w:t>_</w:t>
      </w:r>
      <w:r>
        <w:rPr>
          <w:rStyle w:val="aff0"/>
          <w:rFonts w:eastAsiaTheme="minorHAnsi"/>
        </w:rPr>
        <w:t>image</w:t>
      </w:r>
      <w:r w:rsidRPr="005A536A">
        <w:t xml:space="preserve"> необходимо для отображения фонового изображения программного модуля.</w:t>
      </w:r>
    </w:p>
    <w:p w:rsidR="005A536A" w:rsidRDefault="005A536A" w:rsidP="00AD0160">
      <w:r>
        <w:t xml:space="preserve">Поле </w:t>
      </w:r>
      <w:r w:rsidRPr="00364EDE">
        <w:rPr>
          <w:rStyle w:val="aff0"/>
          <w:rFonts w:eastAsiaTheme="minorHAnsi"/>
        </w:rPr>
        <w:t>processor</w:t>
      </w:r>
      <w:r w:rsidRPr="005A536A">
        <w:t xml:space="preserve"> содержит</w:t>
      </w:r>
      <w:r>
        <w:t xml:space="preserve"> ссылку на объект типа </w:t>
      </w:r>
      <w:r w:rsidRPr="007B7DF0">
        <w:rPr>
          <w:rStyle w:val="aff0"/>
          <w:rFonts w:eastAsiaTheme="minorHAnsi"/>
          <w:highlight w:val="white"/>
        </w:rPr>
        <w:t>ShimmerAudioProcessor</w:t>
      </w:r>
      <w:r w:rsidR="00B4122F" w:rsidRPr="00B4122F">
        <w:rPr>
          <w:rStyle w:val="aff0"/>
          <w:rFonts w:eastAsiaTheme="minorHAnsi"/>
          <w:lang w:val="ru-RU"/>
        </w:rPr>
        <w:t xml:space="preserve"> </w:t>
      </w:r>
      <w:r w:rsidR="00B4122F" w:rsidRPr="00B4122F">
        <w:t>(см. рисунок 3.2)</w:t>
      </w:r>
      <w:r w:rsidRPr="00B4122F">
        <w:t xml:space="preserve">. Это поле инициализируется при создании объектом типа </w:t>
      </w:r>
      <w:r w:rsidRPr="007B7DF0">
        <w:rPr>
          <w:rStyle w:val="aff0"/>
          <w:rFonts w:eastAsiaTheme="minorHAnsi"/>
          <w:highlight w:val="white"/>
        </w:rPr>
        <w:t>ShimmerAudioProcessor</w:t>
      </w:r>
      <w:r w:rsidRPr="005A536A">
        <w:t xml:space="preserve"> объекта типа</w:t>
      </w:r>
      <w:r>
        <w:rPr>
          <w:rStyle w:val="aff0"/>
          <w:rFonts w:eastAsiaTheme="minorHAnsi"/>
          <w:lang w:val="ru-RU"/>
        </w:rPr>
        <w:t xml:space="preserve"> </w:t>
      </w:r>
      <w:r w:rsidRPr="007B7DF0">
        <w:rPr>
          <w:rStyle w:val="aff0"/>
          <w:rFonts w:eastAsiaTheme="minorHAnsi"/>
          <w:highlight w:val="white"/>
        </w:rPr>
        <w:t>ShimmerAudioProcessor</w:t>
      </w:r>
      <w:r w:rsidRPr="00F81DC1">
        <w:rPr>
          <w:rStyle w:val="aff0"/>
          <w:rFonts w:eastAsiaTheme="minorHAnsi"/>
        </w:rPr>
        <w:t>Editor</w:t>
      </w:r>
      <w:r w:rsidRPr="005A536A">
        <w:t xml:space="preserve"> и используется для доступа к параметрам обработки звука программным модуля.</w:t>
      </w:r>
    </w:p>
    <w:p w:rsidR="00B4122F" w:rsidRDefault="00B4122F" w:rsidP="00AD0160"/>
    <w:p w:rsidR="00B4122F" w:rsidRDefault="00B4122F" w:rsidP="00B4122F">
      <w:pPr>
        <w:ind w:firstLine="0"/>
        <w:jc w:val="center"/>
      </w:pPr>
      <w:r>
        <w:object w:dxaOrig="18803" w:dyaOrig="4893">
          <v:shape id="_x0000_i1026" type="#_x0000_t75" style="width:469.65pt;height:122.25pt" o:ole="">
            <v:imagedata r:id="rId16" o:title=""/>
          </v:shape>
          <o:OLEObject Type="Embed" ProgID="Visio.Drawing.11" ShapeID="_x0000_i1026" DrawAspect="Content" ObjectID="_1557726882" r:id="rId17"/>
        </w:object>
      </w:r>
    </w:p>
    <w:p w:rsidR="00B4122F" w:rsidRPr="00B4122F" w:rsidRDefault="00B4122F" w:rsidP="00B4122F">
      <w:pPr>
        <w:ind w:firstLine="0"/>
        <w:jc w:val="center"/>
      </w:pPr>
      <w:r>
        <w:t>Рисунок</w:t>
      </w:r>
      <w:r w:rsidRPr="008D7CAF">
        <w:t xml:space="preserve"> 3.</w:t>
      </w:r>
      <w:r w:rsidRPr="00B4122F">
        <w:t>2</w:t>
      </w:r>
      <w:r w:rsidRPr="008D7CAF">
        <w:t xml:space="preserve"> – </w:t>
      </w:r>
      <w:r>
        <w:t>А</w:t>
      </w:r>
      <w:r w:rsidRPr="00B4122F">
        <w:t>грегирование по ссылке</w:t>
      </w:r>
      <w:r>
        <w:t xml:space="preserve"> класса </w:t>
      </w:r>
      <w:r w:rsidRPr="007B7DF0">
        <w:rPr>
          <w:rStyle w:val="aff0"/>
          <w:rFonts w:eastAsiaTheme="minorHAnsi"/>
          <w:highlight w:val="white"/>
        </w:rPr>
        <w:t>ShimmerAudioProcessor</w:t>
      </w:r>
      <w:r w:rsidRPr="00B4122F">
        <w:t xml:space="preserve"> </w:t>
      </w:r>
      <w:r>
        <w:t>классом</w:t>
      </w:r>
      <w:r w:rsidRPr="00B4122F">
        <w:t xml:space="preserve"> </w:t>
      </w:r>
      <w:r w:rsidRPr="007B7DF0">
        <w:rPr>
          <w:rStyle w:val="aff0"/>
          <w:rFonts w:eastAsiaTheme="minorHAnsi"/>
          <w:highlight w:val="white"/>
        </w:rPr>
        <w:t>ShimmerAudioProcessor</w:t>
      </w:r>
      <w:r>
        <w:rPr>
          <w:rStyle w:val="aff0"/>
          <w:rFonts w:eastAsiaTheme="minorHAnsi"/>
        </w:rPr>
        <w:t>Editor</w:t>
      </w:r>
    </w:p>
    <w:p w:rsidR="00B4122F" w:rsidRDefault="00B4122F" w:rsidP="00B4122F">
      <w:pPr>
        <w:ind w:firstLine="0"/>
        <w:jc w:val="center"/>
      </w:pPr>
    </w:p>
    <w:p w:rsidR="00676752" w:rsidRDefault="00676752" w:rsidP="00AD0160">
      <w:r w:rsidRPr="00676752">
        <w:t>Поля</w:t>
      </w:r>
      <w:r w:rsidRPr="00676752">
        <w:rPr>
          <w:rStyle w:val="aff0"/>
          <w:rFonts w:eastAsiaTheme="minorHAnsi"/>
          <w:lang w:val="ru-RU"/>
        </w:rPr>
        <w:t xml:space="preserve"> </w:t>
      </w:r>
      <w:r w:rsidRPr="00676752">
        <w:rPr>
          <w:rStyle w:val="aff0"/>
          <w:rFonts w:eastAsiaTheme="minorHAnsi"/>
        </w:rPr>
        <w:t>InputGainLabel</w:t>
      </w:r>
      <w:r w:rsidRPr="00676752">
        <w:t xml:space="preserve">, </w:t>
      </w:r>
      <w:r w:rsidRPr="00676752">
        <w:rPr>
          <w:rStyle w:val="aff0"/>
          <w:rFonts w:eastAsiaTheme="minorHAnsi"/>
        </w:rPr>
        <w:t>InputGainKnob</w:t>
      </w:r>
      <w:r w:rsidRPr="00676752">
        <w:t xml:space="preserve">, </w:t>
      </w:r>
      <w:r w:rsidRPr="00676752">
        <w:rPr>
          <w:rStyle w:val="aff0"/>
          <w:rFonts w:eastAsiaTheme="minorHAnsi"/>
        </w:rPr>
        <w:t>OutputGainLabel</w:t>
      </w:r>
      <w:r w:rsidRPr="00676752">
        <w:t xml:space="preserve">, </w:t>
      </w:r>
      <w:r w:rsidRPr="00676752">
        <w:rPr>
          <w:rStyle w:val="aff0"/>
          <w:rFonts w:eastAsiaTheme="minorHAnsi"/>
        </w:rPr>
        <w:t>OutputGainKnob</w:t>
      </w:r>
      <w:r w:rsidRPr="00676752">
        <w:t xml:space="preserve"> –</w:t>
      </w:r>
      <w:r w:rsidR="00A93010">
        <w:t xml:space="preserve"> указатели на </w:t>
      </w:r>
      <w:r>
        <w:t xml:space="preserve">элементы графического интерфейса, не относящиеся ни к одному из компонентов программного модуля обработки звуковой дорожки в реальном времени. </w:t>
      </w:r>
      <w:r w:rsidRPr="00676752">
        <w:rPr>
          <w:rStyle w:val="aff0"/>
          <w:rFonts w:eastAsiaTheme="minorHAnsi"/>
        </w:rPr>
        <w:t>InputGainKnob</w:t>
      </w:r>
      <w:r>
        <w:t xml:space="preserve"> и </w:t>
      </w:r>
      <w:r w:rsidRPr="00676752">
        <w:rPr>
          <w:rStyle w:val="aff0"/>
          <w:rFonts w:eastAsiaTheme="minorHAnsi"/>
        </w:rPr>
        <w:t>OutputGainKnob</w:t>
      </w:r>
      <w:r w:rsidRPr="00676752">
        <w:t xml:space="preserve"> </w:t>
      </w:r>
      <w:r>
        <w:t xml:space="preserve">– ручки, отвечающие соответственно за регулировку </w:t>
      </w:r>
      <w:r>
        <w:lastRenderedPageBreak/>
        <w:t xml:space="preserve">входного и выходного уровней сигнала. </w:t>
      </w:r>
      <w:r w:rsidRPr="00676752">
        <w:rPr>
          <w:rStyle w:val="aff0"/>
          <w:rFonts w:eastAsiaTheme="minorHAnsi"/>
        </w:rPr>
        <w:t>InputGainLabel</w:t>
      </w:r>
      <w:r>
        <w:t xml:space="preserve"> и</w:t>
      </w:r>
      <w:r w:rsidRPr="00676752">
        <w:rPr>
          <w:rStyle w:val="aff0"/>
          <w:rFonts w:eastAsiaTheme="minorHAnsi"/>
          <w:lang w:val="ru-RU"/>
        </w:rPr>
        <w:t xml:space="preserve"> </w:t>
      </w:r>
      <w:r w:rsidRPr="00676752">
        <w:rPr>
          <w:rStyle w:val="aff0"/>
          <w:rFonts w:eastAsiaTheme="minorHAnsi"/>
        </w:rPr>
        <w:t>OutputGainLabel</w:t>
      </w:r>
      <w:r>
        <w:t xml:space="preserve"> – метки для отражения смысла</w:t>
      </w:r>
      <w:r w:rsidR="00686F5D">
        <w:t xml:space="preserve"> этих</w:t>
      </w:r>
      <w:r>
        <w:t xml:space="preserve"> ручек.</w:t>
      </w:r>
    </w:p>
    <w:p w:rsidR="00A93010" w:rsidRDefault="00A93010" w:rsidP="00EC6A5A">
      <w:r w:rsidRPr="00A93010">
        <w:t>Класс</w:t>
      </w:r>
      <w:r>
        <w:rPr>
          <w:rStyle w:val="aff0"/>
          <w:rFonts w:eastAsiaTheme="minorHAnsi"/>
          <w:lang w:val="ru-RU"/>
        </w:rPr>
        <w:t xml:space="preserve"> </w:t>
      </w:r>
      <w:r w:rsidRPr="00A93010">
        <w:rPr>
          <w:rStyle w:val="aff3"/>
        </w:rPr>
        <w:t>ScopedPointer</w:t>
      </w:r>
      <w:r w:rsidR="006C079D" w:rsidRPr="006C079D">
        <w:t xml:space="preserve"> предоставлен фреймворком Juce.</w:t>
      </w:r>
      <w:r w:rsidRPr="006C079D">
        <w:t xml:space="preserve"> </w:t>
      </w:r>
      <w:r w:rsidR="006C079D" w:rsidRPr="006C079D">
        <w:t>Данный класс</w:t>
      </w:r>
      <w:r w:rsidR="006C079D">
        <w:rPr>
          <w:rStyle w:val="aff3"/>
          <w:lang w:val="ru-RU"/>
        </w:rPr>
        <w:t xml:space="preserve"> </w:t>
      </w:r>
      <w:r w:rsidRPr="00A93010">
        <w:t xml:space="preserve">содержит указатель, который автоматически </w:t>
      </w:r>
      <w:r>
        <w:t>удаляется</w:t>
      </w:r>
      <w:r w:rsidRPr="00A93010">
        <w:t xml:space="preserve">, когда объект </w:t>
      </w:r>
      <w:r>
        <w:t xml:space="preserve">этого класса </w:t>
      </w:r>
      <w:r w:rsidR="006C079D">
        <w:t xml:space="preserve">выходит за свою зону видимости, то есть данный класс следует идиоме </w:t>
      </w:r>
      <w:r w:rsidR="006C079D" w:rsidRPr="006C079D">
        <w:t>RAII</w:t>
      </w:r>
      <w:r w:rsidR="006C079D">
        <w:t xml:space="preserve"> (от английского </w:t>
      </w:r>
      <w:r w:rsidR="006C079D" w:rsidRPr="006C079D">
        <w:t>Resource Acquisition Is Initialization</w:t>
      </w:r>
      <w:r w:rsidR="006C079D">
        <w:t xml:space="preserve"> – </w:t>
      </w:r>
      <w:r w:rsidR="00653F5B">
        <w:t>п</w:t>
      </w:r>
      <w:r w:rsidR="006C079D" w:rsidRPr="006C079D">
        <w:t>олучение ресурса есть инициализация</w:t>
      </w:r>
      <w:r w:rsidR="00653F5B">
        <w:t>)</w:t>
      </w:r>
      <w:r w:rsidR="006C079D">
        <w:t xml:space="preserve">, согласно которой </w:t>
      </w:r>
      <w:r w:rsidR="006C079D" w:rsidRPr="006C079D">
        <w:t>получение ресурса неразрывно совмещается с инициализацией, а освобождение — с уничтожением объекта.</w:t>
      </w:r>
      <w:r w:rsidR="006C079D">
        <w:t xml:space="preserve"> </w:t>
      </w:r>
      <w:r w:rsidR="006C079D" w:rsidRPr="006C079D">
        <w:t xml:space="preserve">RAII </w:t>
      </w:r>
      <w:r w:rsidR="006C079D">
        <w:t xml:space="preserve">является </w:t>
      </w:r>
      <w:r w:rsidR="006C079D" w:rsidRPr="006C079D">
        <w:t>ключевой концепцией для написания безопасного при исключениях кода в языках программирования, где конструкторы и деструкторы автоматических объектов вызываются автоматически, прежде</w:t>
      </w:r>
      <w:r w:rsidR="00EC6A5A">
        <w:t xml:space="preserve"> всего – в C++.</w:t>
      </w:r>
    </w:p>
    <w:p w:rsidR="008005A5" w:rsidRDefault="008005A5" w:rsidP="00EC6A5A"/>
    <w:p w:rsidR="008005A5" w:rsidRDefault="008005A5" w:rsidP="008005A5">
      <w:pPr>
        <w:ind w:firstLine="0"/>
        <w:jc w:val="center"/>
        <w:rPr>
          <w:lang w:val="en-US"/>
        </w:rPr>
      </w:pPr>
      <w:r>
        <w:object w:dxaOrig="21620" w:dyaOrig="14814">
          <v:shape id="_x0000_i1027" type="#_x0000_t75" style="width:456.3pt;height:312.3pt" o:ole="">
            <v:imagedata r:id="rId18" o:title=""/>
          </v:shape>
          <o:OLEObject Type="Embed" ProgID="Visio.Drawing.11" ShapeID="_x0000_i1027" DrawAspect="Content" ObjectID="_1557726883" r:id="rId19"/>
        </w:object>
      </w:r>
    </w:p>
    <w:p w:rsidR="008005A5" w:rsidRDefault="008005A5" w:rsidP="008005A5">
      <w:pPr>
        <w:ind w:firstLine="0"/>
        <w:jc w:val="center"/>
      </w:pPr>
    </w:p>
    <w:p w:rsidR="008005A5" w:rsidRPr="008D7CAF" w:rsidRDefault="008005A5" w:rsidP="008005A5">
      <w:pPr>
        <w:ind w:firstLine="0"/>
        <w:jc w:val="center"/>
      </w:pPr>
      <w:r>
        <w:t>Рисунок</w:t>
      </w:r>
      <w:r w:rsidRPr="008005A5">
        <w:t xml:space="preserve"> 3.</w:t>
      </w:r>
      <w:r>
        <w:t>3</w:t>
      </w:r>
      <w:r w:rsidRPr="008005A5">
        <w:t xml:space="preserve"> – </w:t>
      </w:r>
      <w:r w:rsidRPr="008D7CAF">
        <w:t>Компоненты графического интерфейса</w:t>
      </w:r>
    </w:p>
    <w:p w:rsidR="008005A5" w:rsidRPr="00EC6A5A" w:rsidRDefault="008005A5" w:rsidP="00EC6A5A">
      <w:pPr>
        <w:rPr>
          <w:rStyle w:val="aff0"/>
          <w:rFonts w:ascii="Times New Roman" w:eastAsiaTheme="minorHAnsi" w:hAnsi="Times New Roman" w:cstheme="minorBidi"/>
          <w:szCs w:val="22"/>
          <w:lang w:val="ru-RU" w:eastAsia="en-US"/>
        </w:rPr>
      </w:pPr>
    </w:p>
    <w:p w:rsidR="008D7CAF" w:rsidRPr="00FE6AA9" w:rsidRDefault="005A536A" w:rsidP="00FE6AA9">
      <w:r>
        <w:t>Поля</w:t>
      </w:r>
      <w:r w:rsidRPr="008D7CAF">
        <w:t xml:space="preserve"> </w:t>
      </w:r>
      <w:r w:rsidRPr="00294275">
        <w:rPr>
          <w:rStyle w:val="aff0"/>
          <w:rFonts w:eastAsiaTheme="minorHAnsi"/>
          <w:lang w:eastAsia="en-US"/>
        </w:rPr>
        <w:t>octaver</w:t>
      </w:r>
      <w:r w:rsidRPr="008D7CAF">
        <w:rPr>
          <w:rStyle w:val="aff0"/>
          <w:rFonts w:eastAsiaTheme="minorHAnsi"/>
          <w:lang w:val="ru-RU" w:eastAsia="en-US"/>
        </w:rPr>
        <w:t>_</w:t>
      </w:r>
      <w:r w:rsidRPr="00294275">
        <w:rPr>
          <w:rStyle w:val="aff0"/>
          <w:rFonts w:eastAsiaTheme="minorHAnsi"/>
          <w:lang w:eastAsia="en-US"/>
        </w:rPr>
        <w:t>gui</w:t>
      </w:r>
      <w:r w:rsidRPr="008D7CAF">
        <w:rPr>
          <w:rStyle w:val="aff0"/>
          <w:rFonts w:eastAsiaTheme="minorHAnsi"/>
          <w:lang w:val="ru-RU" w:eastAsia="en-US"/>
        </w:rPr>
        <w:t>_</w:t>
      </w:r>
      <w:r w:rsidRPr="00294275">
        <w:rPr>
          <w:rStyle w:val="aff0"/>
          <w:rFonts w:eastAsiaTheme="minorHAnsi"/>
          <w:lang w:eastAsia="en-US"/>
        </w:rPr>
        <w:t>components</w:t>
      </w:r>
      <w:r w:rsidRPr="008D7CAF">
        <w:t xml:space="preserve">, </w:t>
      </w:r>
      <w:r w:rsidRPr="00294275">
        <w:rPr>
          <w:rStyle w:val="aff0"/>
          <w:rFonts w:eastAsiaTheme="minorHAnsi"/>
        </w:rPr>
        <w:t>delay</w:t>
      </w:r>
      <w:r w:rsidRPr="008D7CAF">
        <w:rPr>
          <w:rStyle w:val="aff0"/>
          <w:rFonts w:eastAsiaTheme="minorHAnsi"/>
          <w:lang w:val="ru-RU"/>
        </w:rPr>
        <w:t>_</w:t>
      </w:r>
      <w:r w:rsidRPr="00294275">
        <w:rPr>
          <w:rStyle w:val="aff0"/>
          <w:rFonts w:eastAsiaTheme="minorHAnsi"/>
        </w:rPr>
        <w:t>gui</w:t>
      </w:r>
      <w:r w:rsidRPr="008D7CAF">
        <w:rPr>
          <w:rStyle w:val="aff0"/>
          <w:rFonts w:eastAsiaTheme="minorHAnsi"/>
          <w:lang w:val="ru-RU"/>
        </w:rPr>
        <w:t>_</w:t>
      </w:r>
      <w:r w:rsidRPr="00294275">
        <w:rPr>
          <w:rStyle w:val="aff0"/>
          <w:rFonts w:eastAsiaTheme="minorHAnsi"/>
        </w:rPr>
        <w:t>components</w:t>
      </w:r>
      <w:r w:rsidRPr="008D7CAF">
        <w:t xml:space="preserve"> </w:t>
      </w:r>
      <w:r>
        <w:t>и</w:t>
      </w:r>
      <w:r w:rsidRPr="008D7CAF">
        <w:t xml:space="preserve"> </w:t>
      </w:r>
      <w:r w:rsidRPr="00294275">
        <w:rPr>
          <w:rStyle w:val="aff0"/>
          <w:rFonts w:eastAsiaTheme="minorHAnsi"/>
        </w:rPr>
        <w:t>reverb</w:t>
      </w:r>
      <w:r w:rsidRPr="008D7CAF">
        <w:rPr>
          <w:rStyle w:val="aff0"/>
          <w:rFonts w:eastAsiaTheme="minorHAnsi"/>
          <w:lang w:val="ru-RU"/>
        </w:rPr>
        <w:t>_</w:t>
      </w:r>
      <w:r w:rsidRPr="00294275">
        <w:rPr>
          <w:rStyle w:val="aff0"/>
          <w:rFonts w:eastAsiaTheme="minorHAnsi"/>
        </w:rPr>
        <w:t>gui</w:t>
      </w:r>
      <w:r w:rsidRPr="008D7CAF">
        <w:rPr>
          <w:rStyle w:val="aff0"/>
          <w:rFonts w:eastAsiaTheme="minorHAnsi"/>
          <w:lang w:val="ru-RU"/>
        </w:rPr>
        <w:t>_</w:t>
      </w:r>
      <w:r w:rsidRPr="00294275">
        <w:rPr>
          <w:rStyle w:val="aff0"/>
          <w:rFonts w:eastAsiaTheme="minorHAnsi"/>
        </w:rPr>
        <w:t>components</w:t>
      </w:r>
      <w:r w:rsidRPr="008D7CAF">
        <w:t xml:space="preserve"> </w:t>
      </w:r>
      <w:r w:rsidRPr="005A536A">
        <w:t>содержат</w:t>
      </w:r>
      <w:r w:rsidRPr="008D7CAF">
        <w:t xml:space="preserve"> </w:t>
      </w:r>
      <w:r>
        <w:t>элементы</w:t>
      </w:r>
      <w:r w:rsidRPr="008D7CAF">
        <w:t xml:space="preserve"> </w:t>
      </w:r>
      <w:r>
        <w:t>графического</w:t>
      </w:r>
      <w:r w:rsidRPr="008D7CAF">
        <w:t xml:space="preserve"> </w:t>
      </w:r>
      <w:r>
        <w:t>интерфейса</w:t>
      </w:r>
      <w:r w:rsidRPr="008D7CAF">
        <w:t xml:space="preserve">, </w:t>
      </w:r>
      <w:r>
        <w:t>относящиеся</w:t>
      </w:r>
      <w:r w:rsidRPr="008D7CAF">
        <w:t xml:space="preserve"> </w:t>
      </w:r>
      <w:r>
        <w:t>соответственно</w:t>
      </w:r>
      <w:r w:rsidRPr="008D7CAF">
        <w:t xml:space="preserve"> </w:t>
      </w:r>
      <w:r>
        <w:t>к</w:t>
      </w:r>
      <w:r w:rsidRPr="008D7CAF">
        <w:t xml:space="preserve"> </w:t>
      </w:r>
      <w:r>
        <w:t>эффектам</w:t>
      </w:r>
      <w:r w:rsidRPr="008D7CAF">
        <w:t xml:space="preserve"> </w:t>
      </w:r>
      <w:r>
        <w:rPr>
          <w:lang w:val="en-US"/>
        </w:rPr>
        <w:t>Octaver</w:t>
      </w:r>
      <w:r w:rsidRPr="008D7CAF">
        <w:t xml:space="preserve">, </w:t>
      </w:r>
      <w:r>
        <w:rPr>
          <w:lang w:val="en-US"/>
        </w:rPr>
        <w:t>Delay</w:t>
      </w:r>
      <w:r w:rsidRPr="008D7CAF">
        <w:t xml:space="preserve"> </w:t>
      </w:r>
      <w:r>
        <w:t>и</w:t>
      </w:r>
      <w:r w:rsidRPr="008D7CAF">
        <w:t xml:space="preserve"> </w:t>
      </w:r>
      <w:r>
        <w:rPr>
          <w:lang w:val="en-US"/>
        </w:rPr>
        <w:t>Reverb</w:t>
      </w:r>
      <w:r w:rsidR="008D7CAF" w:rsidRPr="008D7CAF">
        <w:t xml:space="preserve"> (</w:t>
      </w:r>
      <w:r w:rsidR="008D7CAF">
        <w:t>см. рисунок 3.</w:t>
      </w:r>
      <w:r w:rsidR="00B4122F">
        <w:t>3</w:t>
      </w:r>
      <w:r w:rsidR="008D7CAF">
        <w:t>)</w:t>
      </w:r>
      <w:r w:rsidRPr="008D7CAF">
        <w:t>.</w:t>
      </w:r>
      <w:r w:rsidR="00536EDA" w:rsidRPr="008D7CAF">
        <w:t xml:space="preserve"> </w:t>
      </w:r>
      <w:r w:rsidR="003D3634">
        <w:t xml:space="preserve">Каждый из </w:t>
      </w:r>
      <w:r w:rsidR="00760C85">
        <w:t xml:space="preserve">классов этих объектов </w:t>
      </w:r>
      <w:r w:rsidR="003D3634">
        <w:t>имеет конструктор, имеющий три параметра</w:t>
      </w:r>
      <w:r w:rsidR="003D3634" w:rsidRPr="003D3634">
        <w:t>.</w:t>
      </w:r>
      <w:r w:rsidR="003D3634">
        <w:t xml:space="preserve"> Первый параметр – указатель на объект типа </w:t>
      </w:r>
      <w:r w:rsidR="003D3634" w:rsidRPr="003D3634">
        <w:rPr>
          <w:rStyle w:val="aff3"/>
          <w:highlight w:val="white"/>
        </w:rPr>
        <w:t>AudioProcessorEditor</w:t>
      </w:r>
      <w:r w:rsidR="003D3634">
        <w:t xml:space="preserve">, необходим для вызова метода </w:t>
      </w:r>
      <w:r w:rsidR="003D3634" w:rsidRPr="003D3634">
        <w:rPr>
          <w:rStyle w:val="aff3"/>
        </w:rPr>
        <w:t>addAndMakeVisible</w:t>
      </w:r>
      <w:r w:rsidR="003D3634" w:rsidRPr="003D3634">
        <w:rPr>
          <w:rStyle w:val="aff3"/>
          <w:lang w:val="ru-RU"/>
        </w:rPr>
        <w:t>(</w:t>
      </w:r>
      <w:r w:rsidR="003D3634" w:rsidRPr="003D3634">
        <w:rPr>
          <w:rStyle w:val="aff3"/>
        </w:rPr>
        <w:t>Component</w:t>
      </w:r>
      <w:r w:rsidR="003D3634" w:rsidRPr="003D3634">
        <w:rPr>
          <w:rStyle w:val="aff3"/>
          <w:lang w:val="ru-RU"/>
        </w:rPr>
        <w:t>*)</w:t>
      </w:r>
      <w:r w:rsidR="003D3634">
        <w:t>, который необходимо вызывать для всех компонентов графического интерфейса для их отображения</w:t>
      </w:r>
      <w:r w:rsidR="003D3634" w:rsidRPr="003D3634">
        <w:t>.</w:t>
      </w:r>
      <w:r w:rsidR="003D3634">
        <w:t xml:space="preserve"> Второй </w:t>
      </w:r>
      <w:r w:rsidR="003D3634">
        <w:lastRenderedPageBreak/>
        <w:t>параметр –</w:t>
      </w:r>
      <w:r w:rsidR="003D3634" w:rsidRPr="003D3634">
        <w:t xml:space="preserve"> </w:t>
      </w:r>
      <w:r w:rsidR="003D3634">
        <w:t xml:space="preserve">указатель на объект типа </w:t>
      </w:r>
      <w:r w:rsidR="003D3634" w:rsidRPr="00760C85">
        <w:rPr>
          <w:rStyle w:val="aff3"/>
          <w:highlight w:val="white"/>
        </w:rPr>
        <w:t>ButtonListener</w:t>
      </w:r>
      <w:r w:rsidR="003D3634">
        <w:t xml:space="preserve">. Он необходим, так как используется в качестве параметра функции </w:t>
      </w:r>
      <w:r w:rsidR="003D3634" w:rsidRPr="003D3634">
        <w:rPr>
          <w:rStyle w:val="aff3"/>
        </w:rPr>
        <w:t>addListener</w:t>
      </w:r>
      <w:r w:rsidR="003D3634" w:rsidRPr="000D1A82">
        <w:rPr>
          <w:rStyle w:val="aff3"/>
          <w:lang w:val="ru-RU"/>
        </w:rPr>
        <w:t>(</w:t>
      </w:r>
      <w:r w:rsidR="003D3634" w:rsidRPr="003D3634">
        <w:rPr>
          <w:rStyle w:val="aff3"/>
          <w:highlight w:val="white"/>
        </w:rPr>
        <w:t>ButtonListener</w:t>
      </w:r>
      <w:r w:rsidR="003D3634" w:rsidRPr="000D1A82">
        <w:rPr>
          <w:rStyle w:val="aff3"/>
          <w:lang w:val="ru-RU"/>
        </w:rPr>
        <w:t>*)</w:t>
      </w:r>
      <w:r w:rsidR="00BB12DB" w:rsidRPr="00BB12DB">
        <w:t>, которая является членом класса</w:t>
      </w:r>
      <w:r w:rsidR="00BB12DB">
        <w:rPr>
          <w:rStyle w:val="aff3"/>
          <w:lang w:val="ru-RU"/>
        </w:rPr>
        <w:t xml:space="preserve"> </w:t>
      </w:r>
      <w:r w:rsidR="00BB12DB" w:rsidRPr="00BB12DB">
        <w:rPr>
          <w:rStyle w:val="aff3"/>
          <w:highlight w:val="white"/>
        </w:rPr>
        <w:t>TextButton</w:t>
      </w:r>
      <w:r w:rsidR="00BB12DB" w:rsidRPr="00BB12DB">
        <w:t xml:space="preserve"> и предназначена для задания объекта, ответственного за обработку событий связанных с объектом класса</w:t>
      </w:r>
      <w:r w:rsidR="00BB12DB">
        <w:rPr>
          <w:rStyle w:val="aff3"/>
          <w:lang w:val="ru-RU"/>
        </w:rPr>
        <w:t xml:space="preserve"> </w:t>
      </w:r>
      <w:r w:rsidR="00BB12DB" w:rsidRPr="00BB12DB">
        <w:rPr>
          <w:rStyle w:val="aff3"/>
          <w:highlight w:val="white"/>
        </w:rPr>
        <w:t>TextButton</w:t>
      </w:r>
      <w:r w:rsidR="00BB12DB" w:rsidRPr="003D3634">
        <w:t>.</w:t>
      </w:r>
      <w:r w:rsidR="00BB12DB">
        <w:t xml:space="preserve"> </w:t>
      </w:r>
      <w:r w:rsidR="00292754">
        <w:t>Такими событиями могут быть, например, нажатие кнопки, наведение на кнопку указателя мыши.</w:t>
      </w:r>
      <w:r w:rsidR="00BB12DB">
        <w:t xml:space="preserve"> </w:t>
      </w:r>
      <w:r w:rsidR="000D1A82">
        <w:t xml:space="preserve"> Третий параметр – указатель на объект типа </w:t>
      </w:r>
      <w:r w:rsidR="000D1A82" w:rsidRPr="000D1A82">
        <w:rPr>
          <w:rStyle w:val="aff3"/>
          <w:highlight w:val="white"/>
        </w:rPr>
        <w:t>SliderListener</w:t>
      </w:r>
      <w:r w:rsidR="000D1A82" w:rsidRPr="000D1A82">
        <w:t xml:space="preserve">. </w:t>
      </w:r>
      <w:r w:rsidR="000D1A82">
        <w:t xml:space="preserve">Он необходим, так как используется в качестве аргумента функции </w:t>
      </w:r>
      <w:r w:rsidR="003D3634">
        <w:t xml:space="preserve"> </w:t>
      </w:r>
      <w:r w:rsidR="000D1A82" w:rsidRPr="003D3634">
        <w:rPr>
          <w:rStyle w:val="aff3"/>
        </w:rPr>
        <w:t>addListener</w:t>
      </w:r>
      <w:r w:rsidR="000D1A82" w:rsidRPr="000D1A82">
        <w:rPr>
          <w:rStyle w:val="aff3"/>
          <w:lang w:val="ru-RU"/>
        </w:rPr>
        <w:t>(</w:t>
      </w:r>
      <w:r w:rsidR="000D1A82" w:rsidRPr="000D1A82">
        <w:rPr>
          <w:rStyle w:val="aff3"/>
          <w:highlight w:val="white"/>
        </w:rPr>
        <w:t>SliderListener</w:t>
      </w:r>
      <w:r w:rsidR="000D1A82" w:rsidRPr="000D1A82">
        <w:rPr>
          <w:rStyle w:val="aff3"/>
          <w:lang w:val="ru-RU"/>
        </w:rPr>
        <w:t xml:space="preserve"> *)</w:t>
      </w:r>
      <w:r w:rsidR="00BB12DB" w:rsidRPr="00BB12DB">
        <w:t>, которая является членом класса</w:t>
      </w:r>
      <w:r w:rsidR="00BB12DB">
        <w:rPr>
          <w:rStyle w:val="aff3"/>
          <w:lang w:val="ru-RU"/>
        </w:rPr>
        <w:t xml:space="preserve"> </w:t>
      </w:r>
      <w:r w:rsidR="00BB12DB">
        <w:rPr>
          <w:rStyle w:val="aff3"/>
        </w:rPr>
        <w:t>Slider</w:t>
      </w:r>
      <w:r w:rsidR="00BB12DB" w:rsidRPr="00BB12DB">
        <w:t xml:space="preserve"> и предназначена для задания объекта, ответственного за обработку событий связанных с объектом класса</w:t>
      </w:r>
      <w:r w:rsidR="00BB12DB">
        <w:rPr>
          <w:rStyle w:val="aff3"/>
          <w:lang w:val="ru-RU"/>
        </w:rPr>
        <w:t xml:space="preserve"> </w:t>
      </w:r>
      <w:r w:rsidR="00BB12DB">
        <w:rPr>
          <w:rStyle w:val="aff3"/>
        </w:rPr>
        <w:t>Slider</w:t>
      </w:r>
      <w:r w:rsidR="000D1A82" w:rsidRPr="003D3634">
        <w:t>.</w:t>
      </w:r>
      <w:r w:rsidR="000D1A82">
        <w:t xml:space="preserve"> </w:t>
      </w:r>
      <w:r w:rsidR="00BB12DB">
        <w:t xml:space="preserve"> </w:t>
      </w:r>
      <w:r w:rsidR="00292754">
        <w:t>Примером таких событий явля</w:t>
      </w:r>
      <w:r w:rsidR="00BF6D89">
        <w:t>е</w:t>
      </w:r>
      <w:r w:rsidR="00292754">
        <w:t>тся изменение значения</w:t>
      </w:r>
      <w:r w:rsidR="004139E9">
        <w:t xml:space="preserve"> путём кручения ручки</w:t>
      </w:r>
      <w:r w:rsidR="00292754">
        <w:t xml:space="preserve">. </w:t>
      </w:r>
    </w:p>
    <w:p w:rsidR="00414B27" w:rsidRPr="00414B27" w:rsidRDefault="00760C85" w:rsidP="006D2705">
      <w:r>
        <w:t xml:space="preserve">Конструктор выделяет память для компонентов графического интерфейса, </w:t>
      </w:r>
      <w:r w:rsidR="00470BAE">
        <w:t xml:space="preserve">делает их видимыми, </w:t>
      </w:r>
      <w:r>
        <w:t>задаёт их параметры визуализации, то есть определяет то, как эти компоненты будут отображаться</w:t>
      </w:r>
      <w:r w:rsidR="00470BAE">
        <w:t xml:space="preserve">. В конструкторе </w:t>
      </w:r>
      <w:r>
        <w:t xml:space="preserve">также </w:t>
      </w:r>
      <w:r w:rsidR="00470BAE">
        <w:t xml:space="preserve">задаются </w:t>
      </w:r>
      <w:r>
        <w:t>граничные значения параметров, задаваемы</w:t>
      </w:r>
      <w:r w:rsidR="00470BAE">
        <w:t>х</w:t>
      </w:r>
      <w:r>
        <w:t xml:space="preserve"> ручками.</w:t>
      </w:r>
    </w:p>
    <w:p w:rsidR="00F33C94" w:rsidRDefault="00414B27" w:rsidP="00FE6AA9">
      <w:r>
        <w:t>Кроме</w:t>
      </w:r>
      <w:r w:rsidRPr="00414B27">
        <w:t xml:space="preserve"> </w:t>
      </w:r>
      <w:r>
        <w:t>однотипного</w:t>
      </w:r>
      <w:r w:rsidRPr="00414B27">
        <w:t xml:space="preserve"> </w:t>
      </w:r>
      <w:r>
        <w:t>конструктора</w:t>
      </w:r>
      <w:r w:rsidRPr="00414B27">
        <w:t xml:space="preserve">, </w:t>
      </w:r>
      <w:r>
        <w:t>классы</w:t>
      </w:r>
      <w:r w:rsidRPr="00414B27">
        <w:t xml:space="preserve"> </w:t>
      </w:r>
      <w:r w:rsidRPr="00294275">
        <w:rPr>
          <w:rStyle w:val="aff0"/>
          <w:rFonts w:eastAsiaTheme="minorHAnsi"/>
          <w:lang w:eastAsia="en-US"/>
        </w:rPr>
        <w:t>Octaver</w:t>
      </w:r>
      <w:r w:rsidRPr="00414B27">
        <w:rPr>
          <w:rStyle w:val="aff0"/>
          <w:rFonts w:eastAsiaTheme="minorHAnsi"/>
          <w:lang w:val="ru-RU" w:eastAsia="en-US"/>
        </w:rPr>
        <w:t>_</w:t>
      </w:r>
      <w:r w:rsidRPr="00294275">
        <w:rPr>
          <w:rStyle w:val="aff0"/>
          <w:rFonts w:eastAsiaTheme="minorHAnsi"/>
          <w:lang w:eastAsia="en-US"/>
        </w:rPr>
        <w:t>GUI</w:t>
      </w:r>
      <w:r w:rsidRPr="00414B27">
        <w:rPr>
          <w:rStyle w:val="aff0"/>
          <w:rFonts w:eastAsiaTheme="minorHAnsi"/>
          <w:lang w:val="ru-RU" w:eastAsia="en-US"/>
        </w:rPr>
        <w:t>_</w:t>
      </w:r>
      <w:r w:rsidRPr="00294275">
        <w:rPr>
          <w:rStyle w:val="aff0"/>
          <w:rFonts w:eastAsiaTheme="minorHAnsi"/>
          <w:lang w:eastAsia="en-US"/>
        </w:rPr>
        <w:t>Components</w:t>
      </w:r>
      <w:r w:rsidRPr="00414B27">
        <w:t xml:space="preserve">, </w:t>
      </w:r>
      <w:r w:rsidRPr="00294275">
        <w:rPr>
          <w:rStyle w:val="aff0"/>
          <w:rFonts w:eastAsiaTheme="minorHAnsi"/>
        </w:rPr>
        <w:t>Delay</w:t>
      </w:r>
      <w:r w:rsidRPr="00414B27">
        <w:rPr>
          <w:rStyle w:val="aff0"/>
          <w:rFonts w:eastAsiaTheme="minorHAnsi"/>
          <w:lang w:val="ru-RU"/>
        </w:rPr>
        <w:t>_</w:t>
      </w:r>
      <w:r w:rsidRPr="00294275">
        <w:rPr>
          <w:rStyle w:val="aff0"/>
          <w:rFonts w:eastAsiaTheme="minorHAnsi"/>
        </w:rPr>
        <w:t>GUI</w:t>
      </w:r>
      <w:r w:rsidRPr="00414B27">
        <w:rPr>
          <w:rStyle w:val="aff0"/>
          <w:rFonts w:eastAsiaTheme="minorHAnsi"/>
          <w:lang w:val="ru-RU"/>
        </w:rPr>
        <w:t>_</w:t>
      </w:r>
      <w:r w:rsidRPr="00294275">
        <w:rPr>
          <w:rStyle w:val="aff0"/>
          <w:rFonts w:eastAsiaTheme="minorHAnsi"/>
        </w:rPr>
        <w:t>Components</w:t>
      </w:r>
      <w:r w:rsidRPr="00414B27">
        <w:rPr>
          <w:rStyle w:val="aff0"/>
          <w:rFonts w:eastAsiaTheme="minorHAnsi"/>
          <w:lang w:val="ru-RU"/>
        </w:rPr>
        <w:t xml:space="preserve"> </w:t>
      </w:r>
      <w:r>
        <w:rPr>
          <w:rStyle w:val="aff0"/>
          <w:rFonts w:eastAsiaTheme="minorHAnsi"/>
          <w:lang w:val="ru-RU"/>
        </w:rPr>
        <w:t>и</w:t>
      </w:r>
      <w:r w:rsidRPr="00414B27">
        <w:rPr>
          <w:rStyle w:val="aff0"/>
          <w:rFonts w:eastAsiaTheme="minorHAnsi"/>
          <w:lang w:val="ru-RU"/>
        </w:rPr>
        <w:t xml:space="preserve"> </w:t>
      </w:r>
      <w:r w:rsidRPr="00294275">
        <w:rPr>
          <w:rStyle w:val="aff0"/>
          <w:rFonts w:eastAsiaTheme="minorHAnsi"/>
        </w:rPr>
        <w:t>Reverb</w:t>
      </w:r>
      <w:r w:rsidRPr="00414B27">
        <w:rPr>
          <w:rStyle w:val="aff0"/>
          <w:rFonts w:eastAsiaTheme="minorHAnsi"/>
          <w:lang w:val="ru-RU"/>
        </w:rPr>
        <w:t>_</w:t>
      </w:r>
      <w:r w:rsidRPr="00294275">
        <w:rPr>
          <w:rStyle w:val="aff0"/>
          <w:rFonts w:eastAsiaTheme="minorHAnsi"/>
        </w:rPr>
        <w:t>GUI</w:t>
      </w:r>
      <w:r w:rsidRPr="00414B27">
        <w:rPr>
          <w:rStyle w:val="aff0"/>
          <w:rFonts w:eastAsiaTheme="minorHAnsi"/>
          <w:lang w:val="ru-RU"/>
        </w:rPr>
        <w:t>_</w:t>
      </w:r>
      <w:r w:rsidRPr="00294275">
        <w:rPr>
          <w:rStyle w:val="aff0"/>
          <w:rFonts w:eastAsiaTheme="minorHAnsi"/>
        </w:rPr>
        <w:t>Components</w:t>
      </w:r>
      <w:r w:rsidRPr="00414B27">
        <w:t xml:space="preserve"> </w:t>
      </w:r>
      <w:r>
        <w:t>имеют</w:t>
      </w:r>
      <w:r w:rsidRPr="00414B27">
        <w:t xml:space="preserve"> </w:t>
      </w:r>
      <w:r>
        <w:t xml:space="preserve">метод </w:t>
      </w:r>
      <w:r w:rsidRPr="00414B27">
        <w:rPr>
          <w:rStyle w:val="aff3"/>
        </w:rPr>
        <w:t>resized</w:t>
      </w:r>
      <w:r w:rsidRPr="00414B27">
        <w:rPr>
          <w:rStyle w:val="aff3"/>
          <w:lang w:val="ru-RU"/>
        </w:rPr>
        <w:t>(</w:t>
      </w:r>
      <w:r w:rsidRPr="00414B27">
        <w:rPr>
          <w:rStyle w:val="aff3"/>
        </w:rPr>
        <w:t>Rectangle</w:t>
      </w:r>
      <w:r w:rsidRPr="00414B27">
        <w:rPr>
          <w:rStyle w:val="aff3"/>
          <w:lang w:val="ru-RU"/>
        </w:rPr>
        <w:t>&lt;</w:t>
      </w:r>
      <w:r w:rsidRPr="00414B27">
        <w:rPr>
          <w:rStyle w:val="aff3"/>
        </w:rPr>
        <w:t>int</w:t>
      </w:r>
      <w:r w:rsidRPr="00414B27">
        <w:rPr>
          <w:rStyle w:val="aff3"/>
          <w:lang w:val="ru-RU"/>
        </w:rPr>
        <w:t xml:space="preserve">&gt; </w:t>
      </w:r>
      <w:r w:rsidRPr="00414B27">
        <w:rPr>
          <w:rStyle w:val="aff3"/>
        </w:rPr>
        <w:t>r</w:t>
      </w:r>
      <w:r w:rsidRPr="00414B27">
        <w:rPr>
          <w:rStyle w:val="aff3"/>
          <w:lang w:val="ru-RU"/>
        </w:rPr>
        <w:t>)</w:t>
      </w:r>
      <w:r w:rsidRPr="00414B27">
        <w:t>. Данный метод</w:t>
      </w:r>
      <w:r>
        <w:t xml:space="preserve"> принимает в качестве параметра объект типа </w:t>
      </w:r>
      <w:r w:rsidRPr="00414B27">
        <w:rPr>
          <w:rStyle w:val="aff3"/>
        </w:rPr>
        <w:t>Rectangle</w:t>
      </w:r>
      <w:r w:rsidRPr="00414B27">
        <w:rPr>
          <w:rStyle w:val="aff3"/>
          <w:lang w:val="ru-RU"/>
        </w:rPr>
        <w:t>&lt;</w:t>
      </w:r>
      <w:r w:rsidRPr="00414B27">
        <w:rPr>
          <w:rStyle w:val="aff3"/>
        </w:rPr>
        <w:t>int</w:t>
      </w:r>
      <w:r>
        <w:rPr>
          <w:rStyle w:val="aff3"/>
          <w:lang w:val="ru-RU"/>
        </w:rPr>
        <w:t>&gt;</w:t>
      </w:r>
      <w:r w:rsidRPr="00414B27">
        <w:t xml:space="preserve">. </w:t>
      </w:r>
      <w:r>
        <w:t>Данный объект описывает прямоугольную область и в данном случае определяет область экрана, в которой будут отображаться компоненты</w:t>
      </w:r>
      <w:r w:rsidRPr="00414B27">
        <w:t xml:space="preserve">  </w:t>
      </w:r>
      <w:r>
        <w:t xml:space="preserve">графического интерфейса конкретного эффекта. </w:t>
      </w:r>
      <w:r w:rsidR="00536EDA">
        <w:t>Подробнее</w:t>
      </w:r>
      <w:r w:rsidR="00536EDA" w:rsidRPr="00414B27">
        <w:t xml:space="preserve"> </w:t>
      </w:r>
      <w:r w:rsidR="00536EDA">
        <w:t>поля</w:t>
      </w:r>
      <w:r w:rsidR="00536EDA" w:rsidRPr="00414B27">
        <w:t xml:space="preserve"> </w:t>
      </w:r>
      <w:r w:rsidR="00536EDA">
        <w:t>и</w:t>
      </w:r>
      <w:r w:rsidR="00536EDA" w:rsidRPr="00414B27">
        <w:t xml:space="preserve"> </w:t>
      </w:r>
      <w:r w:rsidR="00536EDA">
        <w:t>методы</w:t>
      </w:r>
      <w:r w:rsidR="00536EDA" w:rsidRPr="00414B27">
        <w:t xml:space="preserve"> </w:t>
      </w:r>
      <w:r w:rsidR="00536EDA">
        <w:t>этих</w:t>
      </w:r>
      <w:r w:rsidR="00536EDA" w:rsidRPr="00414B27">
        <w:t xml:space="preserve"> </w:t>
      </w:r>
      <w:r w:rsidR="00536EDA">
        <w:t>классов</w:t>
      </w:r>
      <w:r w:rsidR="00536EDA" w:rsidRPr="00414B27">
        <w:t xml:space="preserve"> </w:t>
      </w:r>
      <w:r w:rsidR="00536EDA">
        <w:t>представлены</w:t>
      </w:r>
      <w:r w:rsidR="00536EDA" w:rsidRPr="00414B27">
        <w:t xml:space="preserve"> </w:t>
      </w:r>
      <w:r w:rsidR="00536EDA">
        <w:t>ниже</w:t>
      </w:r>
      <w:r w:rsidR="00536EDA" w:rsidRPr="00414B27">
        <w:t>.</w:t>
      </w:r>
    </w:p>
    <w:p w:rsidR="00FE6AA9" w:rsidRPr="00FF7FF9" w:rsidRDefault="00FE6AA9" w:rsidP="00FE6AA9"/>
    <w:p w:rsidR="00F33C94" w:rsidRPr="00F33C94" w:rsidRDefault="00F33C94" w:rsidP="00B55D9C">
      <w:pPr>
        <w:pStyle w:val="aff2"/>
        <w:ind w:left="708"/>
      </w:pPr>
      <w:r w:rsidRPr="00F33C94">
        <w:rPr>
          <w:highlight w:val="white"/>
        </w:rPr>
        <w:t>Octaver</w:t>
      </w:r>
      <w:r w:rsidRPr="00FF7FF9">
        <w:rPr>
          <w:highlight w:val="white"/>
        </w:rPr>
        <w:t>_</w:t>
      </w:r>
      <w:r w:rsidRPr="00F33C94">
        <w:rPr>
          <w:highlight w:val="white"/>
        </w:rPr>
        <w:t>GUI</w:t>
      </w:r>
      <w:r w:rsidRPr="00FF7FF9">
        <w:rPr>
          <w:highlight w:val="white"/>
        </w:rPr>
        <w:t>_</w:t>
      </w:r>
      <w:r w:rsidRPr="00F33C94">
        <w:rPr>
          <w:highlight w:val="white"/>
        </w:rPr>
        <w:t>Components</w:t>
      </w:r>
      <w:r w:rsidRPr="00FF7FF9">
        <w:rPr>
          <w:highlight w:val="white"/>
        </w:rPr>
        <w:t>(</w:t>
      </w:r>
      <w:r w:rsidRPr="00F33C94">
        <w:rPr>
          <w:highlight w:val="white"/>
        </w:rPr>
        <w:t>AudioProcessorEditor</w:t>
      </w:r>
      <w:r w:rsidRPr="00FF7FF9">
        <w:rPr>
          <w:highlight w:val="white"/>
        </w:rPr>
        <w:t xml:space="preserve">* </w:t>
      </w:r>
      <w:r w:rsidRPr="00F33C94">
        <w:rPr>
          <w:highlight w:val="white"/>
        </w:rPr>
        <w:t>ae</w:t>
      </w:r>
      <w:r w:rsidRPr="00FF7FF9">
        <w:rPr>
          <w:highlight w:val="white"/>
        </w:rPr>
        <w:t xml:space="preserve">, </w:t>
      </w:r>
      <w:r w:rsidRPr="00F33C94">
        <w:rPr>
          <w:highlight w:val="white"/>
        </w:rPr>
        <w:t>ButtonListener</w:t>
      </w:r>
      <w:r w:rsidRPr="00FF7FF9">
        <w:rPr>
          <w:highlight w:val="white"/>
        </w:rPr>
        <w:t xml:space="preserve">* </w:t>
      </w:r>
      <w:r w:rsidRPr="00F33C94">
        <w:rPr>
          <w:highlight w:val="white"/>
        </w:rPr>
        <w:t>bl</w:t>
      </w:r>
      <w:r w:rsidRPr="00FF7FF9">
        <w:rPr>
          <w:highlight w:val="white"/>
        </w:rPr>
        <w:t xml:space="preserve">, </w:t>
      </w:r>
      <w:r w:rsidRPr="00F33C94">
        <w:rPr>
          <w:highlight w:val="white"/>
        </w:rPr>
        <w:t>SliderListener* sl)</w:t>
      </w:r>
      <w:r w:rsidRPr="00F33C94">
        <w:t>;</w:t>
      </w:r>
    </w:p>
    <w:p w:rsidR="00F33C94" w:rsidRPr="00F33C94" w:rsidRDefault="00F33C94" w:rsidP="00B55D9C">
      <w:pPr>
        <w:pStyle w:val="aff2"/>
        <w:ind w:left="708"/>
      </w:pPr>
      <w:r w:rsidRPr="00F33C94">
        <w:rPr>
          <w:highlight w:val="white"/>
        </w:rPr>
        <w:t>void resized(Rectangle&lt;int&gt; r)</w:t>
      </w:r>
      <w:r w:rsidRPr="00F33C94">
        <w:t>;</w:t>
      </w:r>
    </w:p>
    <w:p w:rsidR="00F33C94" w:rsidRPr="00F33C94" w:rsidRDefault="00F33C94" w:rsidP="00B55D9C">
      <w:pPr>
        <w:pStyle w:val="aff2"/>
        <w:ind w:left="708"/>
        <w:rPr>
          <w:highlight w:val="white"/>
        </w:rPr>
      </w:pPr>
      <w:r w:rsidRPr="00F33C94">
        <w:rPr>
          <w:highlight w:val="white"/>
        </w:rPr>
        <w:t>ScopedPointer&lt;Label&gt; MixLabel;</w:t>
      </w:r>
    </w:p>
    <w:p w:rsidR="00F33C94" w:rsidRPr="00F33C94" w:rsidRDefault="00F33C94" w:rsidP="00B55D9C">
      <w:pPr>
        <w:pStyle w:val="aff2"/>
        <w:ind w:left="708"/>
        <w:rPr>
          <w:highlight w:val="white"/>
        </w:rPr>
      </w:pPr>
      <w:r w:rsidRPr="00F33C94">
        <w:rPr>
          <w:highlight w:val="white"/>
        </w:rPr>
        <w:t>ScopedPointer&lt;Label&gt; OctaveLowLabel;</w:t>
      </w:r>
    </w:p>
    <w:p w:rsidR="00F33C94" w:rsidRPr="00FF7FF9" w:rsidRDefault="00F33C94" w:rsidP="00B55D9C">
      <w:pPr>
        <w:pStyle w:val="aff2"/>
        <w:ind w:left="708"/>
        <w:rPr>
          <w:highlight w:val="white"/>
        </w:rPr>
      </w:pPr>
      <w:r w:rsidRPr="00F33C94">
        <w:rPr>
          <w:highlight w:val="white"/>
        </w:rPr>
        <w:t>ScopedPointer&lt;Label</w:t>
      </w:r>
      <w:r>
        <w:rPr>
          <w:highlight w:val="white"/>
        </w:rPr>
        <w:t>&gt; OctaveHighLabel;</w:t>
      </w:r>
    </w:p>
    <w:p w:rsidR="00F33C94" w:rsidRPr="00F33C94" w:rsidRDefault="00F33C94" w:rsidP="00B55D9C">
      <w:pPr>
        <w:pStyle w:val="aff2"/>
        <w:ind w:left="708"/>
        <w:rPr>
          <w:highlight w:val="white"/>
        </w:rPr>
      </w:pPr>
      <w:r w:rsidRPr="00F33C94">
        <w:rPr>
          <w:highlight w:val="white"/>
        </w:rPr>
        <w:tab/>
      </w:r>
      <w:r w:rsidRPr="00F33C94">
        <w:rPr>
          <w:highlight w:val="white"/>
        </w:rPr>
        <w:tab/>
      </w:r>
    </w:p>
    <w:p w:rsidR="00F33C94" w:rsidRPr="00F33C94" w:rsidRDefault="00F33C94" w:rsidP="00B55D9C">
      <w:pPr>
        <w:pStyle w:val="aff2"/>
        <w:ind w:left="708"/>
        <w:rPr>
          <w:highlight w:val="white"/>
        </w:rPr>
      </w:pPr>
      <w:r w:rsidRPr="00F33C94">
        <w:rPr>
          <w:highlight w:val="white"/>
        </w:rPr>
        <w:t>ScopedPointer&lt;Slider&gt; MixKnob;</w:t>
      </w:r>
    </w:p>
    <w:p w:rsidR="00F33C94" w:rsidRPr="00F33C94" w:rsidRDefault="00F33C94" w:rsidP="00B55D9C">
      <w:pPr>
        <w:pStyle w:val="aff2"/>
        <w:ind w:left="708"/>
        <w:rPr>
          <w:highlight w:val="white"/>
        </w:rPr>
      </w:pPr>
      <w:r w:rsidRPr="00F33C94">
        <w:rPr>
          <w:highlight w:val="white"/>
        </w:rPr>
        <w:t>ScopedPointer&lt;Slider&gt; OctaveLowKnob;</w:t>
      </w:r>
    </w:p>
    <w:p w:rsidR="00F33C94" w:rsidRPr="00F33C94" w:rsidRDefault="00F33C94" w:rsidP="00B55D9C">
      <w:pPr>
        <w:pStyle w:val="aff2"/>
        <w:ind w:left="708"/>
        <w:rPr>
          <w:highlight w:val="white"/>
        </w:rPr>
      </w:pPr>
      <w:r w:rsidRPr="00F33C94">
        <w:rPr>
          <w:highlight w:val="white"/>
        </w:rPr>
        <w:t>ScopedPointer&lt;Slider&gt; OctaveHighKnob;</w:t>
      </w:r>
    </w:p>
    <w:p w:rsidR="00F33C94" w:rsidRPr="00F33C94" w:rsidRDefault="00F33C94" w:rsidP="00B55D9C">
      <w:pPr>
        <w:pStyle w:val="aff2"/>
        <w:ind w:left="708"/>
        <w:rPr>
          <w:highlight w:val="white"/>
        </w:rPr>
      </w:pPr>
      <w:r w:rsidRPr="00F33C94">
        <w:rPr>
          <w:highlight w:val="white"/>
        </w:rPr>
        <w:t>ScopedPointer&lt;TextButton&gt; BypassButton;</w:t>
      </w:r>
    </w:p>
    <w:p w:rsidR="00F33C94" w:rsidRPr="00F33C94" w:rsidRDefault="00F33C94" w:rsidP="00B55D9C">
      <w:pPr>
        <w:pStyle w:val="aff2"/>
        <w:ind w:left="708"/>
      </w:pPr>
      <w:r w:rsidRPr="00F33C94">
        <w:rPr>
          <w:highlight w:val="white"/>
        </w:rPr>
        <w:t>ScopedPointer&lt;GroupComponent&gt; groupComponent;</w:t>
      </w:r>
    </w:p>
    <w:p w:rsidR="00F33C94" w:rsidRDefault="00F33C94" w:rsidP="00F33C94">
      <w:pPr>
        <w:ind w:firstLine="708"/>
        <w:rPr>
          <w:lang w:val="en-US"/>
        </w:rPr>
      </w:pPr>
    </w:p>
    <w:p w:rsidR="0037239A" w:rsidRDefault="00F33C94" w:rsidP="00F33C94">
      <w:r>
        <w:t>Компоненты</w:t>
      </w:r>
      <w:r w:rsidRPr="00F33C94">
        <w:t xml:space="preserve"> </w:t>
      </w:r>
      <w:r>
        <w:t>графического</w:t>
      </w:r>
      <w:r w:rsidRPr="00F33C94">
        <w:t xml:space="preserve"> </w:t>
      </w:r>
      <w:r>
        <w:t>интерфейса</w:t>
      </w:r>
      <w:r w:rsidRPr="00F33C94">
        <w:t xml:space="preserve"> </w:t>
      </w:r>
      <w:r>
        <w:t>пользователя</w:t>
      </w:r>
      <w:r w:rsidRPr="00F33C94">
        <w:t xml:space="preserve"> </w:t>
      </w:r>
      <w:r>
        <w:t>для</w:t>
      </w:r>
      <w:r w:rsidRPr="00F33C94">
        <w:t xml:space="preserve"> </w:t>
      </w:r>
      <w:r>
        <w:t>эффекта</w:t>
      </w:r>
      <w:r w:rsidRPr="00F33C94">
        <w:t xml:space="preserve"> </w:t>
      </w:r>
      <w:r>
        <w:rPr>
          <w:lang w:val="en-US"/>
        </w:rPr>
        <w:t>Octaver</w:t>
      </w:r>
      <w:r w:rsidRPr="00F33C94">
        <w:t xml:space="preserve"> </w:t>
      </w:r>
      <w:r>
        <w:t xml:space="preserve">содержат ручки типа </w:t>
      </w:r>
      <w:r w:rsidRPr="00F33C94">
        <w:rPr>
          <w:rStyle w:val="aff3"/>
          <w:highlight w:val="white"/>
        </w:rPr>
        <w:t>Slider</w:t>
      </w:r>
      <w:r>
        <w:t xml:space="preserve"> для изменения соотношения исходного сигнала к обработанному, уровня звука на октаву ниже основного и уровня звука на октаву выше основного. Также присутствует названия</w:t>
      </w:r>
      <w:r w:rsidR="0037239A">
        <w:t xml:space="preserve"> типа </w:t>
      </w:r>
      <w:r w:rsidR="0037239A" w:rsidRPr="0037239A">
        <w:rPr>
          <w:rStyle w:val="aff3"/>
          <w:highlight w:val="white"/>
        </w:rPr>
        <w:t>Label</w:t>
      </w:r>
      <w:r>
        <w:t xml:space="preserve"> </w:t>
      </w:r>
      <w:r>
        <w:lastRenderedPageBreak/>
        <w:t>для соответствующих ручек, поле</w:t>
      </w:r>
      <w:r w:rsidR="0037239A">
        <w:t xml:space="preserve"> </w:t>
      </w:r>
      <w:r w:rsidR="0037239A" w:rsidRPr="0037239A">
        <w:rPr>
          <w:rStyle w:val="aff3"/>
          <w:highlight w:val="white"/>
        </w:rPr>
        <w:t>groupComponent</w:t>
      </w:r>
      <w:r w:rsidR="0037239A">
        <w:rPr>
          <w:rStyle w:val="aff3"/>
          <w:lang w:val="ru-RU"/>
        </w:rPr>
        <w:t xml:space="preserve"> </w:t>
      </w:r>
      <w:r w:rsidR="0037239A" w:rsidRPr="0037239A">
        <w:t>типа</w:t>
      </w:r>
      <w:r w:rsidR="0037239A">
        <w:rPr>
          <w:rStyle w:val="aff3"/>
          <w:lang w:val="ru-RU"/>
        </w:rPr>
        <w:t xml:space="preserve"> </w:t>
      </w:r>
      <w:r w:rsidR="0037239A" w:rsidRPr="004139E9">
        <w:rPr>
          <w:rStyle w:val="aff3"/>
          <w:highlight w:val="white"/>
        </w:rPr>
        <w:t>GroupComponent</w:t>
      </w:r>
      <w:r w:rsidR="0037239A">
        <w:t xml:space="preserve"> для очерчивания границы компонента </w:t>
      </w:r>
      <w:r w:rsidR="0037239A" w:rsidRPr="0037239A">
        <w:rPr>
          <w:rStyle w:val="aff3"/>
        </w:rPr>
        <w:t>Octaver</w:t>
      </w:r>
      <w:r>
        <w:t xml:space="preserve">, </w:t>
      </w:r>
      <w:r w:rsidR="0037239A">
        <w:t xml:space="preserve">а также кнопка </w:t>
      </w:r>
      <w:r w:rsidR="002F6B3C" w:rsidRPr="002F6B3C">
        <w:rPr>
          <w:rStyle w:val="aff3"/>
          <w:highlight w:val="white"/>
        </w:rPr>
        <w:t>BypassButton</w:t>
      </w:r>
      <w:r w:rsidR="0037239A">
        <w:t xml:space="preserve">, предназначенная для перевода данного эффекта в пассивное состояние, </w:t>
      </w:r>
      <w:r w:rsidR="004139E9">
        <w:t>в котором</w:t>
      </w:r>
      <w:r w:rsidR="0037239A">
        <w:t xml:space="preserve"> он не влияет на звук.</w:t>
      </w:r>
    </w:p>
    <w:p w:rsidR="00F33C94" w:rsidRPr="00F33C94" w:rsidRDefault="00F33C94" w:rsidP="00F33C94">
      <w:pPr>
        <w:ind w:firstLine="708"/>
      </w:pPr>
    </w:p>
    <w:p w:rsidR="00F33C94" w:rsidRPr="00F33C94" w:rsidRDefault="00F33C94" w:rsidP="002115B4">
      <w:pPr>
        <w:pStyle w:val="aff2"/>
        <w:ind w:left="708"/>
      </w:pPr>
      <w:r w:rsidRPr="00F33C94">
        <w:rPr>
          <w:highlight w:val="white"/>
        </w:rPr>
        <w:t>Delay_GUI_Components(AudioProcessorEditor* ae, ButtonListener* bl, SliderListener* sl)</w:t>
      </w:r>
      <w:r w:rsidRPr="00F33C94">
        <w:t>;</w:t>
      </w:r>
    </w:p>
    <w:p w:rsidR="00F33C94" w:rsidRPr="00FF7FF9" w:rsidRDefault="00F33C94" w:rsidP="002115B4">
      <w:pPr>
        <w:pStyle w:val="aff2"/>
        <w:ind w:left="708"/>
      </w:pPr>
      <w:r w:rsidRPr="00F33C94">
        <w:rPr>
          <w:highlight w:val="white"/>
        </w:rPr>
        <w:t>void resized(Rectangle&lt;int&gt; r)</w:t>
      </w:r>
      <w:r w:rsidRPr="00F33C94">
        <w:t>;</w:t>
      </w:r>
    </w:p>
    <w:p w:rsidR="003D3634" w:rsidRPr="00FF7FF9" w:rsidRDefault="003D3634" w:rsidP="002115B4">
      <w:pPr>
        <w:pStyle w:val="aff2"/>
        <w:ind w:left="708"/>
      </w:pPr>
    </w:p>
    <w:p w:rsidR="00F33C94" w:rsidRPr="00F33C94" w:rsidRDefault="00F33C94" w:rsidP="002115B4">
      <w:pPr>
        <w:pStyle w:val="aff2"/>
        <w:ind w:left="708"/>
        <w:rPr>
          <w:highlight w:val="white"/>
        </w:rPr>
      </w:pPr>
      <w:r w:rsidRPr="00F33C94">
        <w:rPr>
          <w:highlight w:val="white"/>
        </w:rPr>
        <w:t>ScopedPointer&lt;GroupComponent&gt; groupComponent;</w:t>
      </w:r>
    </w:p>
    <w:p w:rsidR="00F33C94" w:rsidRPr="00F33C94" w:rsidRDefault="00F33C94" w:rsidP="002115B4">
      <w:pPr>
        <w:pStyle w:val="aff2"/>
        <w:ind w:left="708"/>
        <w:rPr>
          <w:highlight w:val="white"/>
        </w:rPr>
      </w:pPr>
      <w:r w:rsidRPr="00F33C94">
        <w:rPr>
          <w:highlight w:val="white"/>
        </w:rPr>
        <w:t>ScopedPointer&lt;Label&gt; timecodeDisplayLabel;</w:t>
      </w:r>
    </w:p>
    <w:p w:rsidR="00F33C94" w:rsidRPr="00F33C94" w:rsidRDefault="00F33C94" w:rsidP="002115B4">
      <w:pPr>
        <w:pStyle w:val="aff2"/>
        <w:ind w:left="708"/>
        <w:rPr>
          <w:highlight w:val="white"/>
        </w:rPr>
      </w:pPr>
      <w:r w:rsidRPr="00F33C94">
        <w:rPr>
          <w:highlight w:val="white"/>
        </w:rPr>
        <w:t>ScopedPointer&lt;Label&gt; DelayLabel;</w:t>
      </w:r>
    </w:p>
    <w:p w:rsidR="00F33C94" w:rsidRPr="00F33C94" w:rsidRDefault="00F33C94" w:rsidP="002115B4">
      <w:pPr>
        <w:pStyle w:val="aff2"/>
        <w:ind w:left="708"/>
        <w:rPr>
          <w:highlight w:val="white"/>
        </w:rPr>
      </w:pPr>
      <w:r w:rsidRPr="00F33C94">
        <w:rPr>
          <w:highlight w:val="white"/>
        </w:rPr>
        <w:t>ScopedPointer&lt;Label&gt; MixLabel;</w:t>
      </w:r>
    </w:p>
    <w:p w:rsidR="00F33C94" w:rsidRPr="00F33C94" w:rsidRDefault="00F33C94" w:rsidP="002115B4">
      <w:pPr>
        <w:pStyle w:val="aff2"/>
        <w:ind w:left="708"/>
        <w:rPr>
          <w:highlight w:val="white"/>
        </w:rPr>
      </w:pPr>
      <w:r w:rsidRPr="00F33C94">
        <w:rPr>
          <w:highlight w:val="white"/>
        </w:rPr>
        <w:t>ScopedPointer&lt;Label&gt; FeedbackLabel;</w:t>
      </w:r>
    </w:p>
    <w:p w:rsidR="00F33C94" w:rsidRPr="00F33C94" w:rsidRDefault="00F33C94" w:rsidP="002115B4">
      <w:pPr>
        <w:pStyle w:val="aff2"/>
        <w:ind w:left="708"/>
        <w:rPr>
          <w:highlight w:val="white"/>
        </w:rPr>
      </w:pPr>
    </w:p>
    <w:p w:rsidR="00F33C94" w:rsidRPr="00F33C94" w:rsidRDefault="00F33C94" w:rsidP="002115B4">
      <w:pPr>
        <w:pStyle w:val="aff2"/>
        <w:ind w:left="708"/>
        <w:rPr>
          <w:highlight w:val="white"/>
        </w:rPr>
      </w:pPr>
      <w:r w:rsidRPr="00F33C94">
        <w:rPr>
          <w:highlight w:val="white"/>
        </w:rPr>
        <w:t>ScopedPointer&lt;Slider&gt; MixKnob;</w:t>
      </w:r>
    </w:p>
    <w:p w:rsidR="00F33C94" w:rsidRPr="00F33C94" w:rsidRDefault="00F33C94" w:rsidP="002115B4">
      <w:pPr>
        <w:pStyle w:val="aff2"/>
        <w:ind w:left="708"/>
        <w:rPr>
          <w:highlight w:val="white"/>
        </w:rPr>
      </w:pPr>
      <w:r w:rsidRPr="00F33C94">
        <w:rPr>
          <w:highlight w:val="white"/>
        </w:rPr>
        <w:t>ScopedPointer&lt;Slider&gt; FeedbackKnob;</w:t>
      </w:r>
    </w:p>
    <w:p w:rsidR="00F33C94" w:rsidRPr="00F33C94" w:rsidRDefault="00F33C94" w:rsidP="002115B4">
      <w:pPr>
        <w:pStyle w:val="aff2"/>
        <w:ind w:left="708"/>
        <w:rPr>
          <w:highlight w:val="white"/>
        </w:rPr>
      </w:pPr>
      <w:r w:rsidRPr="00F33C94">
        <w:rPr>
          <w:highlight w:val="white"/>
        </w:rPr>
        <w:t>ScopedPointer&lt;Slider&gt; DelayKnob;</w:t>
      </w:r>
    </w:p>
    <w:p w:rsidR="00F33C94" w:rsidRPr="00F33C94" w:rsidRDefault="00F33C94" w:rsidP="002115B4">
      <w:pPr>
        <w:pStyle w:val="aff2"/>
        <w:ind w:left="708"/>
        <w:rPr>
          <w:highlight w:val="white"/>
        </w:rPr>
      </w:pPr>
    </w:p>
    <w:p w:rsidR="00F33C94" w:rsidRPr="00F33C94" w:rsidRDefault="00F33C94" w:rsidP="002115B4">
      <w:pPr>
        <w:pStyle w:val="aff2"/>
        <w:ind w:left="708"/>
        <w:rPr>
          <w:highlight w:val="white"/>
        </w:rPr>
      </w:pPr>
      <w:r w:rsidRPr="00F33C94">
        <w:rPr>
          <w:highlight w:val="white"/>
        </w:rPr>
        <w:t>ScopedPointer&lt;TextButton&gt; BypassButton;</w:t>
      </w:r>
    </w:p>
    <w:p w:rsidR="00F33C94" w:rsidRPr="00F33C94" w:rsidRDefault="00F33C94" w:rsidP="002115B4">
      <w:pPr>
        <w:pStyle w:val="aff2"/>
        <w:ind w:left="708"/>
        <w:rPr>
          <w:highlight w:val="white"/>
        </w:rPr>
      </w:pPr>
      <w:r w:rsidRPr="00F33C94">
        <w:rPr>
          <w:highlight w:val="white"/>
        </w:rPr>
        <w:t>ScopedPointer&lt;TextButton&gt; SynchButton;</w:t>
      </w:r>
    </w:p>
    <w:p w:rsidR="00F33C94" w:rsidRPr="00F33C94" w:rsidRDefault="00F33C94" w:rsidP="002115B4">
      <w:pPr>
        <w:pStyle w:val="aff2"/>
        <w:ind w:left="708"/>
        <w:rPr>
          <w:highlight w:val="white"/>
        </w:rPr>
      </w:pPr>
      <w:r w:rsidRPr="00F33C94">
        <w:rPr>
          <w:highlight w:val="white"/>
        </w:rPr>
        <w:t>ScopedPointer&lt;TextButton&gt; DottedButton;</w:t>
      </w:r>
    </w:p>
    <w:p w:rsidR="00F33C94" w:rsidRPr="00F33C94" w:rsidRDefault="00F33C94" w:rsidP="002115B4">
      <w:pPr>
        <w:pStyle w:val="aff2"/>
        <w:ind w:left="708"/>
      </w:pPr>
      <w:r w:rsidRPr="00F33C94">
        <w:rPr>
          <w:highlight w:val="white"/>
        </w:rPr>
        <w:t>ScopedPointer&lt;TextButton&gt; SecondDottedButton;</w:t>
      </w:r>
    </w:p>
    <w:p w:rsidR="00F33C94" w:rsidRPr="00FF7FF9" w:rsidRDefault="00F33C94" w:rsidP="00F33C94">
      <w:pPr>
        <w:ind w:firstLine="708"/>
        <w:rPr>
          <w:lang w:val="en-US"/>
        </w:rPr>
      </w:pPr>
    </w:p>
    <w:p w:rsidR="009D18D0" w:rsidRPr="00C52538" w:rsidRDefault="009D18D0" w:rsidP="00C52538">
      <w:r>
        <w:t>Компоненты</w:t>
      </w:r>
      <w:r w:rsidRPr="00F33C94">
        <w:t xml:space="preserve"> </w:t>
      </w:r>
      <w:r>
        <w:t>графического</w:t>
      </w:r>
      <w:r w:rsidRPr="00F33C94">
        <w:t xml:space="preserve"> </w:t>
      </w:r>
      <w:r>
        <w:t>интерфейса</w:t>
      </w:r>
      <w:r w:rsidRPr="00F33C94">
        <w:t xml:space="preserve"> </w:t>
      </w:r>
      <w:r>
        <w:t>пользователя</w:t>
      </w:r>
      <w:r w:rsidRPr="00F33C94">
        <w:t xml:space="preserve"> </w:t>
      </w:r>
      <w:r>
        <w:t>для</w:t>
      </w:r>
      <w:r w:rsidRPr="00F33C94">
        <w:t xml:space="preserve"> </w:t>
      </w:r>
      <w:r>
        <w:t>эффекта</w:t>
      </w:r>
      <w:r w:rsidRPr="009D18D0">
        <w:t xml:space="preserve"> </w:t>
      </w:r>
      <w:r>
        <w:rPr>
          <w:lang w:val="en-US"/>
        </w:rPr>
        <w:t>Delay</w:t>
      </w:r>
      <w:r w:rsidRPr="00F33C94">
        <w:t xml:space="preserve"> </w:t>
      </w:r>
      <w:r>
        <w:t xml:space="preserve">содержат ручки и метки, поясняющие их функции. Поле </w:t>
      </w:r>
      <w:r w:rsidRPr="002F6B3C">
        <w:rPr>
          <w:rStyle w:val="aff3"/>
          <w:highlight w:val="white"/>
        </w:rPr>
        <w:t>timecodeDisplayLabel</w:t>
      </w:r>
      <w:r>
        <w:t xml:space="preserve"> предназначено для отображения текущей позиции воспроизведения дорожки, а также темпа, которые принимаются из </w:t>
      </w:r>
      <w:r>
        <w:rPr>
          <w:lang w:val="en-US"/>
        </w:rPr>
        <w:t>host</w:t>
      </w:r>
      <w:r w:rsidRPr="009D18D0">
        <w:t>-</w:t>
      </w:r>
      <w:r>
        <w:t xml:space="preserve">программы. Поле </w:t>
      </w:r>
      <w:r w:rsidRPr="002F6B3C">
        <w:rPr>
          <w:rStyle w:val="aff3"/>
          <w:highlight w:val="white"/>
        </w:rPr>
        <w:t>FeedbackKnob</w:t>
      </w:r>
      <w:r>
        <w:t xml:space="preserve"> – ручка, задающее параметр обратной связи в эффекте </w:t>
      </w:r>
      <w:r>
        <w:rPr>
          <w:lang w:val="en-US"/>
        </w:rPr>
        <w:t>Delay</w:t>
      </w:r>
      <w:r>
        <w:t xml:space="preserve">, то есть </w:t>
      </w:r>
      <w:r w:rsidR="00414B27">
        <w:t xml:space="preserve">она </w:t>
      </w:r>
      <w:r>
        <w:t>определяет количество копий исходного сигнала</w:t>
      </w:r>
      <w:r w:rsidR="002F6B3C">
        <w:t xml:space="preserve">, которые будут воспроизведены, с интервалом времени между повторами, задаваемым ручкой </w:t>
      </w:r>
      <w:r w:rsidR="002F6B3C" w:rsidRPr="002F6B3C">
        <w:rPr>
          <w:rStyle w:val="aff3"/>
        </w:rPr>
        <w:t>DelayKnob</w:t>
      </w:r>
      <w:r>
        <w:t>.</w:t>
      </w:r>
      <w:r w:rsidR="002F6B3C" w:rsidRPr="002F6B3C">
        <w:t xml:space="preserve"> </w:t>
      </w:r>
      <w:r w:rsidR="002F6B3C">
        <w:t xml:space="preserve">Кнопка </w:t>
      </w:r>
      <w:r w:rsidR="002F6B3C" w:rsidRPr="002F6B3C">
        <w:rPr>
          <w:rStyle w:val="aff3"/>
          <w:highlight w:val="white"/>
        </w:rPr>
        <w:t>BypassButton</w:t>
      </w:r>
      <w:r w:rsidR="002F6B3C">
        <w:t xml:space="preserve"> переводит компонент </w:t>
      </w:r>
      <w:r w:rsidR="00C421AB">
        <w:t xml:space="preserve">эффекта </w:t>
      </w:r>
      <w:r w:rsidR="002F6B3C">
        <w:rPr>
          <w:lang w:val="en-US"/>
        </w:rPr>
        <w:t>Delay</w:t>
      </w:r>
      <w:r w:rsidR="002F6B3C" w:rsidRPr="00C421AB">
        <w:t xml:space="preserve"> </w:t>
      </w:r>
      <w:r w:rsidR="002F6B3C">
        <w:t>в пассивное состояние.</w:t>
      </w:r>
      <w:r w:rsidR="00C421AB">
        <w:t xml:space="preserve"> Кнопка </w:t>
      </w:r>
      <w:r w:rsidR="00C421AB" w:rsidRPr="00414B27">
        <w:rPr>
          <w:rStyle w:val="aff3"/>
          <w:highlight w:val="white"/>
        </w:rPr>
        <w:t>SynchButton</w:t>
      </w:r>
      <w:r w:rsidR="00C421AB">
        <w:t xml:space="preserve"> предназначена для перевода компонента эффекта </w:t>
      </w:r>
      <w:r w:rsidR="00C421AB">
        <w:rPr>
          <w:lang w:val="en-US"/>
        </w:rPr>
        <w:t>Delay</w:t>
      </w:r>
      <w:r w:rsidR="00C421AB">
        <w:t xml:space="preserve"> в синхронный режим. в котором время между повторами основывается на темпе музыкальной композиции, задаваемом </w:t>
      </w:r>
      <w:r w:rsidR="00C421AB">
        <w:rPr>
          <w:lang w:val="en-US"/>
        </w:rPr>
        <w:t>host</w:t>
      </w:r>
      <w:r w:rsidR="00C421AB" w:rsidRPr="00C421AB">
        <w:t>-</w:t>
      </w:r>
      <w:r w:rsidR="00C421AB">
        <w:t xml:space="preserve">программой. Кнопка </w:t>
      </w:r>
      <w:r w:rsidR="00C421AB" w:rsidRPr="00C421AB">
        <w:rPr>
          <w:rStyle w:val="aff3"/>
          <w:highlight w:val="white"/>
        </w:rPr>
        <w:t>DottedButton</w:t>
      </w:r>
      <w:r w:rsidR="00C421AB">
        <w:t xml:space="preserve"> будет добавлять половину ко времени между повторами, а кнопка </w:t>
      </w:r>
      <w:r w:rsidR="00C421AB" w:rsidRPr="00C421AB">
        <w:rPr>
          <w:rStyle w:val="aff3"/>
          <w:highlight w:val="white"/>
        </w:rPr>
        <w:t>SecondDotted</w:t>
      </w:r>
      <w:r w:rsidR="00C421AB">
        <w:t xml:space="preserve"> – четверть.</w:t>
      </w:r>
    </w:p>
    <w:p w:rsidR="00414B27" w:rsidRPr="00C52538" w:rsidRDefault="00414B27" w:rsidP="00F33C94"/>
    <w:p w:rsidR="00F33C94" w:rsidRPr="00414B27" w:rsidRDefault="00414B27" w:rsidP="002115B4">
      <w:pPr>
        <w:pStyle w:val="aff2"/>
        <w:ind w:left="708"/>
      </w:pPr>
      <w:r w:rsidRPr="00414B27">
        <w:rPr>
          <w:highlight w:val="white"/>
        </w:rPr>
        <w:t>Reverb_GUI_Components(AudioProcessorEditor* ae, ButtonListener* bl, SliderListener* sl)</w:t>
      </w:r>
      <w:r w:rsidRPr="00414B27">
        <w:t>;</w:t>
      </w:r>
    </w:p>
    <w:p w:rsidR="00414B27" w:rsidRPr="00414B27" w:rsidRDefault="00414B27" w:rsidP="002115B4">
      <w:pPr>
        <w:pStyle w:val="aff2"/>
        <w:ind w:left="708"/>
      </w:pPr>
      <w:r w:rsidRPr="00414B27">
        <w:rPr>
          <w:highlight w:val="white"/>
        </w:rPr>
        <w:t>void resized(Rectangle&lt;int&gt; r)</w:t>
      </w:r>
      <w:r w:rsidRPr="00414B27">
        <w:t>;</w:t>
      </w:r>
    </w:p>
    <w:p w:rsidR="00414B27" w:rsidRPr="00414B27" w:rsidRDefault="00414B27" w:rsidP="002115B4">
      <w:pPr>
        <w:pStyle w:val="aff2"/>
        <w:ind w:left="708"/>
        <w:rPr>
          <w:color w:val="000000"/>
          <w:highlight w:val="white"/>
        </w:rPr>
      </w:pPr>
      <w:r w:rsidRPr="00414B27">
        <w:rPr>
          <w:highlight w:val="white"/>
        </w:rPr>
        <w:t>ScopedPointer</w:t>
      </w:r>
      <w:r w:rsidRPr="00414B27">
        <w:rPr>
          <w:color w:val="000000"/>
          <w:highlight w:val="white"/>
        </w:rPr>
        <w:t>&lt;</w:t>
      </w:r>
      <w:r w:rsidRPr="00414B27">
        <w:rPr>
          <w:highlight w:val="white"/>
        </w:rPr>
        <w:t>Label</w:t>
      </w:r>
      <w:r w:rsidRPr="00414B27">
        <w:rPr>
          <w:color w:val="000000"/>
          <w:highlight w:val="white"/>
        </w:rPr>
        <w:t>&gt; DecayLabel;</w:t>
      </w:r>
    </w:p>
    <w:p w:rsidR="00414B27" w:rsidRPr="00414B27" w:rsidRDefault="00414B27" w:rsidP="002115B4">
      <w:pPr>
        <w:pStyle w:val="aff2"/>
        <w:ind w:left="708"/>
        <w:rPr>
          <w:color w:val="000000"/>
          <w:highlight w:val="white"/>
        </w:rPr>
      </w:pPr>
      <w:r w:rsidRPr="00414B27">
        <w:rPr>
          <w:highlight w:val="white"/>
        </w:rPr>
        <w:lastRenderedPageBreak/>
        <w:t>ScopedPointer</w:t>
      </w:r>
      <w:r w:rsidRPr="00414B27">
        <w:rPr>
          <w:color w:val="000000"/>
          <w:highlight w:val="white"/>
        </w:rPr>
        <w:t>&lt;</w:t>
      </w:r>
      <w:r w:rsidRPr="00414B27">
        <w:rPr>
          <w:highlight w:val="white"/>
        </w:rPr>
        <w:t>Label</w:t>
      </w:r>
      <w:r w:rsidRPr="00414B27">
        <w:rPr>
          <w:color w:val="000000"/>
          <w:highlight w:val="white"/>
        </w:rPr>
        <w:t>&gt; MixLabel;</w:t>
      </w:r>
    </w:p>
    <w:p w:rsidR="00414B27" w:rsidRPr="00414B27" w:rsidRDefault="00414B27" w:rsidP="002115B4">
      <w:pPr>
        <w:pStyle w:val="aff2"/>
        <w:ind w:left="708"/>
        <w:rPr>
          <w:color w:val="000000"/>
          <w:highlight w:val="white"/>
        </w:rPr>
      </w:pPr>
      <w:r w:rsidRPr="00414B27">
        <w:rPr>
          <w:highlight w:val="white"/>
        </w:rPr>
        <w:t>ScopedPointer</w:t>
      </w:r>
      <w:r w:rsidRPr="00414B27">
        <w:rPr>
          <w:color w:val="000000"/>
          <w:highlight w:val="white"/>
        </w:rPr>
        <w:t>&lt;</w:t>
      </w:r>
      <w:r w:rsidRPr="00414B27">
        <w:rPr>
          <w:highlight w:val="white"/>
        </w:rPr>
        <w:t>Slider</w:t>
      </w:r>
      <w:r w:rsidRPr="00414B27">
        <w:rPr>
          <w:color w:val="000000"/>
          <w:highlight w:val="white"/>
        </w:rPr>
        <w:t>&gt; DecayKnob;</w:t>
      </w:r>
    </w:p>
    <w:p w:rsidR="00414B27" w:rsidRPr="00414B27" w:rsidRDefault="00414B27" w:rsidP="002115B4">
      <w:pPr>
        <w:pStyle w:val="aff2"/>
        <w:ind w:left="708"/>
        <w:rPr>
          <w:color w:val="000000"/>
          <w:highlight w:val="white"/>
        </w:rPr>
      </w:pPr>
      <w:r w:rsidRPr="00414B27">
        <w:rPr>
          <w:highlight w:val="white"/>
        </w:rPr>
        <w:t>ScopedPointer</w:t>
      </w:r>
      <w:r w:rsidRPr="00414B27">
        <w:rPr>
          <w:color w:val="000000"/>
          <w:highlight w:val="white"/>
        </w:rPr>
        <w:t>&lt;</w:t>
      </w:r>
      <w:r w:rsidRPr="00414B27">
        <w:rPr>
          <w:highlight w:val="white"/>
        </w:rPr>
        <w:t>Slider</w:t>
      </w:r>
      <w:r w:rsidRPr="00414B27">
        <w:rPr>
          <w:color w:val="000000"/>
          <w:highlight w:val="white"/>
        </w:rPr>
        <w:t>&gt; MixKnob;</w:t>
      </w:r>
    </w:p>
    <w:p w:rsidR="00414B27" w:rsidRPr="00414B27" w:rsidRDefault="00414B27" w:rsidP="002115B4">
      <w:pPr>
        <w:pStyle w:val="aff2"/>
        <w:ind w:left="708"/>
        <w:rPr>
          <w:color w:val="000000"/>
          <w:highlight w:val="white"/>
        </w:rPr>
      </w:pPr>
      <w:r w:rsidRPr="00414B27">
        <w:rPr>
          <w:highlight w:val="white"/>
        </w:rPr>
        <w:t>ScopedPointer</w:t>
      </w:r>
      <w:r w:rsidRPr="00414B27">
        <w:rPr>
          <w:color w:val="000000"/>
          <w:highlight w:val="white"/>
        </w:rPr>
        <w:t>&lt;</w:t>
      </w:r>
      <w:r w:rsidRPr="00414B27">
        <w:rPr>
          <w:highlight w:val="white"/>
        </w:rPr>
        <w:t>TextButton</w:t>
      </w:r>
      <w:r w:rsidRPr="00414B27">
        <w:rPr>
          <w:color w:val="000000"/>
          <w:highlight w:val="white"/>
        </w:rPr>
        <w:t>&gt; BypassButton;</w:t>
      </w:r>
    </w:p>
    <w:p w:rsidR="00414B27" w:rsidRPr="00FF7FF9" w:rsidRDefault="00414B27" w:rsidP="002115B4">
      <w:pPr>
        <w:pStyle w:val="aff2"/>
        <w:ind w:left="708"/>
        <w:rPr>
          <w:color w:val="000000"/>
        </w:rPr>
      </w:pPr>
      <w:r w:rsidRPr="00414B27">
        <w:rPr>
          <w:highlight w:val="white"/>
        </w:rPr>
        <w:t>ScopedPointer</w:t>
      </w:r>
      <w:r w:rsidRPr="00414B27">
        <w:rPr>
          <w:color w:val="000000"/>
          <w:highlight w:val="white"/>
        </w:rPr>
        <w:t>&lt;</w:t>
      </w:r>
      <w:r w:rsidRPr="00414B27">
        <w:rPr>
          <w:highlight w:val="white"/>
        </w:rPr>
        <w:t>GroupComponent</w:t>
      </w:r>
      <w:r w:rsidRPr="00414B27">
        <w:rPr>
          <w:color w:val="000000"/>
          <w:highlight w:val="white"/>
        </w:rPr>
        <w:t>&gt; groupComponent;</w:t>
      </w:r>
    </w:p>
    <w:p w:rsidR="00435686" w:rsidRPr="00FF7FF9" w:rsidRDefault="00435686" w:rsidP="00F33C94">
      <w:pPr>
        <w:ind w:firstLine="708"/>
        <w:rPr>
          <w:lang w:val="en-US"/>
        </w:rPr>
      </w:pPr>
    </w:p>
    <w:p w:rsidR="00435686" w:rsidRPr="00DA3238" w:rsidRDefault="00435686" w:rsidP="00F33C94">
      <w:pPr>
        <w:ind w:firstLine="708"/>
      </w:pPr>
      <w:r>
        <w:t xml:space="preserve">Данный класс имеет поля </w:t>
      </w:r>
      <w:r w:rsidRPr="00FC184B">
        <w:rPr>
          <w:rStyle w:val="aff3"/>
          <w:highlight w:val="white"/>
        </w:rPr>
        <w:t>BypassButton</w:t>
      </w:r>
      <w:r>
        <w:rPr>
          <w:color w:val="000000"/>
          <w:highlight w:val="white"/>
        </w:rPr>
        <w:t xml:space="preserve">, </w:t>
      </w:r>
      <w:r w:rsidRPr="00FC184B">
        <w:rPr>
          <w:rStyle w:val="aff3"/>
          <w:highlight w:val="white"/>
        </w:rPr>
        <w:t>groupComponent</w:t>
      </w:r>
      <w:r w:rsidR="00DA3238">
        <w:rPr>
          <w:rStyle w:val="aff3"/>
          <w:lang w:val="ru-RU"/>
        </w:rPr>
        <w:t>, MixKnob</w:t>
      </w:r>
      <w:r>
        <w:rPr>
          <w:color w:val="000000"/>
        </w:rPr>
        <w:t xml:space="preserve">, назначение которых описано выше для классов </w:t>
      </w:r>
      <w:r w:rsidR="008B2EE9">
        <w:rPr>
          <w:color w:val="000000"/>
        </w:rPr>
        <w:t>компонентов</w:t>
      </w:r>
      <w:r>
        <w:rPr>
          <w:color w:val="000000"/>
        </w:rPr>
        <w:t xml:space="preserve"> </w:t>
      </w:r>
      <w:r w:rsidR="008B2EE9">
        <w:rPr>
          <w:color w:val="000000"/>
        </w:rPr>
        <w:t>графического</w:t>
      </w:r>
      <w:r>
        <w:rPr>
          <w:color w:val="000000"/>
        </w:rPr>
        <w:t xml:space="preserve"> интерфейса других блоков эффектов.</w:t>
      </w:r>
      <w:r w:rsidR="008B2EE9">
        <w:rPr>
          <w:color w:val="000000"/>
        </w:rPr>
        <w:t xml:space="preserve"> Поле </w:t>
      </w:r>
      <w:r w:rsidR="008B2EE9" w:rsidRPr="00414B27">
        <w:rPr>
          <w:color w:val="000000"/>
          <w:highlight w:val="white"/>
        </w:rPr>
        <w:t>DecayKnob</w:t>
      </w:r>
      <w:r w:rsidR="008B2EE9">
        <w:rPr>
          <w:color w:val="000000"/>
        </w:rPr>
        <w:t xml:space="preserve"> представляет собой ручку, регулирующую затухание эмулируемых блоком эффекта </w:t>
      </w:r>
      <w:r w:rsidR="008B2EE9">
        <w:rPr>
          <w:color w:val="000000"/>
          <w:lang w:val="en-US"/>
        </w:rPr>
        <w:t>Reverb</w:t>
      </w:r>
      <w:r w:rsidR="008B2EE9" w:rsidRPr="008B2EE9">
        <w:rPr>
          <w:color w:val="000000"/>
        </w:rPr>
        <w:t xml:space="preserve"> </w:t>
      </w:r>
      <w:r w:rsidR="008B2EE9">
        <w:rPr>
          <w:color w:val="000000"/>
        </w:rPr>
        <w:t>отражений.</w:t>
      </w:r>
      <w:r w:rsidR="00DA3238">
        <w:rPr>
          <w:color w:val="000000"/>
        </w:rPr>
        <w:t xml:space="preserve"> </w:t>
      </w:r>
    </w:p>
    <w:p w:rsidR="00B678B4" w:rsidRPr="00F33C94" w:rsidRDefault="00B678B4" w:rsidP="00F33C94">
      <w:pPr>
        <w:ind w:firstLine="708"/>
      </w:pPr>
      <w:r>
        <w:t>Класс</w:t>
      </w:r>
      <w:r w:rsidRPr="00F33C94">
        <w:t xml:space="preserve"> </w:t>
      </w:r>
      <w:r w:rsidRPr="007B7DF0">
        <w:rPr>
          <w:rStyle w:val="aff0"/>
          <w:rFonts w:eastAsiaTheme="minorHAnsi"/>
          <w:highlight w:val="white"/>
        </w:rPr>
        <w:t>ShimmerAudioProcessor</w:t>
      </w:r>
      <w:r w:rsidRPr="00F81DC1">
        <w:rPr>
          <w:rStyle w:val="aff0"/>
          <w:rFonts w:eastAsiaTheme="minorHAnsi"/>
        </w:rPr>
        <w:t>Editor</w:t>
      </w:r>
      <w:r w:rsidRPr="00F33C94">
        <w:t xml:space="preserve"> </w:t>
      </w:r>
      <w:r w:rsidRPr="009F46DA">
        <w:t>имеет</w:t>
      </w:r>
      <w:r w:rsidRPr="00F33C94">
        <w:t xml:space="preserve"> </w:t>
      </w:r>
      <w:r w:rsidRPr="009F46DA">
        <w:t>следующие</w:t>
      </w:r>
      <w:r w:rsidRPr="00F33C94">
        <w:t xml:space="preserve"> </w:t>
      </w:r>
      <w:r>
        <w:t>основные</w:t>
      </w:r>
      <w:r w:rsidRPr="00F33C94">
        <w:t xml:space="preserve"> </w:t>
      </w:r>
      <w:r w:rsidRPr="009F46DA">
        <w:t>методы</w:t>
      </w:r>
      <w:r w:rsidRPr="00F33C94">
        <w:t>:</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ShimmerAudioProcessorEditor (ShimmerAudioProcessor&amp;);</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ShimmerAudioProcessorEditor();</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void paint (Graphics&amp;) override;</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void resized() override;</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void sliderValueChanged (Slider* sliderThatWasMoved) override;</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void buttonClicked (Button* buttonThatWasClicked) override;</w:t>
      </w:r>
    </w:p>
    <w:p w:rsidR="00536EDA" w:rsidRPr="00536EDA" w:rsidRDefault="00536EDA" w:rsidP="00981628">
      <w:pPr>
        <w:pStyle w:val="af"/>
        <w:numPr>
          <w:ilvl w:val="2"/>
          <w:numId w:val="25"/>
        </w:numPr>
        <w:jc w:val="left"/>
        <w:rPr>
          <w:rStyle w:val="aff0"/>
          <w:rFonts w:eastAsiaTheme="minorHAnsi"/>
        </w:rPr>
      </w:pPr>
      <w:r w:rsidRPr="00536EDA">
        <w:rPr>
          <w:rStyle w:val="aff0"/>
          <w:rFonts w:eastAsiaTheme="minorHAnsi"/>
        </w:rPr>
        <w:t>void timerCallback();</w:t>
      </w:r>
    </w:p>
    <w:p w:rsidR="00536EDA" w:rsidRDefault="00536EDA" w:rsidP="00981628">
      <w:pPr>
        <w:pStyle w:val="af"/>
        <w:numPr>
          <w:ilvl w:val="2"/>
          <w:numId w:val="25"/>
        </w:numPr>
        <w:jc w:val="left"/>
        <w:rPr>
          <w:rStyle w:val="aff0"/>
          <w:rFonts w:eastAsiaTheme="minorHAnsi"/>
        </w:rPr>
      </w:pPr>
      <w:r w:rsidRPr="00536EDA">
        <w:rPr>
          <w:rStyle w:val="aff0"/>
          <w:rFonts w:eastAsiaTheme="minorHAnsi"/>
        </w:rPr>
        <w:t>const String setSyncLabel(int sl);</w:t>
      </w:r>
    </w:p>
    <w:p w:rsidR="00536EDA" w:rsidRPr="00536EDA" w:rsidRDefault="00536EDA" w:rsidP="00981628">
      <w:pPr>
        <w:pStyle w:val="af"/>
        <w:numPr>
          <w:ilvl w:val="2"/>
          <w:numId w:val="25"/>
        </w:numPr>
        <w:jc w:val="left"/>
        <w:rPr>
          <w:rFonts w:ascii="Courier New" w:hAnsi="Courier New" w:cs="Times New Roman"/>
          <w:szCs w:val="28"/>
          <w:lang w:val="en-US" w:eastAsia="ru-RU"/>
        </w:rPr>
      </w:pPr>
      <w:r w:rsidRPr="00536EDA">
        <w:rPr>
          <w:rFonts w:ascii="Courier New" w:hAnsi="Courier New" w:cs="Times New Roman"/>
          <w:szCs w:val="28"/>
          <w:lang w:val="en-US" w:eastAsia="ru-RU"/>
        </w:rPr>
        <w:t>void updateTimecodeDisplay (AudioPlayHead::CurrentPositionInfo pos);</w:t>
      </w:r>
    </w:p>
    <w:p w:rsidR="006E24CF" w:rsidRDefault="00D7484E" w:rsidP="00D7484E">
      <w:r w:rsidRPr="00AD0160">
        <w:t>В</w:t>
      </w:r>
      <w:r w:rsidRPr="00D7484E">
        <w:t xml:space="preserve"> </w:t>
      </w:r>
      <w:r w:rsidRPr="00AD0160">
        <w:t>конструкторе</w:t>
      </w:r>
      <w:r w:rsidRPr="00D7484E">
        <w:t xml:space="preserve"> </w:t>
      </w:r>
      <w:r w:rsidRPr="00536EDA">
        <w:rPr>
          <w:rStyle w:val="aff0"/>
          <w:rFonts w:eastAsiaTheme="minorHAnsi"/>
          <w:highlight w:val="white"/>
        </w:rPr>
        <w:t>ShimmerAudioProcessor</w:t>
      </w:r>
      <w:r w:rsidRPr="00536EDA">
        <w:rPr>
          <w:rStyle w:val="aff0"/>
          <w:rFonts w:eastAsiaTheme="minorHAnsi"/>
        </w:rPr>
        <w:t>Editor</w:t>
      </w:r>
      <w:r w:rsidRPr="00536EDA">
        <w:rPr>
          <w:rStyle w:val="aff0"/>
          <w:rFonts w:eastAsiaTheme="minorHAnsi"/>
          <w:lang w:val="ru-RU"/>
        </w:rPr>
        <w:t>()</w:t>
      </w:r>
      <w:r w:rsidR="00C52538" w:rsidRPr="00C52538">
        <w:t>вызываютс</w:t>
      </w:r>
      <w:r w:rsidR="00C52538">
        <w:t>я конструкторы компонентов граф</w:t>
      </w:r>
      <w:r w:rsidR="00C52538" w:rsidRPr="00C52538">
        <w:t>ического интерфейса,</w:t>
      </w:r>
      <w:r w:rsidR="006E24CF">
        <w:t xml:space="preserve"> задаются их параметры визуализации.</w:t>
      </w:r>
    </w:p>
    <w:p w:rsidR="006E24CF" w:rsidRPr="006E24CF" w:rsidRDefault="006E24CF" w:rsidP="00D7484E">
      <w:r>
        <w:t>В конструкторе также вызываются следующие функции</w:t>
      </w:r>
      <w:r w:rsidRPr="006E24CF">
        <w:t>:</w:t>
      </w:r>
    </w:p>
    <w:p w:rsidR="006E24CF" w:rsidRPr="006E24CF" w:rsidRDefault="006E24CF" w:rsidP="00981628">
      <w:pPr>
        <w:pStyle w:val="a2"/>
        <w:numPr>
          <w:ilvl w:val="2"/>
          <w:numId w:val="29"/>
        </w:numPr>
        <w:rPr>
          <w:rStyle w:val="aff3"/>
          <w:rFonts w:cstheme="minorBidi"/>
          <w:szCs w:val="22"/>
        </w:rPr>
      </w:pPr>
      <w:r w:rsidRPr="006E24CF">
        <w:rPr>
          <w:rStyle w:val="aff3"/>
          <w:rFonts w:cstheme="minorBidi"/>
          <w:szCs w:val="22"/>
        </w:rPr>
        <w:t>setSize (window_width,window_height);</w:t>
      </w:r>
    </w:p>
    <w:p w:rsidR="006E24CF" w:rsidRPr="006E24CF" w:rsidRDefault="006E24CF" w:rsidP="00981628">
      <w:pPr>
        <w:pStyle w:val="a2"/>
        <w:numPr>
          <w:ilvl w:val="2"/>
          <w:numId w:val="29"/>
        </w:numPr>
        <w:rPr>
          <w:rStyle w:val="aff3"/>
          <w:rFonts w:cstheme="minorBidi"/>
          <w:szCs w:val="22"/>
        </w:rPr>
      </w:pPr>
      <w:r w:rsidRPr="006E24CF">
        <w:rPr>
          <w:rStyle w:val="aff3"/>
          <w:rFonts w:cstheme="minorBidi"/>
          <w:szCs w:val="22"/>
        </w:rPr>
        <w:t>startTimer(200);</w:t>
      </w:r>
    </w:p>
    <w:p w:rsidR="006E24CF" w:rsidRPr="006E24CF" w:rsidRDefault="006E24CF" w:rsidP="00981628">
      <w:pPr>
        <w:pStyle w:val="a2"/>
        <w:numPr>
          <w:ilvl w:val="2"/>
          <w:numId w:val="29"/>
        </w:numPr>
        <w:rPr>
          <w:rStyle w:val="aff3"/>
          <w:rFonts w:cstheme="minorBidi"/>
          <w:szCs w:val="22"/>
        </w:rPr>
      </w:pPr>
      <w:r w:rsidRPr="006E24CF">
        <w:rPr>
          <w:rStyle w:val="aff3"/>
          <w:rFonts w:cstheme="minorBidi"/>
          <w:szCs w:val="22"/>
        </w:rPr>
        <w:t>background_imageImageCache::getFromMemory( Images::background_jpg, Images::background_jpgSize).</w:t>
      </w:r>
    </w:p>
    <w:p w:rsidR="006E24CF" w:rsidRDefault="006E24CF" w:rsidP="004B725D">
      <w:pPr>
        <w:rPr>
          <w:rStyle w:val="aff3"/>
          <w:rFonts w:ascii="Times New Roman" w:hAnsi="Times New Roman" w:cstheme="minorBidi"/>
          <w:szCs w:val="22"/>
          <w:lang w:val="ru-RU"/>
        </w:rPr>
      </w:pPr>
      <w:r w:rsidRPr="006E24CF">
        <w:t>Функция</w:t>
      </w:r>
      <w:r>
        <w:t xml:space="preserve"> </w:t>
      </w:r>
      <w:r w:rsidRPr="004B725D">
        <w:rPr>
          <w:rStyle w:val="aff3"/>
        </w:rPr>
        <w:t>setSize</w:t>
      </w:r>
      <w:r w:rsidRPr="00707266">
        <w:rPr>
          <w:rStyle w:val="aff3"/>
          <w:lang w:val="ru-RU"/>
        </w:rPr>
        <w:t>()</w:t>
      </w:r>
      <w:r>
        <w:rPr>
          <w:rStyle w:val="aff3"/>
          <w:rFonts w:ascii="Times New Roman" w:hAnsi="Times New Roman" w:cstheme="minorBidi"/>
          <w:szCs w:val="22"/>
          <w:lang w:val="ru-RU"/>
        </w:rPr>
        <w:t xml:space="preserve"> устанавливает размер окна в </w:t>
      </w:r>
      <w:r w:rsidRPr="004B725D">
        <w:t>соответствии</w:t>
      </w:r>
      <w:r>
        <w:rPr>
          <w:rStyle w:val="aff3"/>
          <w:rFonts w:ascii="Times New Roman" w:hAnsi="Times New Roman" w:cstheme="minorBidi"/>
          <w:szCs w:val="22"/>
          <w:lang w:val="ru-RU"/>
        </w:rPr>
        <w:t xml:space="preserve"> с </w:t>
      </w:r>
      <w:r w:rsidRPr="004B725D">
        <w:t>константными значениями полей</w:t>
      </w:r>
      <w:r>
        <w:rPr>
          <w:rStyle w:val="aff3"/>
          <w:rFonts w:ascii="Times New Roman" w:hAnsi="Times New Roman" w:cstheme="minorBidi"/>
          <w:szCs w:val="22"/>
          <w:lang w:val="ru-RU"/>
        </w:rPr>
        <w:t xml:space="preserve"> </w:t>
      </w:r>
      <w:r w:rsidRPr="004B725D">
        <w:rPr>
          <w:rStyle w:val="aff3"/>
        </w:rPr>
        <w:t>window</w:t>
      </w:r>
      <w:r w:rsidRPr="00707266">
        <w:rPr>
          <w:rStyle w:val="aff3"/>
          <w:lang w:val="ru-RU"/>
        </w:rPr>
        <w:t>_</w:t>
      </w:r>
      <w:r w:rsidRPr="004B725D">
        <w:rPr>
          <w:rStyle w:val="aff3"/>
        </w:rPr>
        <w:t>width</w:t>
      </w:r>
      <w:r w:rsidRPr="006E24CF">
        <w:t xml:space="preserve"> </w:t>
      </w:r>
      <w:r>
        <w:t xml:space="preserve">и </w:t>
      </w:r>
      <w:r w:rsidRPr="004B725D">
        <w:rPr>
          <w:rStyle w:val="aff3"/>
        </w:rPr>
        <w:t>window</w:t>
      </w:r>
      <w:r w:rsidRPr="00707266">
        <w:rPr>
          <w:rStyle w:val="aff3"/>
          <w:lang w:val="ru-RU"/>
        </w:rPr>
        <w:t>_</w:t>
      </w:r>
      <w:r w:rsidRPr="004B725D">
        <w:rPr>
          <w:rStyle w:val="aff3"/>
        </w:rPr>
        <w:t>height</w:t>
      </w:r>
      <w:r>
        <w:rPr>
          <w:rStyle w:val="aff3"/>
          <w:rFonts w:ascii="Times New Roman" w:hAnsi="Times New Roman" w:cstheme="minorBidi"/>
          <w:szCs w:val="22"/>
          <w:lang w:val="ru-RU"/>
        </w:rPr>
        <w:t>.</w:t>
      </w:r>
    </w:p>
    <w:p w:rsidR="008A3989" w:rsidRDefault="008A3989" w:rsidP="008A3989">
      <w:r w:rsidRPr="008A3989">
        <w:rPr>
          <w:rStyle w:val="aff3"/>
          <w:rFonts w:ascii="Times New Roman" w:hAnsi="Times New Roman" w:cstheme="minorBidi"/>
          <w:szCs w:val="22"/>
          <w:lang w:val="ru-RU"/>
        </w:rPr>
        <w:t xml:space="preserve">Функция </w:t>
      </w:r>
      <w:r w:rsidRPr="008A3989">
        <w:rPr>
          <w:rStyle w:val="aff3"/>
        </w:rPr>
        <w:t>startTimer</w:t>
      </w:r>
      <w:r w:rsidRPr="008A3989">
        <w:rPr>
          <w:rStyle w:val="aff3"/>
          <w:lang w:val="ru-RU"/>
        </w:rPr>
        <w:t>()</w:t>
      </w:r>
      <w:r w:rsidRPr="008A3989">
        <w:rPr>
          <w:rStyle w:val="aff3"/>
          <w:rFonts w:ascii="Times New Roman" w:hAnsi="Times New Roman" w:cstheme="minorBidi"/>
          <w:szCs w:val="22"/>
          <w:lang w:val="ru-RU"/>
        </w:rPr>
        <w:t xml:space="preserve"> начинает отсчёт таймера. В качестве параметра данная функция принимает время в миллисекундах. По истечении этого времени будет вызвана функция </w:t>
      </w:r>
      <w:r w:rsidRPr="008A3989">
        <w:rPr>
          <w:rStyle w:val="aff0"/>
          <w:rFonts w:eastAsiaTheme="minorHAnsi"/>
        </w:rPr>
        <w:t>timerCallback</w:t>
      </w:r>
      <w:r w:rsidRPr="0041783F">
        <w:rPr>
          <w:rStyle w:val="aff0"/>
          <w:rFonts w:eastAsiaTheme="minorHAnsi"/>
          <w:lang w:val="ru-RU"/>
        </w:rPr>
        <w:t>()</w:t>
      </w:r>
      <w:r w:rsidRPr="008A3989">
        <w:t>.</w:t>
      </w:r>
    </w:p>
    <w:p w:rsidR="0041783F" w:rsidRPr="00393CC7" w:rsidRDefault="0041783F" w:rsidP="00393CC7">
      <w:pPr>
        <w:rPr>
          <w:rStyle w:val="aff0"/>
          <w:rFonts w:eastAsiaTheme="minorHAnsi"/>
          <w:lang w:val="ru-RU"/>
        </w:rPr>
      </w:pPr>
      <w:r>
        <w:lastRenderedPageBreak/>
        <w:t xml:space="preserve">Функция </w:t>
      </w:r>
      <w:r w:rsidRPr="00393CC7">
        <w:rPr>
          <w:rStyle w:val="aff3"/>
        </w:rPr>
        <w:t>getFromMemory</w:t>
      </w:r>
      <w:r w:rsidRPr="00707266">
        <w:rPr>
          <w:rStyle w:val="aff3"/>
          <w:lang w:val="ru-RU"/>
        </w:rPr>
        <w:t>()</w:t>
      </w:r>
      <w:r w:rsidRPr="0041783F">
        <w:rPr>
          <w:rStyle w:val="aff3"/>
          <w:rFonts w:ascii="Times New Roman" w:hAnsi="Times New Roman" w:cstheme="minorBidi"/>
          <w:szCs w:val="22"/>
          <w:lang w:val="ru-RU"/>
        </w:rPr>
        <w:t xml:space="preserve"> </w:t>
      </w:r>
      <w:r>
        <w:rPr>
          <w:rStyle w:val="aff3"/>
          <w:rFonts w:ascii="Times New Roman" w:hAnsi="Times New Roman" w:cstheme="minorBidi"/>
          <w:szCs w:val="22"/>
          <w:lang w:val="ru-RU"/>
        </w:rPr>
        <w:t xml:space="preserve">класса </w:t>
      </w:r>
      <w:r w:rsidRPr="00393CC7">
        <w:rPr>
          <w:rStyle w:val="aff3"/>
        </w:rPr>
        <w:t>ImageCache</w:t>
      </w:r>
      <w:r>
        <w:rPr>
          <w:rStyle w:val="aff3"/>
          <w:rFonts w:ascii="Times New Roman" w:hAnsi="Times New Roman" w:cstheme="minorBidi"/>
          <w:szCs w:val="22"/>
          <w:lang w:val="ru-RU"/>
        </w:rPr>
        <w:t xml:space="preserve"> </w:t>
      </w:r>
      <w:r w:rsidRPr="00393CC7">
        <w:t xml:space="preserve">загружает фоновое изображение из файла в памяти, или возвращает его, если изображение уже кэшировано.  Фоновое изображение программного модуля обработки звуковой дорожки в реальном времени определяется в </w:t>
      </w:r>
      <w:r w:rsidR="00393CC7" w:rsidRPr="00393CC7">
        <w:t>классе</w:t>
      </w:r>
      <w:r w:rsidR="00393CC7">
        <w:rPr>
          <w:rStyle w:val="aff3"/>
          <w:rFonts w:ascii="Times New Roman" w:hAnsi="Times New Roman" w:cstheme="minorBidi"/>
          <w:szCs w:val="22"/>
          <w:lang w:val="ru-RU"/>
        </w:rPr>
        <w:t xml:space="preserve"> </w:t>
      </w:r>
      <w:r w:rsidR="00393CC7" w:rsidRPr="00393CC7">
        <w:rPr>
          <w:rStyle w:val="aff3"/>
        </w:rPr>
        <w:t>Images</w:t>
      </w:r>
      <w:r w:rsidR="00393CC7">
        <w:t xml:space="preserve"> и задаётся статическим константным массивом типа </w:t>
      </w:r>
      <w:r w:rsidR="00393CC7" w:rsidRPr="00393CC7">
        <w:rPr>
          <w:rStyle w:val="aff3"/>
        </w:rPr>
        <w:t>unsigned</w:t>
      </w:r>
      <w:r w:rsidR="00393CC7" w:rsidRPr="00707266">
        <w:rPr>
          <w:rStyle w:val="aff3"/>
          <w:lang w:val="ru-RU"/>
        </w:rPr>
        <w:t xml:space="preserve"> </w:t>
      </w:r>
      <w:r w:rsidR="00393CC7" w:rsidRPr="00393CC7">
        <w:rPr>
          <w:rStyle w:val="aff3"/>
        </w:rPr>
        <w:t>char</w:t>
      </w:r>
      <w:r w:rsidR="00393CC7" w:rsidRPr="00393CC7">
        <w:t>.</w:t>
      </w:r>
    </w:p>
    <w:p w:rsidR="00D7484E" w:rsidRDefault="00393CC7" w:rsidP="00D7484E">
      <w:r>
        <w:t>В к</w:t>
      </w:r>
      <w:r w:rsidR="006E24CF">
        <w:t>онструкторе</w:t>
      </w:r>
      <w:r w:rsidR="00C52538" w:rsidRPr="00C52538">
        <w:t xml:space="preserve"> </w:t>
      </w:r>
      <w:r>
        <w:t xml:space="preserve">также </w:t>
      </w:r>
      <w:r w:rsidR="00C52538" w:rsidRPr="00C52538">
        <w:t>задаются</w:t>
      </w:r>
      <w:r w:rsidR="00C52538">
        <w:t xml:space="preserve"> </w:t>
      </w:r>
      <w:r w:rsidR="00C52538" w:rsidRPr="00C52538">
        <w:t>значения ручек</w:t>
      </w:r>
      <w:r w:rsidR="00C52538">
        <w:t xml:space="preserve"> </w:t>
      </w:r>
      <w:r w:rsidR="00C52538" w:rsidRPr="00C52538">
        <w:t>в соответстви</w:t>
      </w:r>
      <w:r w:rsidR="00C52538">
        <w:t xml:space="preserve">и с параметрами блоков эффектов, которые находятся в объекте типа </w:t>
      </w:r>
      <w:r w:rsidR="00C52538" w:rsidRPr="00536EDA">
        <w:rPr>
          <w:rStyle w:val="aff0"/>
          <w:rFonts w:eastAsiaTheme="minorHAnsi"/>
          <w:highlight w:val="white"/>
        </w:rPr>
        <w:t>ShimmerAudioProcessor</w:t>
      </w:r>
      <w:r w:rsidR="00C52538" w:rsidRPr="00393CC7">
        <w:t>.</w:t>
      </w:r>
      <w:r w:rsidRPr="00393CC7">
        <w:t xml:space="preserve"> Это осуществляется вызовом метода </w:t>
      </w:r>
      <w:r w:rsidRPr="00393CC7">
        <w:rPr>
          <w:rStyle w:val="aff3"/>
          <w:highlight w:val="white"/>
        </w:rPr>
        <w:t>getParameter</w:t>
      </w:r>
      <w:r w:rsidRPr="00707266">
        <w:rPr>
          <w:rStyle w:val="aff3"/>
          <w:lang w:val="ru-RU"/>
        </w:rPr>
        <w:t>()</w:t>
      </w:r>
      <w:r w:rsidRPr="00393CC7">
        <w:t xml:space="preserve">, определённого в классе </w:t>
      </w:r>
      <w:r w:rsidRPr="00393CC7">
        <w:rPr>
          <w:rStyle w:val="aff3"/>
          <w:highlight w:val="white"/>
        </w:rPr>
        <w:t>ShimmerAudioProcessor</w:t>
      </w:r>
      <w:r w:rsidRPr="00393CC7">
        <w:t xml:space="preserve"> используя ссылку на объект </w:t>
      </w:r>
      <w:r w:rsidRPr="00393CC7">
        <w:rPr>
          <w:rStyle w:val="aff3"/>
        </w:rPr>
        <w:t>processor</w:t>
      </w:r>
      <w:r w:rsidRPr="00393CC7">
        <w:t xml:space="preserve"> данного типа.</w:t>
      </w:r>
    </w:p>
    <w:p w:rsidR="00FE6AA9" w:rsidRDefault="00FE6AA9" w:rsidP="00D7484E"/>
    <w:p w:rsidR="00FE6AA9" w:rsidRPr="00FE6AA9" w:rsidRDefault="00FE6AA9" w:rsidP="00D7484E">
      <w:r>
        <w:t xml:space="preserve">Класс </w:t>
      </w:r>
      <w:r w:rsidRPr="00393CC7">
        <w:rPr>
          <w:rStyle w:val="aff3"/>
          <w:highlight w:val="white"/>
        </w:rPr>
        <w:t>ShimmerAudioProcessor</w:t>
      </w:r>
      <w:r w:rsidRPr="00FE6AA9">
        <w:t xml:space="preserve"> унаследован от следующих абстрактных классов</w:t>
      </w:r>
      <w:r w:rsidR="004266E4">
        <w:t xml:space="preserve"> (см. рисунок 3.4)</w:t>
      </w:r>
      <w:r w:rsidRPr="00FE6AA9">
        <w:t>:</w:t>
      </w:r>
    </w:p>
    <w:p w:rsidR="00FE6AA9" w:rsidRDefault="00FE6AA9" w:rsidP="00FE6AA9">
      <w:pPr>
        <w:pStyle w:val="a2"/>
        <w:rPr>
          <w:rStyle w:val="aff0"/>
          <w:rFonts w:eastAsiaTheme="minorHAnsi"/>
        </w:rPr>
      </w:pPr>
      <w:r w:rsidRPr="007B7DF0">
        <w:rPr>
          <w:rStyle w:val="aff0"/>
          <w:rFonts w:eastAsiaTheme="minorHAnsi"/>
          <w:highlight w:val="white"/>
        </w:rPr>
        <w:t>AudioProcessor</w:t>
      </w:r>
      <w:r w:rsidRPr="007B7DF0">
        <w:rPr>
          <w:rStyle w:val="aff0"/>
          <w:rFonts w:eastAsiaTheme="minorHAnsi"/>
        </w:rPr>
        <w:t>Editor</w:t>
      </w:r>
      <w:r>
        <w:rPr>
          <w:rStyle w:val="aff0"/>
          <w:rFonts w:eastAsiaTheme="minorHAnsi"/>
        </w:rPr>
        <w:t>;</w:t>
      </w:r>
    </w:p>
    <w:p w:rsidR="00FE6AA9" w:rsidRDefault="00FE6AA9" w:rsidP="00FE6AA9">
      <w:pPr>
        <w:pStyle w:val="a2"/>
        <w:rPr>
          <w:rStyle w:val="aff0"/>
          <w:rFonts w:eastAsiaTheme="minorHAnsi"/>
        </w:rPr>
      </w:pPr>
      <w:r>
        <w:rPr>
          <w:rStyle w:val="aff0"/>
          <w:rFonts w:eastAsiaTheme="minorHAnsi"/>
        </w:rPr>
        <w:t>SliderListener;</w:t>
      </w:r>
    </w:p>
    <w:p w:rsidR="00FE6AA9" w:rsidRDefault="00FE6AA9" w:rsidP="00FE6AA9">
      <w:pPr>
        <w:pStyle w:val="a2"/>
        <w:rPr>
          <w:rStyle w:val="aff0"/>
          <w:rFonts w:eastAsiaTheme="minorHAnsi"/>
        </w:rPr>
      </w:pPr>
      <w:r>
        <w:rPr>
          <w:rStyle w:val="aff0"/>
          <w:rFonts w:eastAsiaTheme="minorHAnsi"/>
        </w:rPr>
        <w:t>Timer;</w:t>
      </w:r>
    </w:p>
    <w:p w:rsidR="00FE6AA9" w:rsidRDefault="00FE6AA9" w:rsidP="00FE6AA9">
      <w:pPr>
        <w:pStyle w:val="a2"/>
        <w:rPr>
          <w:rStyle w:val="aff0"/>
          <w:rFonts w:eastAsiaTheme="minorHAnsi"/>
        </w:rPr>
      </w:pPr>
      <w:r>
        <w:rPr>
          <w:rStyle w:val="aff0"/>
          <w:rFonts w:eastAsiaTheme="minorHAnsi"/>
        </w:rPr>
        <w:t>ButtonListener.</w:t>
      </w:r>
    </w:p>
    <w:p w:rsidR="00FE6AA9" w:rsidRPr="00FE6AA9" w:rsidRDefault="00FE6AA9" w:rsidP="00D7484E"/>
    <w:p w:rsidR="00FE6AA9" w:rsidRPr="00393CC7" w:rsidRDefault="00FE6AA9" w:rsidP="00D7484E"/>
    <w:p w:rsidR="00371EB1" w:rsidRDefault="00371EB1" w:rsidP="00D7484E">
      <w:pPr>
        <w:ind w:firstLine="708"/>
      </w:pPr>
      <w:r>
        <w:object w:dxaOrig="23339" w:dyaOrig="12263">
          <v:shape id="_x0000_i1028" type="#_x0000_t75" style="width:467.15pt;height:245.3pt" o:ole="">
            <v:imagedata r:id="rId20" o:title=""/>
          </v:shape>
          <o:OLEObject Type="Embed" ProgID="Visio.Drawing.11" ShapeID="_x0000_i1028" DrawAspect="Content" ObjectID="_1557726884" r:id="rId21"/>
        </w:object>
      </w:r>
    </w:p>
    <w:p w:rsidR="004266E4" w:rsidRPr="00371EB1" w:rsidRDefault="004266E4" w:rsidP="004266E4">
      <w:pPr>
        <w:ind w:firstLine="0"/>
        <w:jc w:val="center"/>
      </w:pPr>
      <w:r>
        <w:t>Рисунок 3.4 – Наследование класса</w:t>
      </w:r>
      <w:r w:rsidRPr="00707266">
        <w:t xml:space="preserve"> </w:t>
      </w:r>
      <w:r w:rsidRPr="004266E4">
        <w:rPr>
          <w:rStyle w:val="aff3"/>
        </w:rPr>
        <w:t>ShimmerAudioProcessorEditor</w:t>
      </w:r>
    </w:p>
    <w:p w:rsidR="00FE6AA9" w:rsidRDefault="00FE6AA9" w:rsidP="00D7484E">
      <w:pPr>
        <w:ind w:firstLine="708"/>
      </w:pPr>
    </w:p>
    <w:p w:rsidR="0024206E" w:rsidRDefault="004266E4" w:rsidP="00D7484E">
      <w:pPr>
        <w:ind w:firstLine="708"/>
      </w:pPr>
      <w:r>
        <w:t>К</w:t>
      </w:r>
      <w:r w:rsidR="0024206E">
        <w:t>ласс</w:t>
      </w:r>
      <w:r w:rsidRPr="004266E4">
        <w:rPr>
          <w:rStyle w:val="aff0"/>
          <w:rFonts w:eastAsiaTheme="minorHAnsi"/>
          <w:highlight w:val="white"/>
          <w:lang w:val="ru-RU"/>
        </w:rPr>
        <w:t xml:space="preserve"> </w:t>
      </w:r>
      <w:r w:rsidRPr="00536EDA">
        <w:rPr>
          <w:rStyle w:val="aff0"/>
          <w:rFonts w:eastAsiaTheme="minorHAnsi"/>
          <w:highlight w:val="white"/>
        </w:rPr>
        <w:t>ShimmerAudioProcessor</w:t>
      </w:r>
      <w:r w:rsidRPr="00536EDA">
        <w:rPr>
          <w:rStyle w:val="aff0"/>
          <w:rFonts w:eastAsiaTheme="minorHAnsi"/>
        </w:rPr>
        <w:t>Editor</w:t>
      </w:r>
      <w:r w:rsidR="0024206E">
        <w:t xml:space="preserve"> </w:t>
      </w:r>
      <w:r w:rsidR="00816A93">
        <w:t>является основным</w:t>
      </w:r>
      <w:r w:rsidR="0024206E">
        <w:t>, как и класс</w:t>
      </w:r>
      <w:r w:rsidR="0024206E" w:rsidRPr="0024206E">
        <w:rPr>
          <w:rStyle w:val="aff0"/>
          <w:rFonts w:eastAsiaTheme="minorHAnsi"/>
          <w:highlight w:val="white"/>
          <w:lang w:val="ru-RU"/>
        </w:rPr>
        <w:t xml:space="preserve"> </w:t>
      </w:r>
      <w:r w:rsidR="0024206E" w:rsidRPr="00536EDA">
        <w:rPr>
          <w:rStyle w:val="aff0"/>
          <w:rFonts w:eastAsiaTheme="minorHAnsi"/>
          <w:highlight w:val="white"/>
        </w:rPr>
        <w:t>ShimmerAudioProcessor</w:t>
      </w:r>
      <w:r w:rsidR="0024206E">
        <w:rPr>
          <w:rStyle w:val="aff0"/>
          <w:rFonts w:eastAsiaTheme="minorHAnsi"/>
          <w:lang w:val="ru-RU"/>
        </w:rPr>
        <w:t>,</w:t>
      </w:r>
      <w:r w:rsidR="0024206E">
        <w:t xml:space="preserve"> унаследованный от</w:t>
      </w:r>
      <w:r w:rsidR="00816A93">
        <w:t xml:space="preserve"> </w:t>
      </w:r>
      <w:r w:rsidR="00816A93" w:rsidRPr="007B7DF0">
        <w:rPr>
          <w:rStyle w:val="aff0"/>
          <w:rFonts w:eastAsiaTheme="minorHAnsi"/>
          <w:highlight w:val="white"/>
        </w:rPr>
        <w:t>AudioProcessor</w:t>
      </w:r>
      <w:r w:rsidR="007D3DC6" w:rsidRPr="007D3DC6">
        <w:t>.</w:t>
      </w:r>
      <w:r w:rsidR="0024206E">
        <w:t xml:space="preserve"> Два этих класса создаются автоматически при создании проекта и являются неотъемлемой его частью.</w:t>
      </w:r>
    </w:p>
    <w:p w:rsidR="00D7484E" w:rsidRDefault="007D3DC6" w:rsidP="00D7484E">
      <w:pPr>
        <w:ind w:firstLine="708"/>
      </w:pPr>
      <w:r w:rsidRPr="007D3DC6">
        <w:lastRenderedPageBreak/>
        <w:t xml:space="preserve"> </w:t>
      </w:r>
      <w:r w:rsidR="00D7484E">
        <w:t xml:space="preserve">Основные виртуальные методы, которые включены в класс </w:t>
      </w:r>
      <w:r w:rsidR="00521029" w:rsidRPr="00536EDA">
        <w:rPr>
          <w:rStyle w:val="aff0"/>
          <w:rFonts w:eastAsiaTheme="minorHAnsi"/>
          <w:highlight w:val="white"/>
        </w:rPr>
        <w:t>ShimmerAudioProcessor</w:t>
      </w:r>
      <w:r w:rsidR="00521029">
        <w:t xml:space="preserve"> при </w:t>
      </w:r>
      <w:r w:rsidR="00D7484E">
        <w:t>создании проекта</w:t>
      </w:r>
      <w:r w:rsidR="00C52538">
        <w:t>,</w:t>
      </w:r>
      <w:r w:rsidR="00D7484E">
        <w:t xml:space="preserve"> и которые необходимо переопределить</w:t>
      </w:r>
      <w:r w:rsidR="00D7484E" w:rsidRPr="00B678B4">
        <w:t>:</w:t>
      </w:r>
    </w:p>
    <w:p w:rsidR="00D7484E" w:rsidRPr="00B678B4" w:rsidRDefault="00D7484E" w:rsidP="00D7484E">
      <w:pPr>
        <w:pStyle w:val="a2"/>
      </w:pPr>
      <w:r w:rsidRPr="00B678B4">
        <w:t>void paint (Graphics&amp;)</w:t>
      </w:r>
      <w:r>
        <w:t>;</w:t>
      </w:r>
    </w:p>
    <w:p w:rsidR="00D7484E" w:rsidRPr="00521029" w:rsidRDefault="00521029" w:rsidP="00521029">
      <w:pPr>
        <w:pStyle w:val="a2"/>
      </w:pPr>
      <w:r>
        <w:t>void resized().</w:t>
      </w:r>
    </w:p>
    <w:p w:rsidR="00D7484E" w:rsidRDefault="00D7484E" w:rsidP="00D7484E">
      <w:r>
        <w:t xml:space="preserve">Метод </w:t>
      </w:r>
      <w:r>
        <w:rPr>
          <w:lang w:val="en-US"/>
        </w:rPr>
        <w:t>paint</w:t>
      </w:r>
      <w:r w:rsidRPr="00294275">
        <w:t>(</w:t>
      </w:r>
      <w:r>
        <w:t>Graphics&amp;</w:t>
      </w:r>
      <w:r w:rsidRPr="00294275">
        <w:t xml:space="preserve">) </w:t>
      </w:r>
      <w:r>
        <w:t>вызывается, когда область некоторого компонента графического интерфейса нуждается в перерисовке.</w:t>
      </w:r>
    </w:p>
    <w:p w:rsidR="00D7484E" w:rsidRPr="00B87544" w:rsidRDefault="00D7484E" w:rsidP="00D7484E"/>
    <w:p w:rsidR="00D7484E" w:rsidRPr="00D7484E" w:rsidRDefault="00D7484E" w:rsidP="00D7484E">
      <w:pPr>
        <w:rPr>
          <w:rStyle w:val="aff0"/>
          <w:rFonts w:eastAsiaTheme="minorHAnsi"/>
        </w:rPr>
      </w:pPr>
      <w:r w:rsidRPr="00AD0160">
        <w:rPr>
          <w:rStyle w:val="aff0"/>
          <w:rFonts w:eastAsiaTheme="minorHAnsi"/>
        </w:rPr>
        <w:t>g.drawImage (background_image, 0, 0, getWidth(), getHeight(), 200, 200, getWidth(), getHeight());</w:t>
      </w:r>
    </w:p>
    <w:p w:rsidR="00D7484E" w:rsidRPr="00D7484E" w:rsidRDefault="00D7484E" w:rsidP="00D7484E">
      <w:pPr>
        <w:rPr>
          <w:rStyle w:val="aff0"/>
          <w:rFonts w:eastAsiaTheme="minorHAnsi"/>
        </w:rPr>
      </w:pPr>
    </w:p>
    <w:p w:rsidR="00D7484E" w:rsidRDefault="00D7484E" w:rsidP="00D7484E">
      <w:r>
        <w:t>В данном методе вызывается функция</w:t>
      </w:r>
      <w:r w:rsidR="001C5FDF" w:rsidRPr="001C5FDF">
        <w:rPr>
          <w:rStyle w:val="aff0"/>
          <w:rFonts w:eastAsiaTheme="minorHAnsi"/>
          <w:lang w:val="ru-RU"/>
        </w:rPr>
        <w:t xml:space="preserve"> </w:t>
      </w:r>
      <w:r w:rsidR="001C5FDF" w:rsidRPr="00AD0160">
        <w:rPr>
          <w:rStyle w:val="aff0"/>
          <w:rFonts w:eastAsiaTheme="minorHAnsi"/>
        </w:rPr>
        <w:t>drawImage</w:t>
      </w:r>
      <w:r w:rsidR="001C5FDF">
        <w:rPr>
          <w:rStyle w:val="aff0"/>
          <w:rFonts w:eastAsiaTheme="minorHAnsi"/>
          <w:lang w:val="ru-RU"/>
        </w:rPr>
        <w:t>()</w:t>
      </w:r>
      <w:r>
        <w:t>, прорисовывающая фоновое изображение программного модуля</w:t>
      </w:r>
      <w:r w:rsidR="001C5FDF">
        <w:t>. В качеств</w:t>
      </w:r>
      <w:r w:rsidR="00FF2086">
        <w:t xml:space="preserve">е параметров в неё передаётся ссылка на объект </w:t>
      </w:r>
      <w:r w:rsidR="00FF2086" w:rsidRPr="001702EC">
        <w:rPr>
          <w:rStyle w:val="aff0"/>
          <w:rFonts w:eastAsiaTheme="minorHAnsi"/>
        </w:rPr>
        <w:t>background</w:t>
      </w:r>
      <w:r w:rsidR="00FF2086" w:rsidRPr="00D7484E">
        <w:rPr>
          <w:rStyle w:val="aff0"/>
          <w:rFonts w:eastAsiaTheme="minorHAnsi"/>
          <w:lang w:val="ru-RU"/>
        </w:rPr>
        <w:t>_</w:t>
      </w:r>
      <w:r w:rsidR="00FF2086" w:rsidRPr="001702EC">
        <w:rPr>
          <w:rStyle w:val="aff0"/>
          <w:rFonts w:eastAsiaTheme="minorHAnsi"/>
        </w:rPr>
        <w:t>image</w:t>
      </w:r>
      <w:r w:rsidR="00FF2086" w:rsidRPr="00D7484E">
        <w:t xml:space="preserve"> </w:t>
      </w:r>
      <w:r w:rsidR="00FF2086">
        <w:t xml:space="preserve">типа  </w:t>
      </w:r>
      <w:r w:rsidR="00FF2086" w:rsidRPr="00FF2086">
        <w:rPr>
          <w:rStyle w:val="aff3"/>
        </w:rPr>
        <w:t>Image</w:t>
      </w:r>
      <w:r w:rsidR="00FF2086">
        <w:t>, в котором хранится информация об изображении, координаты левого верхнего уровня прямоугольника, в котором будет отображаться изображение, ширина и высота этого прямоугольника, координаты прямоугольника исходного изображения, его ширина и высота.</w:t>
      </w:r>
    </w:p>
    <w:p w:rsidR="004B128D" w:rsidRDefault="004B128D" w:rsidP="00D7484E"/>
    <w:p w:rsidR="00F50D2C" w:rsidRPr="004B128D" w:rsidRDefault="00F50D2C" w:rsidP="004B128D">
      <w:pPr>
        <w:pStyle w:val="aff2"/>
        <w:rPr>
          <w:highlight w:val="white"/>
        </w:rPr>
      </w:pPr>
      <w:r w:rsidRPr="004B128D">
        <w:rPr>
          <w:highlight w:val="white"/>
        </w:rPr>
        <w:t>void ShimmerAudioProcessorEditor::resized()</w:t>
      </w:r>
    </w:p>
    <w:p w:rsidR="00F50D2C" w:rsidRPr="004B128D" w:rsidRDefault="00F50D2C" w:rsidP="004B128D">
      <w:pPr>
        <w:pStyle w:val="aff2"/>
      </w:pPr>
      <w:r w:rsidRPr="004B128D">
        <w:rPr>
          <w:highlight w:val="white"/>
        </w:rPr>
        <w:t>{</w:t>
      </w:r>
    </w:p>
    <w:p w:rsidR="00F50D2C" w:rsidRPr="004B128D" w:rsidRDefault="00F50D2C" w:rsidP="004B128D">
      <w:pPr>
        <w:pStyle w:val="aff2"/>
        <w:rPr>
          <w:highlight w:val="white"/>
        </w:rPr>
      </w:pPr>
      <w:r w:rsidRPr="004B128D">
        <w:rPr>
          <w:highlight w:val="white"/>
        </w:rPr>
        <w:tab/>
        <w:t>int text_height = 30;</w:t>
      </w:r>
    </w:p>
    <w:p w:rsidR="00F50D2C" w:rsidRPr="004B128D" w:rsidRDefault="00F50D2C" w:rsidP="004B128D">
      <w:pPr>
        <w:pStyle w:val="aff2"/>
        <w:rPr>
          <w:highlight w:val="white"/>
        </w:rPr>
      </w:pPr>
      <w:r w:rsidRPr="004B128D">
        <w:rPr>
          <w:highlight w:val="white"/>
        </w:rPr>
        <w:tab/>
        <w:t>int knob_size = 80;</w:t>
      </w:r>
    </w:p>
    <w:p w:rsidR="00F50D2C" w:rsidRPr="004B128D" w:rsidRDefault="00F50D2C" w:rsidP="004B128D">
      <w:pPr>
        <w:pStyle w:val="aff2"/>
        <w:rPr>
          <w:highlight w:val="white"/>
        </w:rPr>
      </w:pPr>
      <w:r w:rsidRPr="004B128D">
        <w:rPr>
          <w:highlight w:val="white"/>
        </w:rPr>
        <w:tab/>
        <w:t>int gain_area_width = 100;</w:t>
      </w:r>
    </w:p>
    <w:p w:rsidR="00F50D2C" w:rsidRPr="004B128D" w:rsidRDefault="00F50D2C" w:rsidP="004B128D">
      <w:pPr>
        <w:pStyle w:val="aff2"/>
        <w:rPr>
          <w:highlight w:val="white"/>
        </w:rPr>
      </w:pPr>
      <w:r w:rsidRPr="004B128D">
        <w:rPr>
          <w:highlight w:val="white"/>
        </w:rPr>
        <w:tab/>
        <w:t>int octaver_height = 175;</w:t>
      </w:r>
    </w:p>
    <w:p w:rsidR="00F50D2C" w:rsidRPr="004B128D" w:rsidRDefault="00F50D2C" w:rsidP="004B128D">
      <w:pPr>
        <w:pStyle w:val="aff2"/>
        <w:rPr>
          <w:highlight w:val="white"/>
        </w:rPr>
      </w:pPr>
      <w:r w:rsidRPr="004B128D">
        <w:rPr>
          <w:highlight w:val="white"/>
        </w:rPr>
        <w:tab/>
        <w:t>int delay_height = 200;</w:t>
      </w:r>
    </w:p>
    <w:p w:rsidR="00F50D2C" w:rsidRPr="004B128D" w:rsidRDefault="00F50D2C" w:rsidP="004B128D">
      <w:pPr>
        <w:pStyle w:val="aff2"/>
        <w:rPr>
          <w:highlight w:val="white"/>
        </w:rPr>
      </w:pPr>
      <w:r w:rsidRPr="004B128D">
        <w:rPr>
          <w:highlight w:val="white"/>
        </w:rPr>
        <w:tab/>
        <w:t>int reverb_height = 175;</w:t>
      </w:r>
    </w:p>
    <w:p w:rsidR="00F50D2C" w:rsidRPr="004B128D" w:rsidRDefault="00F50D2C" w:rsidP="004B128D">
      <w:pPr>
        <w:pStyle w:val="aff2"/>
        <w:rPr>
          <w:highlight w:val="white"/>
        </w:rPr>
      </w:pPr>
    </w:p>
    <w:p w:rsidR="00F50D2C" w:rsidRPr="004B128D" w:rsidRDefault="00F50D2C" w:rsidP="004B128D">
      <w:pPr>
        <w:pStyle w:val="aff2"/>
        <w:rPr>
          <w:highlight w:val="white"/>
        </w:rPr>
      </w:pPr>
      <w:r w:rsidRPr="004B128D">
        <w:rPr>
          <w:highlight w:val="white"/>
        </w:rPr>
        <w:tab/>
        <w:t>Rectangle&lt;int&gt; window_rectangle = getLocalBounds();</w:t>
      </w:r>
    </w:p>
    <w:p w:rsidR="005A7E31" w:rsidRDefault="00F50D2C" w:rsidP="004B128D">
      <w:pPr>
        <w:pStyle w:val="aff2"/>
        <w:rPr>
          <w:highlight w:val="white"/>
          <w:lang w:val="ru-RU"/>
        </w:rPr>
      </w:pPr>
      <w:r w:rsidRPr="004B128D">
        <w:rPr>
          <w:highlight w:val="white"/>
        </w:rPr>
        <w:tab/>
        <w:t xml:space="preserve">Rectangle&lt;int&gt; gain_area = </w:t>
      </w:r>
    </w:p>
    <w:p w:rsidR="00F50D2C" w:rsidRPr="004B128D" w:rsidRDefault="00F50D2C" w:rsidP="005A7E31">
      <w:pPr>
        <w:pStyle w:val="aff2"/>
        <w:ind w:left="708" w:firstLine="708"/>
        <w:rPr>
          <w:highlight w:val="white"/>
        </w:rPr>
      </w:pPr>
      <w:r w:rsidRPr="004B128D">
        <w:rPr>
          <w:highlight w:val="white"/>
        </w:rPr>
        <w:t>window_rectangle.removeFromLeft(gain_area_width);</w:t>
      </w:r>
    </w:p>
    <w:p w:rsidR="00F50D2C" w:rsidRPr="004B128D" w:rsidRDefault="00F50D2C" w:rsidP="004B128D">
      <w:pPr>
        <w:pStyle w:val="aff2"/>
        <w:rPr>
          <w:highlight w:val="white"/>
        </w:rPr>
      </w:pPr>
    </w:p>
    <w:p w:rsidR="005A7E31" w:rsidRDefault="00F50D2C" w:rsidP="004B128D">
      <w:pPr>
        <w:pStyle w:val="aff2"/>
        <w:rPr>
          <w:highlight w:val="white"/>
          <w:lang w:val="ru-RU"/>
        </w:rPr>
      </w:pPr>
      <w:r w:rsidRPr="004B128D">
        <w:rPr>
          <w:highlight w:val="white"/>
        </w:rPr>
        <w:tab/>
        <w:t xml:space="preserve">Rectangle&lt;int&gt; octaver_rectangle = </w:t>
      </w:r>
    </w:p>
    <w:p w:rsidR="00F50D2C" w:rsidRPr="004B128D" w:rsidRDefault="00F50D2C" w:rsidP="005A7E31">
      <w:pPr>
        <w:pStyle w:val="aff2"/>
        <w:ind w:left="708" w:firstLine="708"/>
        <w:rPr>
          <w:highlight w:val="white"/>
        </w:rPr>
      </w:pPr>
      <w:r w:rsidRPr="004B128D">
        <w:rPr>
          <w:highlight w:val="white"/>
        </w:rPr>
        <w:t>window_rectangle.removeFromTop(octaver_height);</w:t>
      </w:r>
    </w:p>
    <w:p w:rsidR="005A7E31" w:rsidRDefault="00F50D2C" w:rsidP="004B128D">
      <w:pPr>
        <w:pStyle w:val="aff2"/>
        <w:rPr>
          <w:highlight w:val="white"/>
          <w:lang w:val="ru-RU"/>
        </w:rPr>
      </w:pPr>
      <w:r w:rsidRPr="004B128D">
        <w:rPr>
          <w:highlight w:val="white"/>
        </w:rPr>
        <w:tab/>
        <w:t xml:space="preserve">Rectangle&lt;int&gt; delay_rectangle = </w:t>
      </w:r>
    </w:p>
    <w:p w:rsidR="00F50D2C" w:rsidRPr="004B128D" w:rsidRDefault="00F50D2C" w:rsidP="005A7E31">
      <w:pPr>
        <w:pStyle w:val="aff2"/>
        <w:ind w:left="708" w:firstLine="708"/>
        <w:rPr>
          <w:highlight w:val="white"/>
        </w:rPr>
      </w:pPr>
      <w:r w:rsidRPr="004B128D">
        <w:rPr>
          <w:highlight w:val="white"/>
        </w:rPr>
        <w:t>window_rectangle.removeFromTop(delay_height);</w:t>
      </w:r>
    </w:p>
    <w:p w:rsidR="005A7E31" w:rsidRDefault="00F50D2C" w:rsidP="004B128D">
      <w:pPr>
        <w:pStyle w:val="aff2"/>
        <w:rPr>
          <w:highlight w:val="white"/>
          <w:lang w:val="ru-RU"/>
        </w:rPr>
      </w:pPr>
      <w:r w:rsidRPr="004B128D">
        <w:rPr>
          <w:highlight w:val="white"/>
        </w:rPr>
        <w:tab/>
        <w:t xml:space="preserve">Rectangle&lt;int&gt; reverb_rectangle = </w:t>
      </w:r>
    </w:p>
    <w:p w:rsidR="00F50D2C" w:rsidRPr="004B128D" w:rsidRDefault="00F50D2C" w:rsidP="005A7E31">
      <w:pPr>
        <w:pStyle w:val="aff2"/>
        <w:ind w:left="708" w:firstLine="708"/>
        <w:rPr>
          <w:highlight w:val="white"/>
        </w:rPr>
      </w:pPr>
      <w:r w:rsidRPr="004B128D">
        <w:rPr>
          <w:highlight w:val="white"/>
        </w:rPr>
        <w:t>window_rectangle.removeFromTop(reverb_height);</w:t>
      </w:r>
    </w:p>
    <w:p w:rsidR="00F50D2C" w:rsidRPr="004B128D" w:rsidRDefault="00F50D2C" w:rsidP="004B128D">
      <w:pPr>
        <w:pStyle w:val="aff2"/>
        <w:rPr>
          <w:highlight w:val="white"/>
        </w:rPr>
      </w:pPr>
    </w:p>
    <w:p w:rsidR="00F50D2C" w:rsidRPr="004B128D" w:rsidRDefault="00F50D2C" w:rsidP="004B128D">
      <w:pPr>
        <w:pStyle w:val="aff2"/>
        <w:rPr>
          <w:highlight w:val="white"/>
        </w:rPr>
      </w:pPr>
      <w:r w:rsidRPr="004B128D">
        <w:rPr>
          <w:highlight w:val="white"/>
        </w:rPr>
        <w:tab/>
        <w:t>octaver_gui_components.resized(octaver_rectangle);</w:t>
      </w:r>
    </w:p>
    <w:p w:rsidR="00F50D2C" w:rsidRPr="004B128D" w:rsidRDefault="00F50D2C" w:rsidP="004B128D">
      <w:pPr>
        <w:pStyle w:val="aff2"/>
        <w:rPr>
          <w:highlight w:val="white"/>
        </w:rPr>
      </w:pPr>
      <w:r w:rsidRPr="004B128D">
        <w:rPr>
          <w:highlight w:val="white"/>
        </w:rPr>
        <w:tab/>
        <w:t>delay_gui_components.resized(delay_rectangle);</w:t>
      </w:r>
    </w:p>
    <w:p w:rsidR="00F50D2C" w:rsidRPr="004B128D" w:rsidRDefault="00F50D2C" w:rsidP="004B128D">
      <w:pPr>
        <w:pStyle w:val="aff2"/>
        <w:rPr>
          <w:highlight w:val="white"/>
        </w:rPr>
      </w:pPr>
      <w:r w:rsidRPr="004B128D">
        <w:rPr>
          <w:highlight w:val="white"/>
        </w:rPr>
        <w:tab/>
        <w:t>reverb_gui_components.resized(reverb_rectangle);</w:t>
      </w:r>
    </w:p>
    <w:p w:rsidR="004B128D" w:rsidRPr="004B128D" w:rsidRDefault="004B128D" w:rsidP="004B128D">
      <w:pPr>
        <w:pStyle w:val="aff2"/>
        <w:rPr>
          <w:highlight w:val="white"/>
        </w:rPr>
      </w:pPr>
    </w:p>
    <w:p w:rsidR="005A7E31" w:rsidRDefault="00F50D2C" w:rsidP="004B128D">
      <w:pPr>
        <w:pStyle w:val="aff2"/>
        <w:rPr>
          <w:highlight w:val="white"/>
          <w:lang w:val="ru-RU"/>
        </w:rPr>
      </w:pPr>
      <w:r w:rsidRPr="004B128D">
        <w:rPr>
          <w:highlight w:val="white"/>
        </w:rPr>
        <w:tab/>
        <w:t xml:space="preserve">InputGainLabel-&gt;setBounds </w:t>
      </w:r>
    </w:p>
    <w:p w:rsidR="00F50D2C" w:rsidRPr="004B128D" w:rsidRDefault="00F50D2C" w:rsidP="005A7E31">
      <w:pPr>
        <w:pStyle w:val="aff2"/>
        <w:ind w:left="708" w:firstLine="708"/>
        <w:rPr>
          <w:highlight w:val="white"/>
        </w:rPr>
      </w:pPr>
      <w:r w:rsidRPr="004B128D">
        <w:rPr>
          <w:highlight w:val="white"/>
        </w:rPr>
        <w:t>(gain_area.removeFromTop(text_height));</w:t>
      </w:r>
    </w:p>
    <w:p w:rsidR="005A7E31" w:rsidRDefault="00F50D2C" w:rsidP="004B128D">
      <w:pPr>
        <w:pStyle w:val="aff2"/>
        <w:rPr>
          <w:highlight w:val="white"/>
          <w:lang w:val="ru-RU"/>
        </w:rPr>
      </w:pPr>
      <w:r w:rsidRPr="004B128D">
        <w:rPr>
          <w:highlight w:val="white"/>
        </w:rPr>
        <w:tab/>
        <w:t xml:space="preserve">InputGainKnob-&gt;setBounds </w:t>
      </w:r>
    </w:p>
    <w:p w:rsidR="00F50D2C" w:rsidRPr="004B128D" w:rsidRDefault="00F50D2C" w:rsidP="005A7E31">
      <w:pPr>
        <w:pStyle w:val="aff2"/>
        <w:ind w:left="708" w:firstLine="708"/>
        <w:rPr>
          <w:highlight w:val="white"/>
        </w:rPr>
      </w:pPr>
      <w:r w:rsidRPr="004B128D">
        <w:rPr>
          <w:highlight w:val="white"/>
        </w:rPr>
        <w:t>(gain_area.removeFromTop(knob_size));</w:t>
      </w:r>
    </w:p>
    <w:p w:rsidR="00F50D2C" w:rsidRPr="004B128D" w:rsidRDefault="00F50D2C" w:rsidP="004B128D">
      <w:pPr>
        <w:pStyle w:val="aff2"/>
        <w:rPr>
          <w:highlight w:val="white"/>
        </w:rPr>
      </w:pPr>
    </w:p>
    <w:p w:rsidR="005A7E31" w:rsidRDefault="00F50D2C" w:rsidP="004B128D">
      <w:pPr>
        <w:pStyle w:val="aff2"/>
        <w:rPr>
          <w:highlight w:val="white"/>
          <w:lang w:val="ru-RU"/>
        </w:rPr>
      </w:pPr>
      <w:r w:rsidRPr="004B128D">
        <w:rPr>
          <w:highlight w:val="white"/>
        </w:rPr>
        <w:tab/>
        <w:t xml:space="preserve">OutputGainKnob-&gt;setBounds </w:t>
      </w:r>
    </w:p>
    <w:p w:rsidR="00F50D2C" w:rsidRPr="004B128D" w:rsidRDefault="00F50D2C" w:rsidP="005A7E31">
      <w:pPr>
        <w:pStyle w:val="aff2"/>
        <w:ind w:left="708" w:firstLine="708"/>
        <w:rPr>
          <w:highlight w:val="white"/>
        </w:rPr>
      </w:pPr>
      <w:r w:rsidRPr="004B128D">
        <w:rPr>
          <w:highlight w:val="white"/>
        </w:rPr>
        <w:t>(gain_area.removeFromBottom(knob_size));</w:t>
      </w:r>
    </w:p>
    <w:p w:rsidR="005A7E31" w:rsidRDefault="00F50D2C" w:rsidP="005A7E31">
      <w:pPr>
        <w:pStyle w:val="aff2"/>
        <w:ind w:left="708"/>
        <w:rPr>
          <w:highlight w:val="white"/>
          <w:lang w:val="ru-RU"/>
        </w:rPr>
      </w:pPr>
      <w:r w:rsidRPr="004B128D">
        <w:rPr>
          <w:highlight w:val="white"/>
        </w:rPr>
        <w:t xml:space="preserve">OutputGainLabel-&gt;setBounds </w:t>
      </w:r>
    </w:p>
    <w:p w:rsidR="00F50D2C" w:rsidRPr="004B128D" w:rsidRDefault="00F50D2C" w:rsidP="005A7E31">
      <w:pPr>
        <w:pStyle w:val="aff2"/>
        <w:ind w:left="708" w:firstLine="708"/>
      </w:pPr>
      <w:r w:rsidRPr="004B128D">
        <w:rPr>
          <w:highlight w:val="white"/>
        </w:rPr>
        <w:t>(gain_area.removeFromBottom(text_height));</w:t>
      </w:r>
    </w:p>
    <w:p w:rsidR="00F50D2C" w:rsidRPr="00707266" w:rsidRDefault="00F50D2C" w:rsidP="004B128D">
      <w:pPr>
        <w:pStyle w:val="aff2"/>
        <w:rPr>
          <w:lang w:val="ru-RU"/>
        </w:rPr>
      </w:pPr>
      <w:r w:rsidRPr="00707266">
        <w:rPr>
          <w:lang w:val="ru-RU"/>
        </w:rPr>
        <w:t>}</w:t>
      </w:r>
    </w:p>
    <w:p w:rsidR="00F50D2C" w:rsidRDefault="00F50D2C" w:rsidP="00D7484E">
      <w:r>
        <w:t xml:space="preserve">В методе </w:t>
      </w:r>
      <w:r>
        <w:rPr>
          <w:lang w:val="en-US"/>
        </w:rPr>
        <w:t>resized</w:t>
      </w:r>
      <w:r w:rsidRPr="00F50D2C">
        <w:t xml:space="preserve">() </w:t>
      </w:r>
      <w:r>
        <w:t>задаются используемые значения размеров компонентов графического интерфейса</w:t>
      </w:r>
      <w:r w:rsidR="00DB33E8">
        <w:t xml:space="preserve">, вызываются методы </w:t>
      </w:r>
      <w:r w:rsidR="00DB33E8" w:rsidRPr="00A82016">
        <w:rPr>
          <w:rStyle w:val="aff3"/>
        </w:rPr>
        <w:t>resized</w:t>
      </w:r>
      <w:r w:rsidR="00DB33E8" w:rsidRPr="00A82016">
        <w:rPr>
          <w:rStyle w:val="aff3"/>
          <w:lang w:val="ru-RU"/>
        </w:rPr>
        <w:t>()</w:t>
      </w:r>
      <w:r w:rsidR="00DB33E8">
        <w:t xml:space="preserve"> объектов компонентов графического интерфейса каждого эффекта</w:t>
      </w:r>
      <w:r>
        <w:t>.</w:t>
      </w:r>
      <w:r w:rsidR="004B128D">
        <w:t xml:space="preserve"> Также в данном методе задаются границы меток и ручек входного и выходного усилителей сигнала.</w:t>
      </w:r>
    </w:p>
    <w:p w:rsidR="00FF5428" w:rsidRPr="00FF5428" w:rsidRDefault="00FF5428" w:rsidP="00D7484E">
      <w:pPr>
        <w:rPr>
          <w:rStyle w:val="aff0"/>
          <w:rFonts w:ascii="Times New Roman" w:eastAsiaTheme="minorHAnsi" w:hAnsi="Times New Roman" w:cstheme="minorBidi"/>
          <w:szCs w:val="22"/>
          <w:lang w:val="ru-RU" w:eastAsia="en-US"/>
        </w:rPr>
      </w:pPr>
      <w:r>
        <w:t xml:space="preserve">В фреймворке </w:t>
      </w:r>
      <w:r>
        <w:rPr>
          <w:lang w:val="en-US"/>
        </w:rPr>
        <w:t>Juce</w:t>
      </w:r>
      <w:r>
        <w:t xml:space="preserve"> обработка событий компонентов графического интерфейса реализована системой </w:t>
      </w:r>
      <w:r w:rsidRPr="00FF5428">
        <w:t>broadcaster-listener</w:t>
      </w:r>
      <w:r>
        <w:t xml:space="preserve">, которая соответствует поведенческому шаблону проектирования наблюдатель (на английском </w:t>
      </w:r>
      <w:r>
        <w:rPr>
          <w:lang w:val="en-US"/>
        </w:rPr>
        <w:t>Observer</w:t>
      </w:r>
      <w:r w:rsidRPr="00FF5428">
        <w:t>).</w:t>
      </w:r>
      <w:r>
        <w:t xml:space="preserve"> Данный шаблон с</w:t>
      </w:r>
      <w:r w:rsidRPr="00FF5428">
        <w:t>оздает механизм у класса, который позволяет получать экземпляру объекта этого класса оповещения от других объектов об изменении их состояния, тем самым наблюдая за ними</w:t>
      </w:r>
      <w:r>
        <w:t xml:space="preserve">. В конкретном случае компоненты графического интерфейса добавляют слушателей или наблюдателей с помощью функции </w:t>
      </w:r>
      <w:r w:rsidRPr="00FF5428">
        <w:rPr>
          <w:rStyle w:val="aff3"/>
        </w:rPr>
        <w:t>AddListener</w:t>
      </w:r>
      <w:r w:rsidRPr="00FF5428">
        <w:rPr>
          <w:rStyle w:val="aff3"/>
          <w:lang w:val="ru-RU"/>
        </w:rPr>
        <w:t>()</w:t>
      </w:r>
      <w:r w:rsidRPr="00FF5428">
        <w:t xml:space="preserve">. Когда </w:t>
      </w:r>
      <w:r>
        <w:t>происходит некоторое событие, связанное с некоторым компонентом графического интерфейса, объект оповещает об этом своего слушателя. Слушатель, в свою очередь, ответственен за обработку события.</w:t>
      </w:r>
    </w:p>
    <w:p w:rsidR="00D7484E" w:rsidRPr="00707266" w:rsidRDefault="00D7484E" w:rsidP="00D7484E">
      <w:pPr>
        <w:ind w:firstLine="708"/>
        <w:rPr>
          <w:lang w:val="en-US"/>
        </w:rPr>
      </w:pPr>
      <w:r>
        <w:t>Данный</w:t>
      </w:r>
      <w:r w:rsidRPr="00D7484E">
        <w:t xml:space="preserve"> </w:t>
      </w:r>
      <w:r>
        <w:t>класс</w:t>
      </w:r>
      <w:r w:rsidR="00521029">
        <w:t xml:space="preserve"> также унаследован</w:t>
      </w:r>
      <w:r w:rsidRPr="00D7484E">
        <w:t xml:space="preserve"> </w:t>
      </w:r>
      <w:r>
        <w:t>от</w:t>
      </w:r>
      <w:r w:rsidRPr="00D7484E">
        <w:t xml:space="preserve"> </w:t>
      </w:r>
      <w:r>
        <w:t>абстрактных</w:t>
      </w:r>
      <w:r w:rsidRPr="00D7484E">
        <w:t xml:space="preserve"> </w:t>
      </w:r>
      <w:r>
        <w:t>классов</w:t>
      </w:r>
      <w:r w:rsidRPr="00D7484E">
        <w:t xml:space="preserve"> </w:t>
      </w:r>
      <w:r w:rsidRPr="009F46DA">
        <w:rPr>
          <w:rStyle w:val="aff0"/>
          <w:rFonts w:eastAsiaTheme="minorHAnsi"/>
        </w:rPr>
        <w:t>SliderListener</w:t>
      </w:r>
      <w:r w:rsidRPr="00D7484E">
        <w:t xml:space="preserve"> </w:t>
      </w:r>
      <w:r>
        <w:t>и</w:t>
      </w:r>
      <w:r w:rsidRPr="00D7484E">
        <w:t xml:space="preserve"> </w:t>
      </w:r>
      <w:r w:rsidRPr="009F46DA">
        <w:rPr>
          <w:rStyle w:val="aff0"/>
          <w:rFonts w:eastAsiaTheme="minorHAnsi"/>
        </w:rPr>
        <w:t>ButtonListener</w:t>
      </w:r>
      <w:r w:rsidRPr="00D7484E">
        <w:t>.</w:t>
      </w:r>
      <w:r w:rsidR="00683D12">
        <w:t xml:space="preserve"> </w:t>
      </w:r>
      <w:r w:rsidR="00A82016">
        <w:t>Соответственно</w:t>
      </w:r>
      <w:r w:rsidR="00A82016" w:rsidRPr="00A82016">
        <w:rPr>
          <w:lang w:val="en-US"/>
        </w:rPr>
        <w:t xml:space="preserve"> </w:t>
      </w:r>
      <w:r w:rsidR="00A82016">
        <w:t>перегружены</w:t>
      </w:r>
      <w:r w:rsidR="00A82016" w:rsidRPr="00A82016">
        <w:rPr>
          <w:lang w:val="en-US"/>
        </w:rPr>
        <w:t xml:space="preserve"> </w:t>
      </w:r>
      <w:r w:rsidR="00A82016">
        <w:t>их</w:t>
      </w:r>
      <w:r w:rsidR="00A82016" w:rsidRPr="00A82016">
        <w:rPr>
          <w:lang w:val="en-US"/>
        </w:rPr>
        <w:t xml:space="preserve"> </w:t>
      </w:r>
      <w:r w:rsidR="00A82016">
        <w:t>методы</w:t>
      </w:r>
      <w:r w:rsidR="00A82016" w:rsidRPr="00A82016">
        <w:rPr>
          <w:lang w:val="en-US"/>
        </w:rPr>
        <w:t xml:space="preserve"> </w:t>
      </w:r>
      <w:r w:rsidR="00A82016" w:rsidRPr="00A82016">
        <w:rPr>
          <w:rStyle w:val="aff3"/>
          <w:highlight w:val="white"/>
        </w:rPr>
        <w:t>sliderValueChanged (Slider* sliderThatWasMoved)</w:t>
      </w:r>
      <w:r w:rsidR="00A82016" w:rsidRPr="00A82016">
        <w:rPr>
          <w:lang w:val="en-US"/>
        </w:rPr>
        <w:t xml:space="preserve"> </w:t>
      </w:r>
      <w:r w:rsidR="00A82016">
        <w:t>и</w:t>
      </w:r>
      <w:r w:rsidR="00A82016" w:rsidRPr="00A82016">
        <w:rPr>
          <w:lang w:val="en-US"/>
        </w:rPr>
        <w:t xml:space="preserve"> </w:t>
      </w:r>
      <w:r w:rsidR="00A82016" w:rsidRPr="00A82016">
        <w:rPr>
          <w:rStyle w:val="aff3"/>
        </w:rPr>
        <w:t>buttonClicked (Button* buttonThatWasClicked)</w:t>
      </w:r>
      <w:r w:rsidR="00A82016" w:rsidRPr="00A82016">
        <w:rPr>
          <w:lang w:val="en-US"/>
        </w:rPr>
        <w:t>.</w:t>
      </w:r>
    </w:p>
    <w:p w:rsidR="002115B4" w:rsidRDefault="002115B4" w:rsidP="00D7484E">
      <w:pPr>
        <w:ind w:firstLine="708"/>
        <w:rPr>
          <w:rStyle w:val="aff3"/>
          <w:lang w:val="ru-RU"/>
        </w:rPr>
      </w:pPr>
      <w:r>
        <w:rPr>
          <w:highlight w:val="white"/>
        </w:rPr>
        <w:t>Функция</w:t>
      </w:r>
      <w:r w:rsidRPr="002115B4">
        <w:rPr>
          <w:rStyle w:val="aff3"/>
          <w:highlight w:val="white"/>
          <w:lang w:val="ru-RU"/>
        </w:rPr>
        <w:t xml:space="preserve"> </w:t>
      </w:r>
      <w:r w:rsidRPr="00A82016">
        <w:rPr>
          <w:rStyle w:val="aff3"/>
          <w:highlight w:val="white"/>
        </w:rPr>
        <w:t>sliderValueChanged</w:t>
      </w:r>
      <w:r w:rsidRPr="002115B4">
        <w:rPr>
          <w:rStyle w:val="aff3"/>
          <w:highlight w:val="white"/>
          <w:lang w:val="ru-RU"/>
        </w:rPr>
        <w:t xml:space="preserve"> (</w:t>
      </w:r>
      <w:r w:rsidRPr="00A82016">
        <w:rPr>
          <w:rStyle w:val="aff3"/>
          <w:highlight w:val="white"/>
        </w:rPr>
        <w:t>Slider</w:t>
      </w:r>
      <w:r w:rsidRPr="002115B4">
        <w:rPr>
          <w:rStyle w:val="aff3"/>
          <w:highlight w:val="white"/>
          <w:lang w:val="ru-RU"/>
        </w:rPr>
        <w:t xml:space="preserve">* </w:t>
      </w:r>
      <w:r w:rsidRPr="00A82016">
        <w:rPr>
          <w:rStyle w:val="aff3"/>
          <w:highlight w:val="white"/>
        </w:rPr>
        <w:t>sliderThatWasMoved</w:t>
      </w:r>
      <w:r w:rsidRPr="002115B4">
        <w:rPr>
          <w:rStyle w:val="aff3"/>
          <w:highlight w:val="white"/>
          <w:lang w:val="ru-RU"/>
        </w:rPr>
        <w:t>)</w:t>
      </w:r>
      <w:r w:rsidRPr="002115B4">
        <w:t xml:space="preserve"> вызывается, когда пользователь изменяет положение ручки, а значит, и значение.</w:t>
      </w:r>
      <w:r>
        <w:t xml:space="preserve"> Функция обработчик вызывается лишь в том случае, если</w:t>
      </w:r>
      <w:r w:rsidR="00E553F9">
        <w:t xml:space="preserve"> до изменения пользователем положения ручки</w:t>
      </w:r>
      <w:r>
        <w:t xml:space="preserve"> у соответствующего графического компонента была вызвана функция </w:t>
      </w:r>
      <w:r w:rsidRPr="003D3634">
        <w:rPr>
          <w:rStyle w:val="aff3"/>
        </w:rPr>
        <w:t>addListener</w:t>
      </w:r>
      <w:r w:rsidRPr="000D1A82">
        <w:rPr>
          <w:rStyle w:val="aff3"/>
          <w:lang w:val="ru-RU"/>
        </w:rPr>
        <w:t>(</w:t>
      </w:r>
      <w:r w:rsidRPr="000D1A82">
        <w:rPr>
          <w:rStyle w:val="aff3"/>
          <w:highlight w:val="white"/>
        </w:rPr>
        <w:t>SliderListener</w:t>
      </w:r>
      <w:r w:rsidRPr="000D1A82">
        <w:rPr>
          <w:rStyle w:val="aff3"/>
          <w:lang w:val="ru-RU"/>
        </w:rPr>
        <w:t xml:space="preserve"> *)</w:t>
      </w:r>
      <w:r>
        <w:t xml:space="preserve">, в которую был передан указатель на объект класса, унаследованного от </w:t>
      </w:r>
      <w:r w:rsidRPr="000D1A82">
        <w:rPr>
          <w:rStyle w:val="aff3"/>
          <w:highlight w:val="white"/>
        </w:rPr>
        <w:t>SliderListener</w:t>
      </w:r>
      <w:r>
        <w:rPr>
          <w:rStyle w:val="aff3"/>
          <w:lang w:val="ru-RU"/>
        </w:rPr>
        <w:t>.</w:t>
      </w:r>
    </w:p>
    <w:p w:rsidR="002115B4" w:rsidRDefault="002115B4" w:rsidP="002115B4">
      <w:pPr>
        <w:ind w:firstLine="708"/>
        <w:rPr>
          <w:rStyle w:val="aff3"/>
          <w:lang w:val="ru-RU"/>
        </w:rPr>
      </w:pPr>
      <w:r>
        <w:rPr>
          <w:highlight w:val="white"/>
        </w:rPr>
        <w:t>Функция</w:t>
      </w:r>
      <w:r w:rsidRPr="002115B4">
        <w:rPr>
          <w:rStyle w:val="aff3"/>
          <w:highlight w:val="white"/>
          <w:lang w:val="ru-RU"/>
        </w:rPr>
        <w:t xml:space="preserve"> </w:t>
      </w:r>
      <w:r w:rsidRPr="00A82016">
        <w:rPr>
          <w:rStyle w:val="aff3"/>
        </w:rPr>
        <w:t>buttonClicked</w:t>
      </w:r>
      <w:r w:rsidRPr="002115B4">
        <w:rPr>
          <w:rStyle w:val="aff3"/>
          <w:lang w:val="ru-RU"/>
        </w:rPr>
        <w:t xml:space="preserve"> (</w:t>
      </w:r>
      <w:r w:rsidRPr="00A82016">
        <w:rPr>
          <w:rStyle w:val="aff3"/>
        </w:rPr>
        <w:t>Button</w:t>
      </w:r>
      <w:r w:rsidRPr="002115B4">
        <w:rPr>
          <w:rStyle w:val="aff3"/>
          <w:lang w:val="ru-RU"/>
        </w:rPr>
        <w:t xml:space="preserve">* </w:t>
      </w:r>
      <w:r w:rsidRPr="00A82016">
        <w:rPr>
          <w:rStyle w:val="aff3"/>
        </w:rPr>
        <w:t>buttonThatWasClicked</w:t>
      </w:r>
      <w:r w:rsidRPr="002115B4">
        <w:rPr>
          <w:rStyle w:val="aff3"/>
          <w:lang w:val="ru-RU"/>
        </w:rPr>
        <w:t>)</w:t>
      </w:r>
      <w:r>
        <w:t xml:space="preserve"> вызывается </w:t>
      </w:r>
      <w:r w:rsidRPr="002115B4">
        <w:t xml:space="preserve">когда пользователь </w:t>
      </w:r>
      <w:r>
        <w:t>нажимает на кнопку</w:t>
      </w:r>
      <w:r w:rsidRPr="002115B4">
        <w:t>.</w:t>
      </w:r>
      <w:r>
        <w:t xml:space="preserve"> Аналогично функция обработчик вызывается лишь в том случае, если </w:t>
      </w:r>
      <w:r w:rsidR="00E553F9">
        <w:t xml:space="preserve">до нажатия кнопки </w:t>
      </w:r>
      <w:r>
        <w:t xml:space="preserve">у соответствующего графического компонента была вызвана функция </w:t>
      </w:r>
      <w:r w:rsidRPr="003D3634">
        <w:rPr>
          <w:rStyle w:val="aff3"/>
        </w:rPr>
        <w:lastRenderedPageBreak/>
        <w:t>addListener</w:t>
      </w:r>
      <w:r w:rsidRPr="000D1A82">
        <w:rPr>
          <w:rStyle w:val="aff3"/>
          <w:lang w:val="ru-RU"/>
        </w:rPr>
        <w:t>(</w:t>
      </w:r>
      <w:r>
        <w:rPr>
          <w:rStyle w:val="aff3"/>
        </w:rPr>
        <w:t>ButtonListener</w:t>
      </w:r>
      <w:r w:rsidRPr="000D1A82">
        <w:rPr>
          <w:rStyle w:val="aff3"/>
          <w:lang w:val="ru-RU"/>
        </w:rPr>
        <w:t>*)</w:t>
      </w:r>
      <w:r>
        <w:t xml:space="preserve">, в которую был передан указатель на объект класса, унаследованного от </w:t>
      </w:r>
      <w:r w:rsidR="00561777">
        <w:rPr>
          <w:rStyle w:val="aff3"/>
        </w:rPr>
        <w:t>ButtonListener</w:t>
      </w:r>
      <w:r>
        <w:rPr>
          <w:rStyle w:val="aff3"/>
          <w:lang w:val="ru-RU"/>
        </w:rPr>
        <w:t>.</w:t>
      </w:r>
    </w:p>
    <w:p w:rsidR="00E553F9" w:rsidRDefault="002115B4" w:rsidP="002115B4">
      <w:pPr>
        <w:ind w:firstLine="708"/>
      </w:pPr>
      <w:r>
        <w:t xml:space="preserve">Класс </w:t>
      </w:r>
      <w:r w:rsidRPr="00E553F9">
        <w:rPr>
          <w:rStyle w:val="aff3"/>
          <w:highlight w:val="white"/>
        </w:rPr>
        <w:t>ShimmerAudioProcessorEditor</w:t>
      </w:r>
      <w:r>
        <w:t xml:space="preserve"> также унаследован от абстрактного класса </w:t>
      </w:r>
      <w:r w:rsidR="00E553F9" w:rsidRPr="00E553F9">
        <w:rPr>
          <w:rStyle w:val="aff3"/>
        </w:rPr>
        <w:t>Timer</w:t>
      </w:r>
      <w:r>
        <w:t>. Соответственно переопределена его виртуальная функция</w:t>
      </w:r>
      <w:r w:rsidR="00E553F9">
        <w:t xml:space="preserve"> </w:t>
      </w:r>
      <w:r w:rsidR="00E553F9" w:rsidRPr="00E553F9">
        <w:rPr>
          <w:rStyle w:val="aff3"/>
          <w:highlight w:val="white"/>
        </w:rPr>
        <w:t>timerCallback</w:t>
      </w:r>
      <w:r w:rsidR="00E553F9" w:rsidRPr="00E553F9">
        <w:rPr>
          <w:rStyle w:val="aff3"/>
          <w:highlight w:val="white"/>
          <w:lang w:val="ru-RU"/>
        </w:rPr>
        <w:t>()</w:t>
      </w:r>
      <w:r w:rsidR="00E553F9">
        <w:t xml:space="preserve">. Внутри вызывается функция </w:t>
      </w:r>
      <w:r w:rsidR="00E553F9" w:rsidRPr="00E553F9">
        <w:rPr>
          <w:rStyle w:val="aff3"/>
        </w:rPr>
        <w:t>updateTimecodeDisplay</w:t>
      </w:r>
      <w:r w:rsidR="00E553F9" w:rsidRPr="00E553F9">
        <w:rPr>
          <w:rStyle w:val="aff3"/>
          <w:lang w:val="ru-RU"/>
        </w:rPr>
        <w:t>()</w:t>
      </w:r>
      <w:r w:rsidR="005767C8" w:rsidRPr="005767C8">
        <w:t>,</w:t>
      </w:r>
      <w:r w:rsidR="00E553F9" w:rsidRPr="00E553F9">
        <w:rPr>
          <w:rStyle w:val="aff3"/>
          <w:lang w:val="ru-RU"/>
        </w:rPr>
        <w:t xml:space="preserve"> </w:t>
      </w:r>
      <w:r w:rsidR="00E553F9">
        <w:t xml:space="preserve">предназначенная для отображения на графическом интерфейсе обновлённой информации, полученной от </w:t>
      </w:r>
      <w:r w:rsidR="00E553F9">
        <w:rPr>
          <w:lang w:val="en-US"/>
        </w:rPr>
        <w:t>host</w:t>
      </w:r>
      <w:r w:rsidR="00E553F9" w:rsidRPr="00E553F9">
        <w:t>-</w:t>
      </w:r>
      <w:r w:rsidR="00E553F9">
        <w:t>программы.</w:t>
      </w:r>
    </w:p>
    <w:p w:rsidR="00E553F9" w:rsidRPr="00E553F9" w:rsidRDefault="00E553F9" w:rsidP="002115B4">
      <w:pPr>
        <w:ind w:firstLine="708"/>
      </w:pPr>
    </w:p>
    <w:p w:rsidR="00BF4E5D" w:rsidRDefault="00BF4E5D" w:rsidP="002C0C37">
      <w:pPr>
        <w:pStyle w:val="2"/>
      </w:pPr>
      <w:bookmarkStart w:id="11" w:name="_Toc483899332"/>
      <w:r w:rsidRPr="00BF4E5D">
        <w:t>Блок настройки параметров обработки</w:t>
      </w:r>
      <w:bookmarkEnd w:id="11"/>
    </w:p>
    <w:p w:rsidR="00536EDA" w:rsidRDefault="00536EDA" w:rsidP="00536EDA"/>
    <w:p w:rsidR="004266E4" w:rsidRPr="004266E4" w:rsidRDefault="004266E4" w:rsidP="004266E4">
      <w:pPr>
        <w:ind w:firstLine="0"/>
        <w:rPr>
          <w:lang w:val="en-US"/>
        </w:rPr>
      </w:pPr>
      <w:r>
        <w:object w:dxaOrig="19350" w:dyaOrig="17082">
          <v:shape id="_x0000_i1029" type="#_x0000_t75" style="width:467.15pt;height:412.75pt" o:ole="">
            <v:imagedata r:id="rId22" o:title=""/>
          </v:shape>
          <o:OLEObject Type="Embed" ProgID="Visio.Drawing.11" ShapeID="_x0000_i1029" DrawAspect="Content" ObjectID="_1557726885" r:id="rId23"/>
        </w:object>
      </w:r>
    </w:p>
    <w:p w:rsidR="004266E4" w:rsidRDefault="004266E4" w:rsidP="004266E4">
      <w:pPr>
        <w:ind w:firstLine="0"/>
        <w:jc w:val="center"/>
      </w:pPr>
    </w:p>
    <w:p w:rsidR="004266E4" w:rsidRPr="008D7CAF" w:rsidRDefault="004266E4" w:rsidP="004266E4">
      <w:pPr>
        <w:ind w:firstLine="0"/>
        <w:jc w:val="center"/>
      </w:pPr>
      <w:r>
        <w:t>Рисунок</w:t>
      </w:r>
      <w:r w:rsidRPr="008D7CAF">
        <w:t xml:space="preserve"> 3.</w:t>
      </w:r>
      <w:r>
        <w:t>5</w:t>
      </w:r>
      <w:r w:rsidRPr="008D7CAF">
        <w:t xml:space="preserve"> – </w:t>
      </w:r>
      <w:r>
        <w:t>Организация блока настройки параметров обработки</w:t>
      </w:r>
    </w:p>
    <w:p w:rsidR="004266E4" w:rsidRPr="004266E4" w:rsidRDefault="004266E4" w:rsidP="00536EDA"/>
    <w:p w:rsidR="00FF5428" w:rsidRPr="00707266" w:rsidRDefault="00FF5428" w:rsidP="00FF5428">
      <w:r w:rsidRPr="00536EDA">
        <w:t>Блок</w:t>
      </w:r>
      <w:r>
        <w:t xml:space="preserve"> настройки параметров обработки реализован в классе </w:t>
      </w:r>
      <w:r w:rsidRPr="00536EDA">
        <w:rPr>
          <w:rStyle w:val="aff0"/>
          <w:rFonts w:eastAsiaTheme="minorHAnsi"/>
        </w:rPr>
        <w:t>ShimmerAudioProcessor</w:t>
      </w:r>
      <w:r w:rsidRPr="004266E4">
        <w:t xml:space="preserve"> (см. рисунок 3.5). </w:t>
      </w:r>
      <w:r>
        <w:t>Данный блок</w:t>
      </w:r>
      <w:r w:rsidRPr="00536EDA">
        <w:rPr>
          <w:rStyle w:val="aff0"/>
          <w:rFonts w:eastAsiaTheme="minorHAnsi"/>
          <w:lang w:val="ru-RU"/>
        </w:rPr>
        <w:t xml:space="preserve"> </w:t>
      </w:r>
      <w:r w:rsidRPr="00536EDA">
        <w:t xml:space="preserve">предназначен </w:t>
      </w:r>
      <w:r w:rsidRPr="00536EDA">
        <w:lastRenderedPageBreak/>
        <w:t>для преобразования ввода пользователя и хранения параметров, влияющих на работу блоков эффектов.</w:t>
      </w:r>
    </w:p>
    <w:p w:rsidR="002115B4" w:rsidRDefault="00E553F9" w:rsidP="00536EDA">
      <w:r>
        <w:t xml:space="preserve">Пользовательские параметры хранятся в массиве </w:t>
      </w:r>
      <w:r w:rsidRPr="0066004C">
        <w:rPr>
          <w:rStyle w:val="aff3"/>
        </w:rPr>
        <w:t>UserParams</w:t>
      </w:r>
      <w:r w:rsidRPr="0066004C">
        <w:rPr>
          <w:rStyle w:val="aff3"/>
          <w:lang w:val="ru-RU"/>
        </w:rPr>
        <w:t>[</w:t>
      </w:r>
      <w:r w:rsidRPr="0066004C">
        <w:rPr>
          <w:rStyle w:val="aff3"/>
        </w:rPr>
        <w:t>NumParams</w:t>
      </w:r>
      <w:r w:rsidRPr="0066004C">
        <w:rPr>
          <w:rStyle w:val="aff3"/>
          <w:lang w:val="ru-RU"/>
        </w:rPr>
        <w:t>]</w:t>
      </w:r>
      <w:r w:rsidR="0066004C" w:rsidRPr="0066004C">
        <w:rPr>
          <w:rStyle w:val="aff3"/>
          <w:lang w:val="ru-RU"/>
        </w:rPr>
        <w:t xml:space="preserve"> </w:t>
      </w:r>
      <w:r w:rsidR="0066004C" w:rsidRPr="0066004C">
        <w:t>типа</w:t>
      </w:r>
      <w:r w:rsidR="0066004C">
        <w:rPr>
          <w:rStyle w:val="aff3"/>
          <w:lang w:val="ru-RU"/>
        </w:rPr>
        <w:t xml:space="preserve"> </w:t>
      </w:r>
      <w:r w:rsidR="0066004C">
        <w:rPr>
          <w:rStyle w:val="aff3"/>
        </w:rPr>
        <w:t>float</w:t>
      </w:r>
      <w:r w:rsidRPr="0066004C">
        <w:t>.</w:t>
      </w:r>
      <w:r w:rsidR="0066004C" w:rsidRPr="0066004C">
        <w:t xml:space="preserve"> </w:t>
      </w:r>
      <w:r w:rsidR="0066004C">
        <w:t xml:space="preserve">Для понимания того, за что отвечает параметр была введена структура </w:t>
      </w:r>
      <w:r w:rsidR="0066004C" w:rsidRPr="0066004C">
        <w:rPr>
          <w:rStyle w:val="aff3"/>
        </w:rPr>
        <w:t>Parameters</w:t>
      </w:r>
      <w:r w:rsidR="0066004C">
        <w:t>.</w:t>
      </w:r>
    </w:p>
    <w:p w:rsidR="0066004C" w:rsidRDefault="0066004C" w:rsidP="00536EDA"/>
    <w:p w:rsidR="0066004C" w:rsidRPr="0066004C" w:rsidRDefault="0066004C" w:rsidP="001E3DAC">
      <w:pPr>
        <w:pStyle w:val="aff2"/>
        <w:ind w:left="708"/>
        <w:rPr>
          <w:highlight w:val="white"/>
        </w:rPr>
      </w:pPr>
      <w:r w:rsidRPr="0066004C">
        <w:rPr>
          <w:highlight w:val="white"/>
        </w:rPr>
        <w:t>enum Parameters{</w:t>
      </w:r>
    </w:p>
    <w:p w:rsidR="0066004C" w:rsidRPr="0066004C" w:rsidRDefault="0066004C" w:rsidP="001E3DAC">
      <w:pPr>
        <w:pStyle w:val="aff2"/>
        <w:ind w:left="708"/>
        <w:rPr>
          <w:highlight w:val="white"/>
        </w:rPr>
      </w:pPr>
      <w:r w:rsidRPr="0066004C">
        <w:rPr>
          <w:highlight w:val="white"/>
        </w:rPr>
        <w:t xml:space="preserve">    </w:t>
      </w:r>
      <w:r w:rsidRPr="0066004C">
        <w:rPr>
          <w:highlight w:val="white"/>
        </w:rPr>
        <w:tab/>
        <w:t>DelayBypass = 0,</w:t>
      </w:r>
    </w:p>
    <w:p w:rsidR="0066004C" w:rsidRPr="0066004C" w:rsidRDefault="0066004C" w:rsidP="001E3DAC">
      <w:pPr>
        <w:pStyle w:val="aff2"/>
        <w:ind w:left="708"/>
        <w:rPr>
          <w:highlight w:val="white"/>
        </w:rPr>
      </w:pPr>
      <w:r w:rsidRPr="0066004C">
        <w:rPr>
          <w:highlight w:val="white"/>
        </w:rPr>
        <w:t xml:space="preserve">    </w:t>
      </w:r>
      <w:r w:rsidRPr="0066004C">
        <w:rPr>
          <w:highlight w:val="white"/>
        </w:rPr>
        <w:tab/>
        <w:t>DelayTime,</w:t>
      </w:r>
    </w:p>
    <w:p w:rsidR="0066004C" w:rsidRPr="0066004C" w:rsidRDefault="0066004C" w:rsidP="001E3DAC">
      <w:pPr>
        <w:pStyle w:val="aff2"/>
        <w:ind w:left="708" w:firstLine="708"/>
        <w:rPr>
          <w:highlight w:val="white"/>
        </w:rPr>
      </w:pPr>
      <w:r w:rsidRPr="0066004C">
        <w:rPr>
          <w:highlight w:val="white"/>
        </w:rPr>
        <w:t>DelayFeedback,</w:t>
      </w:r>
    </w:p>
    <w:p w:rsidR="0066004C" w:rsidRPr="0066004C" w:rsidRDefault="0066004C" w:rsidP="001E3DAC">
      <w:pPr>
        <w:pStyle w:val="aff2"/>
        <w:ind w:left="708" w:firstLine="708"/>
        <w:rPr>
          <w:highlight w:val="white"/>
        </w:rPr>
      </w:pPr>
      <w:r w:rsidRPr="0066004C">
        <w:rPr>
          <w:highlight w:val="white"/>
        </w:rPr>
        <w:t>DelayMix,</w:t>
      </w:r>
    </w:p>
    <w:p w:rsidR="0066004C" w:rsidRPr="0066004C" w:rsidRDefault="0066004C" w:rsidP="001E3DAC">
      <w:pPr>
        <w:pStyle w:val="aff2"/>
        <w:ind w:left="708" w:firstLine="708"/>
        <w:rPr>
          <w:highlight w:val="white"/>
        </w:rPr>
      </w:pPr>
      <w:r w:rsidRPr="0066004C">
        <w:rPr>
          <w:highlight w:val="white"/>
        </w:rPr>
        <w:t>DelaySynch,</w:t>
      </w:r>
    </w:p>
    <w:p w:rsidR="0066004C" w:rsidRPr="0066004C" w:rsidRDefault="0066004C" w:rsidP="001E3DAC">
      <w:pPr>
        <w:pStyle w:val="aff2"/>
        <w:ind w:left="708" w:firstLine="708"/>
        <w:rPr>
          <w:highlight w:val="white"/>
        </w:rPr>
      </w:pPr>
      <w:r w:rsidRPr="0066004C">
        <w:rPr>
          <w:highlight w:val="white"/>
        </w:rPr>
        <w:t>DelayDot,</w:t>
      </w:r>
    </w:p>
    <w:p w:rsidR="0066004C" w:rsidRPr="0066004C" w:rsidRDefault="0066004C" w:rsidP="001E3DAC">
      <w:pPr>
        <w:pStyle w:val="aff2"/>
        <w:ind w:left="708" w:firstLine="708"/>
        <w:rPr>
          <w:highlight w:val="white"/>
        </w:rPr>
      </w:pPr>
      <w:r w:rsidRPr="0066004C">
        <w:rPr>
          <w:highlight w:val="white"/>
        </w:rPr>
        <w:t>DelaySecondDot,</w:t>
      </w:r>
    </w:p>
    <w:p w:rsidR="0066004C" w:rsidRPr="0066004C" w:rsidRDefault="0066004C" w:rsidP="001E3DAC">
      <w:pPr>
        <w:pStyle w:val="aff2"/>
        <w:ind w:left="708" w:firstLine="708"/>
        <w:rPr>
          <w:highlight w:val="white"/>
        </w:rPr>
      </w:pPr>
      <w:r w:rsidRPr="0066004C">
        <w:rPr>
          <w:highlight w:val="white"/>
        </w:rPr>
        <w:t>ReverbBypass,</w:t>
      </w:r>
    </w:p>
    <w:p w:rsidR="0066004C" w:rsidRPr="0066004C" w:rsidRDefault="0066004C" w:rsidP="001E3DAC">
      <w:pPr>
        <w:pStyle w:val="aff2"/>
        <w:ind w:left="708" w:firstLine="708"/>
        <w:rPr>
          <w:highlight w:val="white"/>
        </w:rPr>
      </w:pPr>
      <w:r w:rsidRPr="0066004C">
        <w:rPr>
          <w:highlight w:val="white"/>
        </w:rPr>
        <w:t>ReverbMix,</w:t>
      </w:r>
    </w:p>
    <w:p w:rsidR="0066004C" w:rsidRPr="0066004C" w:rsidRDefault="0066004C" w:rsidP="001E3DAC">
      <w:pPr>
        <w:pStyle w:val="aff2"/>
        <w:ind w:left="708" w:firstLine="708"/>
        <w:rPr>
          <w:highlight w:val="white"/>
        </w:rPr>
      </w:pPr>
      <w:r w:rsidRPr="0066004C">
        <w:rPr>
          <w:highlight w:val="white"/>
        </w:rPr>
        <w:t>ReverbDecay,</w:t>
      </w:r>
    </w:p>
    <w:p w:rsidR="0066004C" w:rsidRPr="0066004C" w:rsidRDefault="0066004C" w:rsidP="001E3DAC">
      <w:pPr>
        <w:pStyle w:val="aff2"/>
        <w:ind w:left="708" w:firstLine="708"/>
        <w:rPr>
          <w:highlight w:val="white"/>
        </w:rPr>
      </w:pPr>
      <w:r w:rsidRPr="0066004C">
        <w:rPr>
          <w:highlight w:val="white"/>
        </w:rPr>
        <w:t>InputGain,</w:t>
      </w:r>
    </w:p>
    <w:p w:rsidR="0066004C" w:rsidRPr="0066004C" w:rsidRDefault="0066004C" w:rsidP="001E3DAC">
      <w:pPr>
        <w:pStyle w:val="aff2"/>
        <w:ind w:left="708" w:firstLine="708"/>
        <w:rPr>
          <w:highlight w:val="white"/>
        </w:rPr>
      </w:pPr>
      <w:r w:rsidRPr="0066004C">
        <w:rPr>
          <w:highlight w:val="white"/>
        </w:rPr>
        <w:t>OutputGain,</w:t>
      </w:r>
    </w:p>
    <w:p w:rsidR="0066004C" w:rsidRPr="0066004C" w:rsidRDefault="0066004C" w:rsidP="001E3DAC">
      <w:pPr>
        <w:pStyle w:val="aff2"/>
        <w:ind w:left="708" w:firstLine="708"/>
        <w:rPr>
          <w:highlight w:val="white"/>
        </w:rPr>
      </w:pPr>
      <w:r w:rsidRPr="0066004C">
        <w:rPr>
          <w:highlight w:val="white"/>
        </w:rPr>
        <w:t>NumParams</w:t>
      </w:r>
    </w:p>
    <w:p w:rsidR="0066004C" w:rsidRPr="0066004C" w:rsidRDefault="0066004C" w:rsidP="001E3DAC">
      <w:pPr>
        <w:pStyle w:val="aff2"/>
        <w:ind w:left="708"/>
      </w:pPr>
      <w:r w:rsidRPr="0066004C">
        <w:rPr>
          <w:highlight w:val="white"/>
        </w:rPr>
        <w:t>};</w:t>
      </w:r>
    </w:p>
    <w:p w:rsidR="0066004C" w:rsidRPr="00707266" w:rsidRDefault="0066004C" w:rsidP="0066004C">
      <w:pPr>
        <w:pStyle w:val="aff2"/>
        <w:rPr>
          <w:color w:val="000000"/>
        </w:rPr>
      </w:pPr>
    </w:p>
    <w:p w:rsidR="006A6C9D" w:rsidRPr="006A6C9D" w:rsidRDefault="0066004C" w:rsidP="006A6C9D">
      <w:r w:rsidRPr="0066004C">
        <w:rPr>
          <w:rStyle w:val="aff3"/>
        </w:rPr>
        <w:t>NumParams</w:t>
      </w:r>
      <w:r w:rsidRPr="0066004C">
        <w:t xml:space="preserve"> – размер массива параметров обработки. В структуре </w:t>
      </w:r>
      <w:r w:rsidRPr="0066004C">
        <w:rPr>
          <w:rStyle w:val="aff3"/>
          <w:highlight w:val="white"/>
        </w:rPr>
        <w:t>Parameters</w:t>
      </w:r>
      <w:r>
        <w:t xml:space="preserve"> это значение следует за названием номера последнего элементов, а значит равно количеству параметров.</w:t>
      </w:r>
      <w:r w:rsidR="003A76F1">
        <w:t xml:space="preserve"> В массиве хранятся как положения ручек, которые представляют собой значения типа </w:t>
      </w:r>
      <w:r w:rsidR="003A76F1" w:rsidRPr="009D56F4">
        <w:rPr>
          <w:rStyle w:val="aff3"/>
        </w:rPr>
        <w:t>float</w:t>
      </w:r>
      <w:r w:rsidR="003A76F1">
        <w:t xml:space="preserve">, так и информация о состоянии кнопок, которая представляет собой значения типа </w:t>
      </w:r>
      <w:r w:rsidR="003A76F1" w:rsidRPr="009D56F4">
        <w:rPr>
          <w:rStyle w:val="aff3"/>
        </w:rPr>
        <w:t>bool</w:t>
      </w:r>
      <w:r w:rsidR="003A76F1" w:rsidRPr="003A76F1">
        <w:t xml:space="preserve">. </w:t>
      </w:r>
      <w:r w:rsidR="009D56F4">
        <w:t xml:space="preserve">Принято решение, что если кнопка нажата, то значение </w:t>
      </w:r>
      <w:r w:rsidR="009D56F4" w:rsidRPr="009D56F4">
        <w:rPr>
          <w:rStyle w:val="aff3"/>
        </w:rPr>
        <w:t>true</w:t>
      </w:r>
      <w:r w:rsidR="009D56F4">
        <w:t xml:space="preserve"> типа </w:t>
      </w:r>
      <w:r w:rsidR="009D56F4" w:rsidRPr="009D56F4">
        <w:rPr>
          <w:rStyle w:val="aff3"/>
        </w:rPr>
        <w:t>bool</w:t>
      </w:r>
      <w:r w:rsidR="009D56F4">
        <w:t xml:space="preserve"> сохраняется в массиве параметров как значение </w:t>
      </w:r>
      <w:r w:rsidR="009D56F4" w:rsidRPr="009D56F4">
        <w:rPr>
          <w:rStyle w:val="aff3"/>
          <w:lang w:val="ru-RU"/>
        </w:rPr>
        <w:t>1.0</w:t>
      </w:r>
      <w:r w:rsidR="009D56F4" w:rsidRPr="009D56F4">
        <w:rPr>
          <w:rStyle w:val="aff3"/>
        </w:rPr>
        <w:t>f</w:t>
      </w:r>
      <w:r w:rsidR="009D56F4">
        <w:t xml:space="preserve"> типа </w:t>
      </w:r>
      <w:r w:rsidR="009D56F4" w:rsidRPr="009D56F4">
        <w:rPr>
          <w:rStyle w:val="aff3"/>
        </w:rPr>
        <w:t>float</w:t>
      </w:r>
      <w:r w:rsidR="009D56F4" w:rsidRPr="009D56F4">
        <w:t xml:space="preserve">. </w:t>
      </w:r>
      <w:r w:rsidR="009D56F4">
        <w:t xml:space="preserve">Значение </w:t>
      </w:r>
      <w:r w:rsidR="009D56F4" w:rsidRPr="009D56F4">
        <w:rPr>
          <w:rStyle w:val="aff3"/>
        </w:rPr>
        <w:t>false</w:t>
      </w:r>
      <w:r w:rsidR="009D56F4" w:rsidRPr="009D56F4">
        <w:t xml:space="preserve"> </w:t>
      </w:r>
      <w:r w:rsidR="009D56F4">
        <w:t xml:space="preserve">типа </w:t>
      </w:r>
      <w:r w:rsidR="009D56F4" w:rsidRPr="009D56F4">
        <w:rPr>
          <w:rStyle w:val="aff3"/>
        </w:rPr>
        <w:t>bool</w:t>
      </w:r>
      <w:r w:rsidR="009D56F4" w:rsidRPr="009D56F4">
        <w:t xml:space="preserve"> </w:t>
      </w:r>
      <w:r w:rsidR="009D56F4">
        <w:t xml:space="preserve">сохраняется в массиве как значение </w:t>
      </w:r>
      <w:r w:rsidR="009D56F4" w:rsidRPr="009D56F4">
        <w:rPr>
          <w:rStyle w:val="aff3"/>
          <w:lang w:val="ru-RU"/>
        </w:rPr>
        <w:t>0.0</w:t>
      </w:r>
      <w:r w:rsidR="009D56F4" w:rsidRPr="009D56F4">
        <w:rPr>
          <w:rStyle w:val="aff3"/>
        </w:rPr>
        <w:t>f</w:t>
      </w:r>
      <w:r w:rsidR="009D56F4" w:rsidRPr="009D56F4">
        <w:t xml:space="preserve"> </w:t>
      </w:r>
      <w:r w:rsidR="009D56F4">
        <w:t xml:space="preserve">типа </w:t>
      </w:r>
      <w:r w:rsidR="009D56F4" w:rsidRPr="009D56F4">
        <w:rPr>
          <w:rStyle w:val="aff3"/>
        </w:rPr>
        <w:t>float</w:t>
      </w:r>
      <w:r w:rsidR="009D56F4" w:rsidRPr="009D56F4">
        <w:t>.</w:t>
      </w:r>
      <w:r w:rsidR="006A6C9D">
        <w:t xml:space="preserve"> Ещё одним параметром является поле </w:t>
      </w:r>
      <w:r w:rsidR="006A6C9D" w:rsidRPr="006A6C9D">
        <w:rPr>
          <w:rStyle w:val="aff3"/>
          <w:highlight w:val="white"/>
        </w:rPr>
        <w:t>hostBPM</w:t>
      </w:r>
      <w:r w:rsidR="006A6C9D">
        <w:rPr>
          <w:rStyle w:val="aff3"/>
          <w:lang w:val="ru-RU"/>
        </w:rPr>
        <w:t xml:space="preserve"> </w:t>
      </w:r>
      <w:r w:rsidR="006A6C9D" w:rsidRPr="006A6C9D">
        <w:t>типа</w:t>
      </w:r>
      <w:r w:rsidR="006A6C9D">
        <w:rPr>
          <w:rStyle w:val="aff3"/>
          <w:lang w:val="ru-RU"/>
        </w:rPr>
        <w:t xml:space="preserve"> </w:t>
      </w:r>
      <w:r w:rsidR="006A6C9D">
        <w:rPr>
          <w:rStyle w:val="aff3"/>
        </w:rPr>
        <w:t>double</w:t>
      </w:r>
      <w:r w:rsidR="006A6C9D" w:rsidRPr="006A6C9D">
        <w:rPr>
          <w:rStyle w:val="aff3"/>
          <w:lang w:val="ru-RU"/>
        </w:rPr>
        <w:t xml:space="preserve">, </w:t>
      </w:r>
      <w:r w:rsidR="006A6C9D" w:rsidRPr="006A6C9D">
        <w:t>представляющее собой темп композиции. Темп задаётся host-программой.</w:t>
      </w:r>
      <w:r w:rsidR="006A6C9D">
        <w:rPr>
          <w:rStyle w:val="aff3"/>
          <w:lang w:val="ru-RU"/>
        </w:rPr>
        <w:t xml:space="preserve"> </w:t>
      </w:r>
    </w:p>
    <w:p w:rsidR="001E3DAC" w:rsidRDefault="00495E2D" w:rsidP="00495E2D">
      <w:r w:rsidRPr="00495E2D">
        <w:t xml:space="preserve">Массив параметров </w:t>
      </w:r>
      <w:r w:rsidRPr="0066004C">
        <w:rPr>
          <w:rStyle w:val="aff3"/>
        </w:rPr>
        <w:t>UserParams</w:t>
      </w:r>
      <w:r w:rsidRPr="0066004C">
        <w:rPr>
          <w:rStyle w:val="aff3"/>
          <w:lang w:val="ru-RU"/>
        </w:rPr>
        <w:t>[</w:t>
      </w:r>
      <w:r w:rsidRPr="0066004C">
        <w:rPr>
          <w:rStyle w:val="aff3"/>
        </w:rPr>
        <w:t>NumParams</w:t>
      </w:r>
      <w:r w:rsidRPr="0066004C">
        <w:rPr>
          <w:rStyle w:val="aff3"/>
          <w:lang w:val="ru-RU"/>
        </w:rPr>
        <w:t>]</w:t>
      </w:r>
      <w:r>
        <w:rPr>
          <w:rStyle w:val="aff3"/>
          <w:lang w:val="ru-RU"/>
        </w:rPr>
        <w:t xml:space="preserve"> </w:t>
      </w:r>
      <w:r w:rsidRPr="00495E2D">
        <w:t>инициализируется значениями в конструкторе</w:t>
      </w:r>
      <w:r>
        <w:rPr>
          <w:rStyle w:val="aff3"/>
          <w:lang w:val="ru-RU"/>
        </w:rPr>
        <w:t xml:space="preserve"> </w:t>
      </w:r>
      <w:r w:rsidRPr="00F81DC1">
        <w:rPr>
          <w:rStyle w:val="aff0"/>
          <w:rFonts w:eastAsiaTheme="minorHAnsi"/>
          <w:highlight w:val="white"/>
        </w:rPr>
        <w:t>ShimmerAudioProcessor</w:t>
      </w:r>
      <w:r w:rsidRPr="00495E2D">
        <w:rPr>
          <w:rStyle w:val="aff0"/>
          <w:rFonts w:eastAsiaTheme="minorHAnsi"/>
          <w:lang w:val="ru-RU"/>
        </w:rPr>
        <w:t>()</w:t>
      </w:r>
      <w:r w:rsidRPr="00495E2D">
        <w:t xml:space="preserve"> после инициализации объектов классов, представляющих работу звуковых эффектов.</w:t>
      </w:r>
    </w:p>
    <w:p w:rsidR="00495E2D" w:rsidRDefault="00495E2D" w:rsidP="00495E2D"/>
    <w:p w:rsidR="00A518D5" w:rsidRPr="00A518D5" w:rsidRDefault="00A518D5" w:rsidP="00A518D5">
      <w:pPr>
        <w:pStyle w:val="aff2"/>
        <w:rPr>
          <w:highlight w:val="white"/>
        </w:rPr>
      </w:pPr>
      <w:r w:rsidRPr="006A6C9D">
        <w:rPr>
          <w:highlight w:val="white"/>
          <w:lang w:val="ru-RU"/>
        </w:rPr>
        <w:t xml:space="preserve">    </w:t>
      </w:r>
      <w:r>
        <w:rPr>
          <w:highlight w:val="white"/>
          <w:lang w:val="ru-RU"/>
        </w:rPr>
        <w:tab/>
      </w:r>
      <w:r w:rsidRPr="00A518D5">
        <w:rPr>
          <w:highlight w:val="white"/>
        </w:rPr>
        <w:t>UserParams[</w:t>
      </w:r>
      <w:r w:rsidRPr="00A518D5">
        <w:rPr>
          <w:color w:val="2F4F4F"/>
          <w:highlight w:val="white"/>
        </w:rPr>
        <w:t>DelayBypass</w:t>
      </w:r>
      <w:r w:rsidRPr="00A518D5">
        <w:rPr>
          <w:highlight w:val="white"/>
        </w:rPr>
        <w:t>] = delay.getByPass();</w:t>
      </w:r>
    </w:p>
    <w:p w:rsidR="00A518D5" w:rsidRPr="00A518D5" w:rsidRDefault="00A518D5" w:rsidP="00A518D5">
      <w:pPr>
        <w:pStyle w:val="aff2"/>
        <w:rPr>
          <w:highlight w:val="white"/>
        </w:rPr>
      </w:pPr>
      <w:r w:rsidRPr="00A518D5">
        <w:rPr>
          <w:highlight w:val="white"/>
        </w:rPr>
        <w:t xml:space="preserve">    </w:t>
      </w:r>
      <w:r w:rsidRPr="00707266">
        <w:rPr>
          <w:highlight w:val="white"/>
        </w:rPr>
        <w:tab/>
      </w:r>
      <w:r w:rsidRPr="00A518D5">
        <w:rPr>
          <w:highlight w:val="white"/>
        </w:rPr>
        <w:t>UserParams[</w:t>
      </w:r>
      <w:r w:rsidRPr="00A518D5">
        <w:rPr>
          <w:color w:val="2F4F4F"/>
          <w:highlight w:val="white"/>
        </w:rPr>
        <w:t>DelayTime</w:t>
      </w:r>
      <w:r w:rsidRPr="00A518D5">
        <w:rPr>
          <w:highlight w:val="white"/>
        </w:rPr>
        <w:t>] = delay.getDelayTimeMS();</w:t>
      </w:r>
    </w:p>
    <w:p w:rsidR="00A518D5" w:rsidRPr="00A518D5" w:rsidRDefault="00A518D5" w:rsidP="00A518D5">
      <w:pPr>
        <w:pStyle w:val="aff2"/>
        <w:rPr>
          <w:highlight w:val="white"/>
        </w:rPr>
      </w:pPr>
      <w:r w:rsidRPr="00A518D5">
        <w:rPr>
          <w:highlight w:val="white"/>
        </w:rPr>
        <w:t xml:space="preserve">    </w:t>
      </w:r>
      <w:r w:rsidRPr="00707266">
        <w:rPr>
          <w:highlight w:val="white"/>
        </w:rPr>
        <w:tab/>
      </w:r>
      <w:r w:rsidRPr="00A518D5">
        <w:rPr>
          <w:highlight w:val="white"/>
        </w:rPr>
        <w:t>UserParams[</w:t>
      </w:r>
      <w:r w:rsidRPr="00A518D5">
        <w:rPr>
          <w:color w:val="2F4F4F"/>
          <w:highlight w:val="white"/>
        </w:rPr>
        <w:t>DelayFeedback</w:t>
      </w:r>
      <w:r w:rsidRPr="00A518D5">
        <w:rPr>
          <w:highlight w:val="white"/>
        </w:rPr>
        <w:t>] = delay.getFeedback();</w:t>
      </w:r>
    </w:p>
    <w:p w:rsidR="00A518D5" w:rsidRPr="00A518D5" w:rsidRDefault="00A518D5" w:rsidP="00A518D5">
      <w:pPr>
        <w:pStyle w:val="aff2"/>
        <w:ind w:firstLine="708"/>
        <w:rPr>
          <w:highlight w:val="white"/>
        </w:rPr>
      </w:pPr>
      <w:r w:rsidRPr="00A518D5">
        <w:rPr>
          <w:highlight w:val="white"/>
        </w:rPr>
        <w:t>UserParams[</w:t>
      </w:r>
      <w:r w:rsidRPr="00A518D5">
        <w:rPr>
          <w:color w:val="2F4F4F"/>
          <w:highlight w:val="white"/>
        </w:rPr>
        <w:t>DelayMix</w:t>
      </w:r>
      <w:r w:rsidRPr="00A518D5">
        <w:rPr>
          <w:highlight w:val="white"/>
        </w:rPr>
        <w:t>] = delay.getMix();</w:t>
      </w:r>
    </w:p>
    <w:p w:rsidR="00A518D5" w:rsidRPr="00A518D5" w:rsidRDefault="00A518D5" w:rsidP="00A518D5">
      <w:pPr>
        <w:pStyle w:val="aff2"/>
        <w:rPr>
          <w:highlight w:val="white"/>
        </w:rPr>
      </w:pPr>
      <w:r w:rsidRPr="00A518D5">
        <w:rPr>
          <w:highlight w:val="white"/>
        </w:rPr>
        <w:tab/>
        <w:t>UserParams[</w:t>
      </w:r>
      <w:r w:rsidRPr="00A518D5">
        <w:rPr>
          <w:color w:val="2F4F4F"/>
          <w:highlight w:val="white"/>
        </w:rPr>
        <w:t>DelaySynch</w:t>
      </w:r>
      <w:r w:rsidRPr="00A518D5">
        <w:rPr>
          <w:highlight w:val="white"/>
        </w:rPr>
        <w:t>] = 0.0f;</w:t>
      </w:r>
    </w:p>
    <w:p w:rsidR="00A518D5" w:rsidRPr="00A518D5" w:rsidRDefault="00A518D5" w:rsidP="00A518D5">
      <w:pPr>
        <w:pStyle w:val="aff2"/>
        <w:rPr>
          <w:highlight w:val="white"/>
        </w:rPr>
      </w:pPr>
      <w:r w:rsidRPr="00A518D5">
        <w:rPr>
          <w:highlight w:val="white"/>
        </w:rPr>
        <w:tab/>
        <w:t>UserParams[</w:t>
      </w:r>
      <w:r w:rsidRPr="00A518D5">
        <w:rPr>
          <w:color w:val="2F4F4F"/>
          <w:highlight w:val="white"/>
        </w:rPr>
        <w:t>DelayDot</w:t>
      </w:r>
      <w:r w:rsidRPr="00A518D5">
        <w:rPr>
          <w:highlight w:val="white"/>
        </w:rPr>
        <w:t>] = 0.0f;</w:t>
      </w:r>
    </w:p>
    <w:p w:rsidR="00A518D5" w:rsidRPr="00A518D5" w:rsidRDefault="00A518D5" w:rsidP="00A518D5">
      <w:pPr>
        <w:pStyle w:val="aff2"/>
        <w:rPr>
          <w:highlight w:val="white"/>
        </w:rPr>
      </w:pPr>
      <w:r w:rsidRPr="00A518D5">
        <w:rPr>
          <w:highlight w:val="white"/>
        </w:rPr>
        <w:lastRenderedPageBreak/>
        <w:tab/>
        <w:t>UserParams[</w:t>
      </w:r>
      <w:r w:rsidRPr="00A518D5">
        <w:rPr>
          <w:color w:val="2F4F4F"/>
          <w:highlight w:val="white"/>
        </w:rPr>
        <w:t>DelaySecondDot</w:t>
      </w:r>
      <w:r w:rsidRPr="00A518D5">
        <w:rPr>
          <w:highlight w:val="white"/>
        </w:rPr>
        <w:t>] = 0.0f;</w:t>
      </w:r>
    </w:p>
    <w:p w:rsidR="00A518D5" w:rsidRPr="00A518D5" w:rsidRDefault="00A518D5" w:rsidP="00A518D5">
      <w:pPr>
        <w:pStyle w:val="aff2"/>
        <w:rPr>
          <w:highlight w:val="white"/>
        </w:rPr>
      </w:pPr>
    </w:p>
    <w:p w:rsidR="00A518D5" w:rsidRPr="00A518D5" w:rsidRDefault="00A518D5" w:rsidP="00A518D5">
      <w:pPr>
        <w:pStyle w:val="aff2"/>
        <w:rPr>
          <w:highlight w:val="white"/>
        </w:rPr>
      </w:pPr>
      <w:r w:rsidRPr="00A518D5">
        <w:rPr>
          <w:highlight w:val="white"/>
        </w:rPr>
        <w:tab/>
        <w:t>UserParams[</w:t>
      </w:r>
      <w:r w:rsidRPr="00A518D5">
        <w:rPr>
          <w:color w:val="2F4F4F"/>
          <w:highlight w:val="white"/>
        </w:rPr>
        <w:t>ReverbBypass</w:t>
      </w:r>
      <w:r w:rsidRPr="00A518D5">
        <w:rPr>
          <w:highlight w:val="white"/>
        </w:rPr>
        <w:t>] = reverb.getBypass();</w:t>
      </w:r>
    </w:p>
    <w:p w:rsidR="00A518D5" w:rsidRPr="00A518D5" w:rsidRDefault="00A518D5" w:rsidP="00A518D5">
      <w:pPr>
        <w:pStyle w:val="aff2"/>
        <w:rPr>
          <w:highlight w:val="white"/>
        </w:rPr>
      </w:pPr>
      <w:r w:rsidRPr="00A518D5">
        <w:rPr>
          <w:highlight w:val="white"/>
        </w:rPr>
        <w:t xml:space="preserve">    </w:t>
      </w:r>
      <w:r w:rsidRPr="00707266">
        <w:rPr>
          <w:highlight w:val="white"/>
        </w:rPr>
        <w:tab/>
      </w:r>
      <w:r w:rsidRPr="00A518D5">
        <w:rPr>
          <w:highlight w:val="white"/>
        </w:rPr>
        <w:t>UserParams[</w:t>
      </w:r>
      <w:r w:rsidRPr="00A518D5">
        <w:rPr>
          <w:color w:val="2F4F4F"/>
          <w:highlight w:val="white"/>
        </w:rPr>
        <w:t>ReverbMix</w:t>
      </w:r>
      <w:r w:rsidRPr="00A518D5">
        <w:rPr>
          <w:highlight w:val="white"/>
        </w:rPr>
        <w:t>] = reverb.getMix();</w:t>
      </w:r>
    </w:p>
    <w:p w:rsidR="00A518D5" w:rsidRPr="00A518D5" w:rsidRDefault="00A518D5" w:rsidP="00A518D5">
      <w:pPr>
        <w:pStyle w:val="aff2"/>
        <w:rPr>
          <w:highlight w:val="white"/>
        </w:rPr>
      </w:pPr>
      <w:r w:rsidRPr="00A518D5">
        <w:rPr>
          <w:highlight w:val="white"/>
        </w:rPr>
        <w:t xml:space="preserve">    </w:t>
      </w:r>
      <w:r w:rsidRPr="00707266">
        <w:rPr>
          <w:highlight w:val="white"/>
        </w:rPr>
        <w:tab/>
      </w:r>
      <w:r w:rsidRPr="00A518D5">
        <w:rPr>
          <w:highlight w:val="white"/>
        </w:rPr>
        <w:t>UserParams[</w:t>
      </w:r>
      <w:r w:rsidRPr="00A518D5">
        <w:rPr>
          <w:color w:val="2F4F4F"/>
          <w:highlight w:val="white"/>
        </w:rPr>
        <w:t>ReverbDecay</w:t>
      </w:r>
      <w:r w:rsidRPr="00A518D5">
        <w:rPr>
          <w:highlight w:val="white"/>
        </w:rPr>
        <w:t>] = reverb.getDecayFactor();</w:t>
      </w:r>
    </w:p>
    <w:p w:rsidR="00A518D5" w:rsidRPr="00A518D5" w:rsidRDefault="00A518D5" w:rsidP="00A518D5">
      <w:pPr>
        <w:pStyle w:val="aff2"/>
        <w:rPr>
          <w:highlight w:val="white"/>
        </w:rPr>
      </w:pPr>
    </w:p>
    <w:p w:rsidR="00A518D5" w:rsidRPr="00A518D5" w:rsidRDefault="00A518D5" w:rsidP="00A518D5">
      <w:pPr>
        <w:pStyle w:val="aff2"/>
        <w:rPr>
          <w:highlight w:val="white"/>
        </w:rPr>
      </w:pPr>
      <w:r w:rsidRPr="00A518D5">
        <w:rPr>
          <w:highlight w:val="white"/>
        </w:rPr>
        <w:tab/>
        <w:t>UserParams[</w:t>
      </w:r>
      <w:r w:rsidRPr="00A518D5">
        <w:rPr>
          <w:color w:val="2F4F4F"/>
          <w:highlight w:val="white"/>
        </w:rPr>
        <w:t>InputGain</w:t>
      </w:r>
      <w:r w:rsidRPr="00A518D5">
        <w:rPr>
          <w:highlight w:val="white"/>
        </w:rPr>
        <w:t>] = 1.0f;</w:t>
      </w:r>
    </w:p>
    <w:p w:rsidR="00A518D5" w:rsidRPr="00FF5428" w:rsidRDefault="00A518D5" w:rsidP="00A518D5">
      <w:pPr>
        <w:pStyle w:val="aff2"/>
        <w:rPr>
          <w:color w:val="auto"/>
          <w:highlight w:val="white"/>
        </w:rPr>
      </w:pPr>
      <w:r w:rsidRPr="00A518D5">
        <w:rPr>
          <w:highlight w:val="white"/>
        </w:rPr>
        <w:tab/>
      </w:r>
      <w:r w:rsidRPr="00FF5428">
        <w:rPr>
          <w:color w:val="auto"/>
          <w:highlight w:val="white"/>
        </w:rPr>
        <w:t>UserParams[OutputGain] = 1.0f;</w:t>
      </w:r>
    </w:p>
    <w:p w:rsidR="00A518D5" w:rsidRPr="00FF5428" w:rsidRDefault="00A518D5" w:rsidP="00A518D5">
      <w:pPr>
        <w:pStyle w:val="aff2"/>
        <w:rPr>
          <w:color w:val="auto"/>
          <w:highlight w:val="white"/>
        </w:rPr>
      </w:pPr>
    </w:p>
    <w:p w:rsidR="00A518D5" w:rsidRPr="00FF5428" w:rsidRDefault="00A518D5" w:rsidP="00A518D5">
      <w:pPr>
        <w:pStyle w:val="aff2"/>
        <w:rPr>
          <w:color w:val="auto"/>
          <w:highlight w:val="white"/>
        </w:rPr>
      </w:pPr>
      <w:r w:rsidRPr="00FF5428">
        <w:rPr>
          <w:color w:val="auto"/>
          <w:highlight w:val="white"/>
        </w:rPr>
        <w:t xml:space="preserve">    //default host BPM to 120, default in most DAWs</w:t>
      </w:r>
    </w:p>
    <w:p w:rsidR="00A518D5" w:rsidRPr="00FF5428" w:rsidRDefault="00A518D5" w:rsidP="00A518D5">
      <w:pPr>
        <w:pStyle w:val="aff2"/>
        <w:rPr>
          <w:color w:val="auto"/>
          <w:lang w:val="ru-RU"/>
        </w:rPr>
      </w:pPr>
      <w:r w:rsidRPr="00FF5428">
        <w:rPr>
          <w:color w:val="auto"/>
          <w:highlight w:val="white"/>
        </w:rPr>
        <w:t xml:space="preserve">   </w:t>
      </w:r>
      <w:r w:rsidRPr="00FF5428">
        <w:rPr>
          <w:color w:val="auto"/>
          <w:highlight w:val="white"/>
        </w:rPr>
        <w:tab/>
        <w:t>hostBPM</w:t>
      </w:r>
      <w:r w:rsidRPr="00FF5428">
        <w:rPr>
          <w:color w:val="auto"/>
          <w:highlight w:val="white"/>
          <w:lang w:val="ru-RU"/>
        </w:rPr>
        <w:t xml:space="preserve"> = 120;</w:t>
      </w:r>
    </w:p>
    <w:p w:rsidR="00A518D5" w:rsidRDefault="00A518D5" w:rsidP="00A518D5">
      <w:pPr>
        <w:rPr>
          <w:rStyle w:val="aff3"/>
          <w:lang w:val="ru-RU"/>
        </w:rPr>
      </w:pPr>
    </w:p>
    <w:p w:rsidR="001B2392" w:rsidRDefault="00763D98" w:rsidP="00A518D5">
      <w:r w:rsidRPr="00763D98">
        <w:t>Методы класса</w:t>
      </w:r>
      <w:r w:rsidRPr="00763D98">
        <w:rPr>
          <w:rStyle w:val="aff3"/>
          <w:lang w:val="ru-RU"/>
        </w:rPr>
        <w:t xml:space="preserve"> </w:t>
      </w:r>
      <w:r w:rsidRPr="00F81DC1">
        <w:rPr>
          <w:rStyle w:val="aff0"/>
          <w:rFonts w:eastAsiaTheme="minorHAnsi"/>
          <w:highlight w:val="white"/>
        </w:rPr>
        <w:t>ShimmerAudioProcessor</w:t>
      </w:r>
      <w:r w:rsidRPr="00763D98">
        <w:t xml:space="preserve">, которые </w:t>
      </w:r>
      <w:r>
        <w:t>работают как интерфейс между блоком интерфейса пользователя</w:t>
      </w:r>
      <w:r w:rsidRPr="00763D98">
        <w:t xml:space="preserve"> </w:t>
      </w:r>
      <w:r>
        <w:t xml:space="preserve">и блоками эффектов указаны </w:t>
      </w:r>
      <w:r w:rsidRPr="00763D98">
        <w:t>ниже.</w:t>
      </w:r>
    </w:p>
    <w:p w:rsidR="00763D98" w:rsidRDefault="00763D98" w:rsidP="00A518D5"/>
    <w:p w:rsidR="00763D98" w:rsidRPr="00763D98" w:rsidRDefault="00763D98" w:rsidP="00763D98">
      <w:pPr>
        <w:pStyle w:val="aff2"/>
        <w:rPr>
          <w:highlight w:val="white"/>
        </w:rPr>
      </w:pPr>
      <w:r w:rsidRPr="00763D98">
        <w:rPr>
          <w:highlight w:val="white"/>
          <w:lang w:val="ru-RU"/>
        </w:rPr>
        <w:t xml:space="preserve">    </w:t>
      </w:r>
      <w:r w:rsidR="005535FA">
        <w:rPr>
          <w:highlight w:val="white"/>
          <w:lang w:val="ru-RU"/>
        </w:rPr>
        <w:tab/>
      </w:r>
      <w:r w:rsidRPr="00763D98">
        <w:rPr>
          <w:highlight w:val="white"/>
        </w:rPr>
        <w:t>float getParameter (int index);</w:t>
      </w:r>
    </w:p>
    <w:p w:rsidR="00763D98" w:rsidRPr="00763D98" w:rsidRDefault="00763D98" w:rsidP="00763D98">
      <w:pPr>
        <w:pStyle w:val="aff2"/>
        <w:rPr>
          <w:rStyle w:val="aff3"/>
        </w:rPr>
      </w:pPr>
      <w:r w:rsidRPr="00763D98">
        <w:rPr>
          <w:highlight w:val="white"/>
        </w:rPr>
        <w:t xml:space="preserve">    </w:t>
      </w:r>
      <w:r w:rsidR="005535FA" w:rsidRPr="00707266">
        <w:rPr>
          <w:highlight w:val="white"/>
        </w:rPr>
        <w:tab/>
      </w:r>
      <w:r w:rsidRPr="00763D98">
        <w:rPr>
          <w:highlight w:val="white"/>
        </w:rPr>
        <w:t>void setParameter (int index, float newValue);</w:t>
      </w:r>
    </w:p>
    <w:p w:rsidR="00763D98" w:rsidRDefault="00763D98" w:rsidP="005535FA">
      <w:pPr>
        <w:pStyle w:val="aff2"/>
        <w:ind w:firstLine="708"/>
        <w:rPr>
          <w:rStyle w:val="aff3"/>
          <w:lang w:val="ru-RU"/>
        </w:rPr>
      </w:pPr>
      <w:r w:rsidRPr="00763D98">
        <w:rPr>
          <w:rStyle w:val="aff3"/>
        </w:rPr>
        <w:t>float</w:t>
      </w:r>
      <w:r w:rsidRPr="00707266">
        <w:rPr>
          <w:rStyle w:val="aff3"/>
          <w:lang w:val="ru-RU"/>
        </w:rPr>
        <w:t xml:space="preserve"> </w:t>
      </w:r>
      <w:r w:rsidRPr="00763D98">
        <w:rPr>
          <w:rStyle w:val="aff3"/>
        </w:rPr>
        <w:t>calculateDelayTap</w:t>
      </w:r>
      <w:r w:rsidRPr="00707266">
        <w:rPr>
          <w:rStyle w:val="aff3"/>
          <w:lang w:val="ru-RU"/>
        </w:rPr>
        <w:t>(</w:t>
      </w:r>
      <w:r w:rsidRPr="00763D98">
        <w:rPr>
          <w:rStyle w:val="aff3"/>
        </w:rPr>
        <w:t>float</w:t>
      </w:r>
      <w:r w:rsidRPr="00707266">
        <w:rPr>
          <w:rStyle w:val="aff3"/>
          <w:lang w:val="ru-RU"/>
        </w:rPr>
        <w:t xml:space="preserve"> </w:t>
      </w:r>
      <w:r w:rsidRPr="00763D98">
        <w:rPr>
          <w:rStyle w:val="aff3"/>
        </w:rPr>
        <w:t>tap</w:t>
      </w:r>
      <w:r w:rsidRPr="00707266">
        <w:rPr>
          <w:rStyle w:val="aff3"/>
          <w:lang w:val="ru-RU"/>
        </w:rPr>
        <w:t>);</w:t>
      </w:r>
    </w:p>
    <w:p w:rsidR="00C21C22" w:rsidRDefault="00C21C22" w:rsidP="00C21C22">
      <w:pPr>
        <w:rPr>
          <w:rStyle w:val="aff3"/>
          <w:rFonts w:ascii="Times New Roman" w:hAnsi="Times New Roman" w:cstheme="minorBidi"/>
          <w:szCs w:val="22"/>
          <w:lang w:val="ru-RU"/>
        </w:rPr>
      </w:pPr>
    </w:p>
    <w:p w:rsidR="005F4118" w:rsidRDefault="00C21C22" w:rsidP="00C21C22">
      <w:r>
        <w:t xml:space="preserve">Функция </w:t>
      </w:r>
      <w:r w:rsidRPr="00C21C22">
        <w:rPr>
          <w:rStyle w:val="aff3"/>
        </w:rPr>
        <w:t>getParameter</w:t>
      </w:r>
      <w:r w:rsidRPr="00C21C22">
        <w:rPr>
          <w:rStyle w:val="aff3"/>
          <w:lang w:val="ru-RU"/>
        </w:rPr>
        <w:t>()</w:t>
      </w:r>
      <w:r w:rsidRPr="00C21C22">
        <w:t xml:space="preserve"> в качестве параметра принимает значение типа </w:t>
      </w:r>
      <w:r w:rsidRPr="00C21C22">
        <w:rPr>
          <w:rStyle w:val="aff3"/>
        </w:rPr>
        <w:t>int</w:t>
      </w:r>
      <w:r w:rsidRPr="00C21C22">
        <w:t>, которое определяет индекс параметра, который</w:t>
      </w:r>
      <w:r>
        <w:t xml:space="preserve"> будет возвращён</w:t>
      </w:r>
      <w:r w:rsidRPr="00C21C22">
        <w:t xml:space="preserve"> вызы</w:t>
      </w:r>
      <w:r>
        <w:t>вающей функции</w:t>
      </w:r>
      <w:r w:rsidRPr="00C21C22">
        <w:t>.</w:t>
      </w:r>
    </w:p>
    <w:p w:rsidR="00AD6BB0" w:rsidRPr="004D32DB" w:rsidRDefault="005F4118" w:rsidP="004266E4">
      <w:pPr>
        <w:rPr>
          <w:rStyle w:val="aff3"/>
          <w:rFonts w:ascii="Times New Roman" w:hAnsi="Times New Roman" w:cstheme="minorBidi"/>
          <w:szCs w:val="22"/>
          <w:lang w:val="ru-RU"/>
        </w:rPr>
      </w:pPr>
      <w:r>
        <w:t xml:space="preserve">Функция </w:t>
      </w:r>
      <w:r w:rsidRPr="005F4118">
        <w:rPr>
          <w:rStyle w:val="aff3"/>
        </w:rPr>
        <w:t>setParameter</w:t>
      </w:r>
      <w:r w:rsidRPr="005F4118">
        <w:rPr>
          <w:rStyle w:val="aff3"/>
          <w:lang w:val="ru-RU"/>
        </w:rPr>
        <w:t>()</w:t>
      </w:r>
      <w:r w:rsidR="00E03002">
        <w:t xml:space="preserve"> </w:t>
      </w:r>
      <w:r>
        <w:t xml:space="preserve">устанавливает новое значение элемента с номером </w:t>
      </w:r>
      <w:r w:rsidRPr="005F4118">
        <w:rPr>
          <w:rStyle w:val="aff3"/>
          <w:highlight w:val="white"/>
        </w:rPr>
        <w:t>index</w:t>
      </w:r>
      <w:r>
        <w:t xml:space="preserve"> массива параметров </w:t>
      </w:r>
      <w:r w:rsidRPr="005F4118">
        <w:rPr>
          <w:rStyle w:val="aff3"/>
        </w:rPr>
        <w:t>UserParams</w:t>
      </w:r>
      <w:r w:rsidRPr="005F4118">
        <w:rPr>
          <w:rStyle w:val="aff3"/>
          <w:lang w:val="ru-RU"/>
        </w:rPr>
        <w:t>[]</w:t>
      </w:r>
      <w:r w:rsidR="00126C37">
        <w:t>,</w:t>
      </w:r>
      <w:r w:rsidR="00553C08">
        <w:t xml:space="preserve"> выполняет обработку</w:t>
      </w:r>
      <w:r w:rsidR="00126C37">
        <w:t xml:space="preserve"> и преобразование</w:t>
      </w:r>
      <w:r w:rsidR="00553C08">
        <w:t xml:space="preserve"> входных</w:t>
      </w:r>
      <w:r w:rsidR="00126C37">
        <w:t xml:space="preserve"> данных во внутренние параметры программного модуля</w:t>
      </w:r>
      <w:r w:rsidR="00553C08">
        <w:t xml:space="preserve">. </w:t>
      </w:r>
      <w:r w:rsidR="004D32DB">
        <w:t xml:space="preserve">Данная функция вызывается при обработке пользовательского ввода. </w:t>
      </w:r>
      <w:r w:rsidR="00553C08">
        <w:t>Логика обработки входных данных зависит от  устанавливаемого параметра</w:t>
      </w:r>
      <w:r w:rsidR="00EC3C8D">
        <w:t xml:space="preserve">. Например, </w:t>
      </w:r>
      <w:r w:rsidR="004D32DB">
        <w:t>пользователь</w:t>
      </w:r>
      <w:r w:rsidR="00413220">
        <w:t xml:space="preserve"> устанавливает</w:t>
      </w:r>
      <w:r w:rsidR="004D32DB">
        <w:t xml:space="preserve"> ручк</w:t>
      </w:r>
      <w:r w:rsidR="00413220">
        <w:t>у</w:t>
      </w:r>
      <w:r w:rsidR="004D32DB">
        <w:t xml:space="preserve"> </w:t>
      </w:r>
      <w:r w:rsidR="004D32DB">
        <w:rPr>
          <w:lang w:val="en-US"/>
        </w:rPr>
        <w:t>Delay</w:t>
      </w:r>
      <w:r w:rsidR="00413220">
        <w:t xml:space="preserve"> в</w:t>
      </w:r>
      <w:r w:rsidR="004D32DB" w:rsidRPr="004D32DB">
        <w:t xml:space="preserve"> </w:t>
      </w:r>
      <w:r w:rsidR="004D32DB">
        <w:t>новое значение.</w:t>
      </w:r>
      <w:r w:rsidR="00413220">
        <w:t xml:space="preserve"> Вызывается обработчик события изменения значения ручки, в котором, в свою очередь, вызывается метод </w:t>
      </w:r>
      <w:r w:rsidR="00413220" w:rsidRPr="005F4118">
        <w:rPr>
          <w:rStyle w:val="aff3"/>
        </w:rPr>
        <w:t>setParameter</w:t>
      </w:r>
      <w:r w:rsidR="00413220" w:rsidRPr="005F4118">
        <w:rPr>
          <w:rStyle w:val="aff3"/>
          <w:lang w:val="ru-RU"/>
        </w:rPr>
        <w:t>()</w:t>
      </w:r>
      <w:r w:rsidR="00413220" w:rsidRPr="00413220">
        <w:t>. В</w:t>
      </w:r>
      <w:r w:rsidR="00413220">
        <w:t xml:space="preserve"> </w:t>
      </w:r>
      <w:r w:rsidR="00126C37">
        <w:t xml:space="preserve">ячейку памяти </w:t>
      </w:r>
      <w:r w:rsidR="00126C37" w:rsidRPr="00126C37">
        <w:rPr>
          <w:rStyle w:val="aff3"/>
        </w:rPr>
        <w:t>UserParams</w:t>
      </w:r>
      <w:r w:rsidR="00126C37" w:rsidRPr="004D32DB">
        <w:rPr>
          <w:rStyle w:val="aff3"/>
          <w:lang w:val="ru-RU"/>
        </w:rPr>
        <w:t>[</w:t>
      </w:r>
      <w:r w:rsidR="00126C37" w:rsidRPr="00126C37">
        <w:rPr>
          <w:rStyle w:val="aff3"/>
        </w:rPr>
        <w:t>DelayTime</w:t>
      </w:r>
      <w:r w:rsidR="00126C37" w:rsidRPr="004D32DB">
        <w:rPr>
          <w:rStyle w:val="aff3"/>
          <w:lang w:val="ru-RU"/>
        </w:rPr>
        <w:t>]</w:t>
      </w:r>
      <w:r w:rsidR="00126C37">
        <w:t xml:space="preserve"> заносится новое значение </w:t>
      </w:r>
      <w:r w:rsidR="00126C37">
        <w:rPr>
          <w:lang w:val="en-US"/>
        </w:rPr>
        <w:t>newValue</w:t>
      </w:r>
      <w:r w:rsidR="00126C37">
        <w:t xml:space="preserve"> и вызывается функция </w:t>
      </w:r>
      <w:r w:rsidR="00126C37" w:rsidRPr="00126C37">
        <w:rPr>
          <w:rStyle w:val="aff3"/>
        </w:rPr>
        <w:t>SetDelay</w:t>
      </w:r>
      <w:r w:rsidR="00126C37" w:rsidRPr="00126C37">
        <w:rPr>
          <w:rStyle w:val="aff3"/>
          <w:lang w:val="ru-RU"/>
        </w:rPr>
        <w:t>(</w:t>
      </w:r>
      <w:r w:rsidR="00126C37" w:rsidRPr="00126C37">
        <w:rPr>
          <w:rStyle w:val="aff3"/>
        </w:rPr>
        <w:t>float</w:t>
      </w:r>
      <w:r w:rsidR="00126C37" w:rsidRPr="004D32DB">
        <w:rPr>
          <w:rStyle w:val="aff3"/>
          <w:lang w:val="ru-RU"/>
        </w:rPr>
        <w:t xml:space="preserve"> </w:t>
      </w:r>
      <w:r w:rsidR="00126C37">
        <w:rPr>
          <w:rStyle w:val="aff3"/>
        </w:rPr>
        <w:t>d</w:t>
      </w:r>
      <w:r w:rsidR="00126C37" w:rsidRPr="004D32DB">
        <w:rPr>
          <w:rStyle w:val="aff3"/>
          <w:lang w:val="ru-RU"/>
        </w:rPr>
        <w:t>_</w:t>
      </w:r>
      <w:r w:rsidR="00126C37">
        <w:rPr>
          <w:rStyle w:val="aff3"/>
        </w:rPr>
        <w:t>ms</w:t>
      </w:r>
      <w:r w:rsidR="00126C37" w:rsidRPr="00126C37">
        <w:rPr>
          <w:rStyle w:val="aff3"/>
          <w:lang w:val="ru-RU"/>
        </w:rPr>
        <w:t>)</w:t>
      </w:r>
      <w:r w:rsidR="00126C37" w:rsidRPr="00126C37">
        <w:t xml:space="preserve"> </w:t>
      </w:r>
      <w:r w:rsidR="00126C37">
        <w:t xml:space="preserve">объекта класса </w:t>
      </w:r>
      <w:r w:rsidR="00126C37">
        <w:rPr>
          <w:lang w:val="en-US"/>
        </w:rPr>
        <w:t>Delay</w:t>
      </w:r>
      <w:r w:rsidR="00126C37">
        <w:t xml:space="preserve">, который </w:t>
      </w:r>
      <w:r w:rsidR="00126C37" w:rsidRPr="00413220">
        <w:t>представляет собой модуль эффекта Delay. Данная функция устанавливает значение задержки равным передаваемому параметру.</w:t>
      </w:r>
      <w:r w:rsidR="004D32DB" w:rsidRPr="00413220">
        <w:t xml:space="preserve"> Типичное взаимодействие пользователя</w:t>
      </w:r>
      <w:r w:rsidR="00413220" w:rsidRPr="00413220">
        <w:t xml:space="preserve"> и объектов</w:t>
      </w:r>
      <w:r w:rsidR="00413220">
        <w:t xml:space="preserve"> </w:t>
      </w:r>
      <w:r w:rsidR="00413220" w:rsidRPr="00413220">
        <w:t>программного модуля обработки звуковой дорожки</w:t>
      </w:r>
      <w:r w:rsidR="00413220">
        <w:t xml:space="preserve"> с течением времени представлено на диаграмме последовательности (см. </w:t>
      </w:r>
      <w:r w:rsidR="00413220" w:rsidRPr="00DE17FC">
        <w:t>чертёж ГУИР.400201.</w:t>
      </w:r>
      <w:r w:rsidR="00413220">
        <w:t>161 РР.2).</w:t>
      </w:r>
    </w:p>
    <w:p w:rsidR="00E342EB" w:rsidRPr="005D3559" w:rsidRDefault="00E342EB" w:rsidP="00C21C22">
      <w:pPr>
        <w:rPr>
          <w:rStyle w:val="aff3"/>
          <w:rFonts w:ascii="Times New Roman" w:hAnsi="Times New Roman" w:cstheme="minorBidi"/>
          <w:szCs w:val="22"/>
          <w:lang w:val="ru-RU"/>
        </w:rPr>
      </w:pPr>
      <w:r>
        <w:rPr>
          <w:rStyle w:val="aff3"/>
          <w:rFonts w:ascii="Times New Roman" w:hAnsi="Times New Roman" w:cstheme="minorBidi"/>
          <w:szCs w:val="22"/>
          <w:lang w:val="ru-RU"/>
        </w:rPr>
        <w:t xml:space="preserve">Класс </w:t>
      </w:r>
      <w:r w:rsidRPr="00F81DC1">
        <w:rPr>
          <w:rStyle w:val="aff0"/>
          <w:rFonts w:eastAsiaTheme="minorHAnsi"/>
          <w:highlight w:val="white"/>
        </w:rPr>
        <w:t>ShimmerAudioProcessor</w:t>
      </w:r>
      <w:r w:rsidRPr="00E342EB">
        <w:rPr>
          <w:rStyle w:val="aff0"/>
          <w:rFonts w:eastAsiaTheme="minorHAnsi"/>
          <w:lang w:val="ru-RU"/>
        </w:rPr>
        <w:t xml:space="preserve"> </w:t>
      </w:r>
      <w:r w:rsidRPr="00F52E38">
        <w:t xml:space="preserve">содержит в качестве полей объекты классов </w:t>
      </w:r>
      <w:r w:rsidR="005D3559" w:rsidRPr="00893C0D">
        <w:rPr>
          <w:rStyle w:val="aff3"/>
        </w:rPr>
        <w:t>Delay</w:t>
      </w:r>
      <w:r w:rsidR="005D3559" w:rsidRPr="00F52E38">
        <w:t xml:space="preserve"> и </w:t>
      </w:r>
      <w:r w:rsidR="005D3559" w:rsidRPr="00893C0D">
        <w:rPr>
          <w:rStyle w:val="aff3"/>
        </w:rPr>
        <w:t>SReverb</w:t>
      </w:r>
      <w:r w:rsidR="005D3559" w:rsidRPr="00F52E38">
        <w:t>,</w:t>
      </w:r>
      <w:r w:rsidR="00893C0D" w:rsidRPr="00AB01FE">
        <w:t xml:space="preserve"> </w:t>
      </w:r>
      <w:r w:rsidR="005D3559" w:rsidRPr="00F52E38">
        <w:t xml:space="preserve">которые </w:t>
      </w:r>
      <w:r w:rsidR="00DB7A8D" w:rsidRPr="00F52E38">
        <w:t xml:space="preserve">соответственно </w:t>
      </w:r>
      <w:r w:rsidR="005D3559" w:rsidRPr="00F52E38">
        <w:t>описывают работу блоков эффектов Delay и Reverb.</w:t>
      </w:r>
    </w:p>
    <w:p w:rsidR="00A518D5" w:rsidRDefault="00A518D5" w:rsidP="00A518D5">
      <w:pPr>
        <w:ind w:left="708" w:firstLine="0"/>
      </w:pPr>
    </w:p>
    <w:p w:rsidR="00F52E38" w:rsidRDefault="00F52E38" w:rsidP="002C0C37">
      <w:pPr>
        <w:pStyle w:val="2"/>
      </w:pPr>
      <w:r>
        <w:lastRenderedPageBreak/>
        <w:t xml:space="preserve">Класс </w:t>
      </w:r>
      <w:r>
        <w:rPr>
          <w:lang w:val="en-US"/>
        </w:rPr>
        <w:t>DelayLine</w:t>
      </w:r>
    </w:p>
    <w:p w:rsidR="00F52E38" w:rsidRDefault="00F52E38" w:rsidP="00A518D5">
      <w:pPr>
        <w:ind w:left="708" w:firstLine="0"/>
      </w:pPr>
    </w:p>
    <w:p w:rsidR="00BC0BD3" w:rsidRPr="00413220" w:rsidRDefault="00413220" w:rsidP="00BC0BD3">
      <w:r>
        <w:t xml:space="preserve">Перед рассмотрением классов </w:t>
      </w:r>
      <w:r>
        <w:rPr>
          <w:lang w:val="en-US"/>
        </w:rPr>
        <w:t>Delay</w:t>
      </w:r>
      <w:r w:rsidRPr="007829CE">
        <w:t xml:space="preserve"> </w:t>
      </w:r>
      <w:r>
        <w:t xml:space="preserve">и </w:t>
      </w:r>
      <w:r>
        <w:rPr>
          <w:lang w:val="en-US"/>
        </w:rPr>
        <w:t>Reverb</w:t>
      </w:r>
      <w:r>
        <w:t xml:space="preserve">, необходимо описать класс </w:t>
      </w:r>
      <w:r>
        <w:rPr>
          <w:lang w:val="en-US"/>
        </w:rPr>
        <w:t>DelayLine</w:t>
      </w:r>
      <w:r>
        <w:t>, так как он является их неотъемлемой частью</w:t>
      </w:r>
      <w:r w:rsidRPr="00413220">
        <w:t xml:space="preserve">: </w:t>
      </w:r>
      <w:r>
        <w:t xml:space="preserve">цифровые эффекты </w:t>
      </w:r>
      <w:r>
        <w:rPr>
          <w:lang w:val="en-US"/>
        </w:rPr>
        <w:t>Delay</w:t>
      </w:r>
      <w:r w:rsidRPr="00413220">
        <w:t xml:space="preserve"> </w:t>
      </w:r>
      <w:r>
        <w:t xml:space="preserve">и </w:t>
      </w:r>
      <w:r>
        <w:rPr>
          <w:lang w:val="en-US"/>
        </w:rPr>
        <w:t>Reverb</w:t>
      </w:r>
      <w:r w:rsidRPr="00413220">
        <w:t xml:space="preserve"> </w:t>
      </w:r>
      <w:r>
        <w:t xml:space="preserve">основаны на простой </w:t>
      </w:r>
      <w:r>
        <w:rPr>
          <w:lang w:val="en-US"/>
        </w:rPr>
        <w:t>DelayLine</w:t>
      </w:r>
      <w:r>
        <w:t xml:space="preserve"> (см. рисунок 3.6).</w:t>
      </w:r>
      <w:r w:rsidR="00BC0BD3">
        <w:t xml:space="preserve"> Класс </w:t>
      </w:r>
      <w:r w:rsidR="00BC0BD3">
        <w:rPr>
          <w:lang w:val="en-US"/>
        </w:rPr>
        <w:t>DelayLine</w:t>
      </w:r>
      <w:r w:rsidR="00BC0BD3" w:rsidRPr="007829CE">
        <w:t xml:space="preserve"> </w:t>
      </w:r>
      <w:r w:rsidR="00BC0BD3">
        <w:t xml:space="preserve">представляет собой обёртку буфера значений типа </w:t>
      </w:r>
      <w:r w:rsidR="00BC0BD3" w:rsidRPr="007829CE">
        <w:rPr>
          <w:rStyle w:val="aff3"/>
        </w:rPr>
        <w:t>float</w:t>
      </w:r>
      <w:r w:rsidR="00BC0BD3" w:rsidRPr="00413220">
        <w:t>.</w:t>
      </w:r>
    </w:p>
    <w:p w:rsidR="00BC0BD3" w:rsidRPr="004A1769" w:rsidRDefault="00BC0BD3" w:rsidP="00BC0BD3">
      <w:pPr>
        <w:ind w:firstLine="708"/>
      </w:pPr>
      <w:r w:rsidRPr="00BC0BD3">
        <w:t xml:space="preserve">Поле </w:t>
      </w:r>
      <w:r w:rsidRPr="00D20A00">
        <w:rPr>
          <w:rStyle w:val="aff3"/>
        </w:rPr>
        <w:t>buffer</w:t>
      </w:r>
      <w:r w:rsidRPr="00D20A00">
        <w:t xml:space="preserve"> </w:t>
      </w:r>
      <w:r w:rsidRPr="00BC0BD3">
        <w:t xml:space="preserve">типа </w:t>
      </w:r>
      <w:r w:rsidRPr="00D20A00">
        <w:rPr>
          <w:rStyle w:val="aff3"/>
        </w:rPr>
        <w:t>float</w:t>
      </w:r>
      <w:r w:rsidRPr="00D20A00">
        <w:rPr>
          <w:rStyle w:val="aff3"/>
          <w:lang w:val="ru-RU"/>
        </w:rPr>
        <w:t>*</w:t>
      </w:r>
      <w:r w:rsidRPr="00BC0BD3">
        <w:t xml:space="preserve"> – указатель на область памяти, где будут храниться задержанный сигнал. Как известно, оцифрованный звук представляет собой массив сэмплов. Для создания буфера задержки сигнала определённой длительности в миллисекундах, необходимо знать частоту цифрового сигнала. Поле </w:t>
      </w:r>
      <w:r w:rsidRPr="00D20A00">
        <w:rPr>
          <w:rStyle w:val="aff3"/>
        </w:rPr>
        <w:t>sample</w:t>
      </w:r>
      <w:r w:rsidRPr="00D20A00">
        <w:rPr>
          <w:rStyle w:val="aff3"/>
          <w:lang w:val="ru-RU"/>
        </w:rPr>
        <w:t>_</w:t>
      </w:r>
      <w:r w:rsidRPr="00D20A00">
        <w:rPr>
          <w:rStyle w:val="aff3"/>
        </w:rPr>
        <w:t>rate</w:t>
      </w:r>
      <w:r w:rsidRPr="00BC0BD3">
        <w:t xml:space="preserve"> типа </w:t>
      </w:r>
      <w:r w:rsidRPr="00BC0BD3">
        <w:rPr>
          <w:rStyle w:val="aff3"/>
        </w:rPr>
        <w:t>int</w:t>
      </w:r>
      <w:r w:rsidRPr="0070644A">
        <w:t xml:space="preserve"> </w:t>
      </w:r>
      <w:r w:rsidRPr="00BC0BD3">
        <w:t>хранит значение частоты дискретизации сигнала.</w:t>
      </w:r>
      <w:r>
        <w:t xml:space="preserve"> </w:t>
      </w:r>
      <w:r w:rsidRPr="00BC0BD3">
        <w:t xml:space="preserve">Типичными значениями данного поля являются числа 44100, 48000, 96000, 192000. </w:t>
      </w:r>
    </w:p>
    <w:p w:rsidR="0070644A" w:rsidRPr="00BC0BD3" w:rsidRDefault="0070644A" w:rsidP="0070644A">
      <w:pPr>
        <w:pStyle w:val="aff2"/>
        <w:rPr>
          <w:lang w:val="ru-RU"/>
        </w:rPr>
      </w:pPr>
    </w:p>
    <w:p w:rsidR="0070644A" w:rsidRDefault="0070644A" w:rsidP="0070644A">
      <w:pPr>
        <w:ind w:firstLine="0"/>
        <w:jc w:val="center"/>
      </w:pPr>
      <w:r>
        <w:object w:dxaOrig="15665" w:dyaOrig="13397">
          <v:shape id="_x0000_i1030" type="#_x0000_t75" style="width:447.05pt;height:381.75pt" o:ole="">
            <v:imagedata r:id="rId24" o:title=""/>
          </v:shape>
          <o:OLEObject Type="Embed" ProgID="Visio.Drawing.11" ShapeID="_x0000_i1030" DrawAspect="Content" ObjectID="_1557726886" r:id="rId25"/>
        </w:object>
      </w:r>
    </w:p>
    <w:p w:rsidR="007829CE" w:rsidRDefault="007829CE" w:rsidP="007829CE"/>
    <w:p w:rsidR="0070644A" w:rsidRPr="0070644A" w:rsidRDefault="0070644A" w:rsidP="0070644A">
      <w:pPr>
        <w:ind w:firstLine="0"/>
        <w:jc w:val="center"/>
      </w:pPr>
      <w:r>
        <w:t>Рисунок</w:t>
      </w:r>
      <w:r w:rsidRPr="008D7CAF">
        <w:t xml:space="preserve"> 3.</w:t>
      </w:r>
      <w:r>
        <w:t>6</w:t>
      </w:r>
      <w:r w:rsidRPr="008D7CAF">
        <w:t xml:space="preserve"> – </w:t>
      </w:r>
      <w:r>
        <w:t xml:space="preserve">Класс </w:t>
      </w:r>
      <w:r>
        <w:rPr>
          <w:lang w:val="en-US"/>
        </w:rPr>
        <w:t>DelayLine</w:t>
      </w:r>
      <w:r w:rsidRPr="0070644A">
        <w:t xml:space="preserve"> </w:t>
      </w:r>
      <w:r>
        <w:t xml:space="preserve">и его </w:t>
      </w:r>
      <w:r w:rsidR="00BC0BD3">
        <w:t xml:space="preserve">непосредственные </w:t>
      </w:r>
      <w:r>
        <w:t>связи</w:t>
      </w:r>
      <w:r w:rsidR="00BC0BD3">
        <w:t xml:space="preserve"> с другими классами</w:t>
      </w:r>
    </w:p>
    <w:p w:rsidR="0070644A" w:rsidRDefault="0070644A" w:rsidP="0070644A">
      <w:pPr>
        <w:ind w:firstLine="708"/>
      </w:pPr>
    </w:p>
    <w:p w:rsidR="00BC0BD3" w:rsidRDefault="00BC0BD3" w:rsidP="00BC0BD3">
      <w:pPr>
        <w:ind w:firstLine="708"/>
      </w:pPr>
      <w:r>
        <w:t xml:space="preserve">Поля </w:t>
      </w:r>
      <w:r w:rsidRPr="0070644A">
        <w:t xml:space="preserve">MAX_DELAY_SAMPLES </w:t>
      </w:r>
      <w:r>
        <w:t xml:space="preserve">и </w:t>
      </w:r>
      <w:r w:rsidRPr="0070644A">
        <w:t>MAX_DELAY_MS</w:t>
      </w:r>
      <w:r>
        <w:t xml:space="preserve"> задают максимальную длину буфера задержки в сэмплах и миллисекундах </w:t>
      </w:r>
      <w:r>
        <w:lastRenderedPageBreak/>
        <w:t xml:space="preserve">соответственно. Поля </w:t>
      </w:r>
      <w:r w:rsidRPr="0070644A">
        <w:t>delay_ms</w:t>
      </w:r>
      <w:r>
        <w:t xml:space="preserve"> и </w:t>
      </w:r>
      <w:r w:rsidRPr="0070644A">
        <w:t>delay_samples</w:t>
      </w:r>
      <w:r>
        <w:t xml:space="preserve"> задают текущую длину буфера</w:t>
      </w:r>
      <w:r w:rsidRPr="00D20A00">
        <w:t xml:space="preserve"> </w:t>
      </w:r>
      <w:r>
        <w:t xml:space="preserve">задержки в </w:t>
      </w:r>
      <w:r w:rsidR="000124C2">
        <w:t xml:space="preserve">миллисекундах и </w:t>
      </w:r>
      <w:r>
        <w:t xml:space="preserve">сэмплах оответственно. Позиция, с которой будет производиться следующая запись в буфер, задаётся полем </w:t>
      </w:r>
      <w:r w:rsidRPr="0070644A">
        <w:t>writePos</w:t>
      </w:r>
      <w:r>
        <w:t xml:space="preserve">, а позиция, с которой будет производиться следующее чтение, задаётся полем </w:t>
      </w:r>
      <w:r>
        <w:rPr>
          <w:lang w:val="en-US"/>
        </w:rPr>
        <w:t>readPos</w:t>
      </w:r>
      <w:r w:rsidRPr="004A1769">
        <w:t>.</w:t>
      </w:r>
    </w:p>
    <w:p w:rsidR="00BC0BD3" w:rsidRDefault="00BC0BD3" w:rsidP="00BC0BD3">
      <w:pPr>
        <w:ind w:left="708" w:firstLine="0"/>
      </w:pPr>
    </w:p>
    <w:p w:rsidR="00BC0BD3" w:rsidRPr="00BC0BD3" w:rsidRDefault="00BC0BD3" w:rsidP="002C0C37">
      <w:pPr>
        <w:pStyle w:val="aff2"/>
        <w:ind w:left="708"/>
      </w:pPr>
      <w:r w:rsidRPr="0070644A">
        <w:t>class DelayLine</w:t>
      </w:r>
    </w:p>
    <w:p w:rsidR="00BC0BD3" w:rsidRPr="0070644A" w:rsidRDefault="00BC0BD3" w:rsidP="002C0C37">
      <w:pPr>
        <w:pStyle w:val="aff2"/>
        <w:ind w:left="708"/>
      </w:pPr>
      <w:r w:rsidRPr="0070644A">
        <w:t>{</w:t>
      </w:r>
    </w:p>
    <w:p w:rsidR="00BC0BD3" w:rsidRPr="0070644A" w:rsidRDefault="00BC0BD3" w:rsidP="002C0C37">
      <w:pPr>
        <w:pStyle w:val="aff2"/>
        <w:ind w:left="708"/>
      </w:pPr>
      <w:r w:rsidRPr="0070644A">
        <w:t>public:</w:t>
      </w:r>
    </w:p>
    <w:p w:rsidR="00BC0BD3" w:rsidRPr="0070644A" w:rsidRDefault="00BC0BD3" w:rsidP="002C0C37">
      <w:pPr>
        <w:pStyle w:val="aff2"/>
        <w:ind w:left="708"/>
      </w:pPr>
      <w:r w:rsidRPr="0070644A">
        <w:t xml:space="preserve">    //constructor / destructor</w:t>
      </w:r>
    </w:p>
    <w:p w:rsidR="00BC0BD3" w:rsidRPr="00BC0BD3" w:rsidRDefault="00BC0BD3" w:rsidP="002C0C37">
      <w:pPr>
        <w:pStyle w:val="aff2"/>
        <w:ind w:left="1416"/>
      </w:pPr>
      <w:r w:rsidRPr="0070644A">
        <w:t xml:space="preserve">DelayLine(float d_ms_max = 0.0f, int sr = 44100, </w:t>
      </w:r>
    </w:p>
    <w:p w:rsidR="00BC0BD3" w:rsidRPr="0070644A" w:rsidRDefault="00BC0BD3" w:rsidP="002C0C37">
      <w:pPr>
        <w:pStyle w:val="aff2"/>
        <w:ind w:left="1416" w:firstLine="708"/>
      </w:pPr>
      <w:r w:rsidRPr="0070644A">
        <w:t>float d_ms = 0.0f);</w:t>
      </w:r>
    </w:p>
    <w:p w:rsidR="00BC0BD3" w:rsidRPr="0070644A" w:rsidRDefault="00BC0BD3" w:rsidP="002C0C37">
      <w:pPr>
        <w:pStyle w:val="aff2"/>
        <w:ind w:left="708"/>
      </w:pPr>
      <w:r w:rsidRPr="0070644A">
        <w:t xml:space="preserve">    ~DelayLine();</w:t>
      </w:r>
    </w:p>
    <w:p w:rsidR="00BC0BD3" w:rsidRPr="0070644A" w:rsidRDefault="00BC0BD3" w:rsidP="002C0C37">
      <w:pPr>
        <w:pStyle w:val="aff2"/>
        <w:ind w:left="708"/>
      </w:pPr>
      <w:r w:rsidRPr="0070644A">
        <w:t xml:space="preserve">    </w:t>
      </w:r>
    </w:p>
    <w:p w:rsidR="00BC0BD3" w:rsidRPr="0070644A" w:rsidRDefault="00BC0BD3" w:rsidP="002C0C37">
      <w:pPr>
        <w:pStyle w:val="aff2"/>
        <w:ind w:left="708"/>
      </w:pPr>
      <w:r w:rsidRPr="0070644A">
        <w:t xml:space="preserve">    //getters</w:t>
      </w:r>
    </w:p>
    <w:p w:rsidR="00BC0BD3" w:rsidRPr="0070644A" w:rsidRDefault="00BC0BD3" w:rsidP="002C0C37">
      <w:pPr>
        <w:pStyle w:val="aff2"/>
        <w:ind w:left="708"/>
      </w:pPr>
      <w:r w:rsidRPr="0070644A">
        <w:t xml:space="preserve">    float getDelayTimeMS();</w:t>
      </w:r>
    </w:p>
    <w:p w:rsidR="00BC0BD3" w:rsidRPr="00BC0BD3" w:rsidRDefault="00BC0BD3" w:rsidP="002C0C37">
      <w:pPr>
        <w:pStyle w:val="aff2"/>
        <w:ind w:left="708"/>
      </w:pPr>
      <w:r>
        <w:t xml:space="preserve">    float getMaxDelayTimeMS();</w:t>
      </w:r>
    </w:p>
    <w:p w:rsidR="00BC0BD3" w:rsidRPr="0070644A" w:rsidRDefault="00BC0BD3" w:rsidP="002C0C37">
      <w:pPr>
        <w:pStyle w:val="aff2"/>
        <w:ind w:left="708"/>
      </w:pPr>
      <w:r w:rsidRPr="0070644A">
        <w:t xml:space="preserve">    </w:t>
      </w:r>
    </w:p>
    <w:p w:rsidR="00BC0BD3" w:rsidRPr="0070644A" w:rsidRDefault="00BC0BD3" w:rsidP="002C0C37">
      <w:pPr>
        <w:pStyle w:val="aff2"/>
        <w:ind w:left="708"/>
      </w:pPr>
      <w:r w:rsidRPr="0070644A">
        <w:t xml:space="preserve">    //setters</w:t>
      </w:r>
    </w:p>
    <w:p w:rsidR="00BC0BD3" w:rsidRPr="0070644A" w:rsidRDefault="00BC0BD3" w:rsidP="002C0C37">
      <w:pPr>
        <w:pStyle w:val="aff2"/>
        <w:ind w:left="708"/>
      </w:pPr>
      <w:r w:rsidRPr="0070644A">
        <w:t xml:space="preserve">    void setDelayTimeMS(float time_ms);</w:t>
      </w:r>
    </w:p>
    <w:p w:rsidR="00BC0BD3" w:rsidRPr="0070644A" w:rsidRDefault="00BC0BD3" w:rsidP="002C0C37">
      <w:pPr>
        <w:pStyle w:val="aff2"/>
        <w:ind w:left="708"/>
      </w:pPr>
      <w:r w:rsidRPr="0070644A">
        <w:t xml:space="preserve">    void setDelay(float d_ms);  </w:t>
      </w:r>
    </w:p>
    <w:p w:rsidR="00BC0BD3" w:rsidRPr="0070644A" w:rsidRDefault="00BC0BD3" w:rsidP="002C0C37">
      <w:pPr>
        <w:pStyle w:val="aff2"/>
        <w:ind w:left="708"/>
      </w:pPr>
      <w:r w:rsidRPr="0070644A">
        <w:t xml:space="preserve">    </w:t>
      </w:r>
    </w:p>
    <w:p w:rsidR="00BC0BD3" w:rsidRPr="0070644A" w:rsidRDefault="00BC0BD3" w:rsidP="002C0C37">
      <w:pPr>
        <w:pStyle w:val="aff2"/>
        <w:ind w:left="708"/>
      </w:pPr>
      <w:r w:rsidRPr="0070644A">
        <w:t xml:space="preserve">    //business functions</w:t>
      </w:r>
    </w:p>
    <w:p w:rsidR="00BC0BD3" w:rsidRPr="0070644A" w:rsidRDefault="00BC0BD3" w:rsidP="002C0C37">
      <w:pPr>
        <w:pStyle w:val="aff2"/>
        <w:ind w:left="708"/>
      </w:pPr>
      <w:r w:rsidRPr="0070644A">
        <w:t xml:space="preserve">    float readDelay();</w:t>
      </w:r>
    </w:p>
    <w:p w:rsidR="00BC0BD3" w:rsidRPr="0070644A" w:rsidRDefault="00BC0BD3" w:rsidP="002C0C37">
      <w:pPr>
        <w:pStyle w:val="aff2"/>
        <w:ind w:left="708"/>
      </w:pPr>
      <w:r w:rsidRPr="0070644A">
        <w:t xml:space="preserve">    void writeDelay(float in);</w:t>
      </w:r>
    </w:p>
    <w:p w:rsidR="00BC0BD3" w:rsidRPr="0070644A" w:rsidRDefault="00BC0BD3" w:rsidP="002C0C37">
      <w:pPr>
        <w:pStyle w:val="aff2"/>
        <w:ind w:left="708"/>
      </w:pPr>
      <w:r w:rsidRPr="0070644A">
        <w:t xml:space="preserve">    float next(const float in);</w:t>
      </w:r>
    </w:p>
    <w:p w:rsidR="00BC0BD3" w:rsidRPr="0070644A" w:rsidRDefault="00BC0BD3" w:rsidP="002C0C37">
      <w:pPr>
        <w:pStyle w:val="aff2"/>
        <w:ind w:left="708"/>
      </w:pPr>
      <w:r w:rsidRPr="0070644A">
        <w:t xml:space="preserve">    void resetDelayLine();</w:t>
      </w:r>
    </w:p>
    <w:p w:rsidR="00BC0BD3" w:rsidRPr="0070644A" w:rsidRDefault="00BC0BD3" w:rsidP="002C0C37">
      <w:pPr>
        <w:pStyle w:val="aff2"/>
        <w:ind w:left="708"/>
      </w:pPr>
      <w:r w:rsidRPr="0070644A">
        <w:tab/>
        <w:t>void clearBuffer();</w:t>
      </w:r>
    </w:p>
    <w:p w:rsidR="00BC0BD3" w:rsidRPr="0070644A" w:rsidRDefault="00BC0BD3" w:rsidP="002C0C37">
      <w:pPr>
        <w:pStyle w:val="aff2"/>
        <w:ind w:left="708"/>
      </w:pPr>
    </w:p>
    <w:p w:rsidR="00BC0BD3" w:rsidRPr="0070644A" w:rsidRDefault="00BC0BD3" w:rsidP="002C0C37">
      <w:pPr>
        <w:pStyle w:val="aff2"/>
        <w:ind w:left="708"/>
      </w:pPr>
      <w:r w:rsidRPr="0070644A">
        <w:t>private:</w:t>
      </w:r>
    </w:p>
    <w:p w:rsidR="00BC0BD3" w:rsidRPr="0070644A" w:rsidRDefault="00BC0BD3" w:rsidP="002C0C37">
      <w:pPr>
        <w:pStyle w:val="aff2"/>
        <w:ind w:left="708"/>
      </w:pPr>
      <w:r w:rsidRPr="0070644A">
        <w:tab/>
        <w:t>int sample_rate;</w:t>
      </w:r>
    </w:p>
    <w:p w:rsidR="00BC0BD3" w:rsidRPr="0070644A" w:rsidRDefault="00BC0BD3" w:rsidP="002C0C37">
      <w:pPr>
        <w:pStyle w:val="aff2"/>
        <w:ind w:left="708"/>
      </w:pPr>
      <w:r w:rsidRPr="0070644A">
        <w:t xml:space="preserve">    int writePos, readPos, MAX_DELAY_SAMPLES;</w:t>
      </w:r>
    </w:p>
    <w:p w:rsidR="00BC0BD3" w:rsidRPr="00BC0BD3" w:rsidRDefault="00BC0BD3" w:rsidP="002C0C37">
      <w:pPr>
        <w:pStyle w:val="aff2"/>
        <w:ind w:left="708"/>
      </w:pPr>
      <w:r w:rsidRPr="0070644A">
        <w:t xml:space="preserve">    float delay_ms, delay_samples, fraction, </w:t>
      </w:r>
    </w:p>
    <w:p w:rsidR="00BC0BD3" w:rsidRPr="0070644A" w:rsidRDefault="00BC0BD3" w:rsidP="002C0C37">
      <w:pPr>
        <w:pStyle w:val="aff2"/>
        <w:ind w:left="1416" w:firstLine="708"/>
      </w:pPr>
      <w:r w:rsidRPr="0070644A">
        <w:t>MAX_DELAY_MS;</w:t>
      </w:r>
    </w:p>
    <w:p w:rsidR="00BC0BD3" w:rsidRDefault="00BC0BD3" w:rsidP="002C0C37">
      <w:pPr>
        <w:pStyle w:val="aff2"/>
        <w:ind w:left="708"/>
      </w:pPr>
      <w:r w:rsidRPr="0070644A">
        <w:t xml:space="preserve">    </w:t>
      </w:r>
      <w:r>
        <w:t>float *buffer;</w:t>
      </w:r>
    </w:p>
    <w:p w:rsidR="00BC0BD3" w:rsidRPr="00707266" w:rsidRDefault="00BC0BD3" w:rsidP="002C0C37">
      <w:pPr>
        <w:pStyle w:val="aff2"/>
        <w:ind w:left="708"/>
      </w:pPr>
      <w:r>
        <w:t>};</w:t>
      </w:r>
    </w:p>
    <w:p w:rsidR="00D20A00" w:rsidRPr="00707266" w:rsidRDefault="00D20A00" w:rsidP="0070644A">
      <w:pPr>
        <w:ind w:firstLine="708"/>
        <w:rPr>
          <w:lang w:val="en-US"/>
        </w:rPr>
      </w:pPr>
    </w:p>
    <w:p w:rsidR="00BF4E5D" w:rsidRDefault="00BF4E5D" w:rsidP="002C0C37">
      <w:pPr>
        <w:pStyle w:val="2"/>
      </w:pPr>
      <w:bookmarkStart w:id="12" w:name="_Toc483899335"/>
      <w:r w:rsidRPr="00BF4E5D">
        <w:t>Блок эффекта «delay»</w:t>
      </w:r>
      <w:bookmarkEnd w:id="12"/>
    </w:p>
    <w:p w:rsidR="006A6C9D" w:rsidRDefault="006A6C9D" w:rsidP="006A6C9D"/>
    <w:p w:rsidR="00924FD5" w:rsidRDefault="00924FD5" w:rsidP="006A6C9D">
      <w:r>
        <w:t>Блок эффекта «</w:t>
      </w:r>
      <w:r>
        <w:rPr>
          <w:lang w:val="en-US"/>
        </w:rPr>
        <w:t>delay</w:t>
      </w:r>
      <w:r>
        <w:t xml:space="preserve">» представлен классом </w:t>
      </w:r>
      <w:r>
        <w:rPr>
          <w:lang w:val="en-US"/>
        </w:rPr>
        <w:t>Delay</w:t>
      </w:r>
      <w:r w:rsidRPr="00924FD5">
        <w:t xml:space="preserve">. </w:t>
      </w:r>
      <w:r>
        <w:t xml:space="preserve">Данный класс представляет собой обёртку для класса </w:t>
      </w:r>
      <w:r>
        <w:rPr>
          <w:lang w:val="en-US"/>
        </w:rPr>
        <w:t>DelayLine</w:t>
      </w:r>
      <w:r>
        <w:t>.</w:t>
      </w:r>
    </w:p>
    <w:p w:rsidR="00924FD5" w:rsidRDefault="00924FD5" w:rsidP="006A6C9D"/>
    <w:p w:rsidR="00924FD5" w:rsidRDefault="00924FD5" w:rsidP="002C0C37">
      <w:pPr>
        <w:pStyle w:val="aff2"/>
        <w:ind w:left="708"/>
        <w:rPr>
          <w:highlight w:val="white"/>
          <w:lang w:val="ru-RU"/>
        </w:rPr>
      </w:pPr>
      <w:r w:rsidRPr="00924FD5">
        <w:rPr>
          <w:highlight w:val="white"/>
        </w:rPr>
        <w:t>class Delay</w:t>
      </w:r>
    </w:p>
    <w:p w:rsidR="00924FD5" w:rsidRPr="00924FD5" w:rsidRDefault="00924FD5" w:rsidP="002C0C37">
      <w:pPr>
        <w:pStyle w:val="aff2"/>
        <w:ind w:left="708"/>
        <w:rPr>
          <w:highlight w:val="white"/>
        </w:rPr>
      </w:pPr>
      <w:r w:rsidRPr="00924FD5">
        <w:rPr>
          <w:highlight w:val="white"/>
        </w:rPr>
        <w:lastRenderedPageBreak/>
        <w:t>{</w:t>
      </w:r>
    </w:p>
    <w:p w:rsidR="00924FD5" w:rsidRPr="00924FD5" w:rsidRDefault="00924FD5" w:rsidP="002C0C37">
      <w:pPr>
        <w:pStyle w:val="aff2"/>
        <w:ind w:left="708"/>
        <w:rPr>
          <w:highlight w:val="white"/>
        </w:rPr>
      </w:pPr>
      <w:r w:rsidRPr="00924FD5">
        <w:rPr>
          <w:highlight w:val="white"/>
        </w:rPr>
        <w:t>public:</w:t>
      </w:r>
    </w:p>
    <w:p w:rsidR="00924FD5" w:rsidRPr="00707266" w:rsidRDefault="00924FD5" w:rsidP="002C0C37">
      <w:pPr>
        <w:pStyle w:val="aff2"/>
        <w:ind w:left="708"/>
        <w:rPr>
          <w:highlight w:val="white"/>
        </w:rPr>
      </w:pPr>
      <w:r w:rsidRPr="00924FD5">
        <w:rPr>
          <w:highlight w:val="white"/>
        </w:rPr>
        <w:tab/>
        <w:t xml:space="preserve">Delay(float d_ms_max = 0.0f, int sr = 44100, float </w:t>
      </w:r>
    </w:p>
    <w:p w:rsidR="00924FD5" w:rsidRPr="00707266" w:rsidRDefault="00924FD5" w:rsidP="002C0C37">
      <w:pPr>
        <w:pStyle w:val="aff2"/>
        <w:ind w:left="1416" w:firstLine="708"/>
        <w:rPr>
          <w:highlight w:val="white"/>
        </w:rPr>
      </w:pPr>
      <w:r w:rsidRPr="00924FD5">
        <w:rPr>
          <w:highlight w:val="white"/>
        </w:rPr>
        <w:t xml:space="preserve">d_ms = 800.0f, float feedback = 0.0f, float </w:t>
      </w:r>
    </w:p>
    <w:p w:rsidR="00924FD5" w:rsidRPr="00924FD5" w:rsidRDefault="00924FD5" w:rsidP="002C0C37">
      <w:pPr>
        <w:pStyle w:val="aff2"/>
        <w:ind w:left="2832" w:firstLine="708"/>
        <w:rPr>
          <w:highlight w:val="white"/>
        </w:rPr>
      </w:pPr>
      <w:r w:rsidRPr="00924FD5">
        <w:rPr>
          <w:highlight w:val="white"/>
        </w:rPr>
        <w:t>mixLevel = 0.3f, bool bp = false);</w:t>
      </w:r>
    </w:p>
    <w:p w:rsidR="00924FD5" w:rsidRPr="00924FD5" w:rsidRDefault="00924FD5" w:rsidP="002C0C37">
      <w:pPr>
        <w:pStyle w:val="aff2"/>
        <w:ind w:left="708"/>
        <w:rPr>
          <w:highlight w:val="white"/>
        </w:rPr>
      </w:pPr>
      <w:r w:rsidRPr="00924FD5">
        <w:rPr>
          <w:highlight w:val="white"/>
        </w:rPr>
        <w:tab/>
        <w:t>~Delay();</w:t>
      </w:r>
    </w:p>
    <w:p w:rsidR="00924FD5" w:rsidRPr="00924FD5" w:rsidRDefault="00924FD5" w:rsidP="002C0C37">
      <w:pPr>
        <w:pStyle w:val="aff2"/>
        <w:ind w:left="708"/>
        <w:rPr>
          <w:highlight w:val="white"/>
        </w:rPr>
      </w:pPr>
      <w:r w:rsidRPr="00924FD5">
        <w:rPr>
          <w:highlight w:val="white"/>
        </w:rPr>
        <w:tab/>
        <w:t>float next(float in);</w:t>
      </w:r>
    </w:p>
    <w:p w:rsidR="00924FD5" w:rsidRPr="00924FD5" w:rsidRDefault="00924FD5" w:rsidP="002C0C37">
      <w:pPr>
        <w:pStyle w:val="aff2"/>
        <w:ind w:left="708"/>
        <w:rPr>
          <w:highlight w:val="white"/>
        </w:rPr>
      </w:pPr>
    </w:p>
    <w:p w:rsidR="00924FD5" w:rsidRPr="00924FD5" w:rsidRDefault="00924FD5" w:rsidP="002C0C37">
      <w:pPr>
        <w:pStyle w:val="aff2"/>
        <w:ind w:left="708"/>
        <w:rPr>
          <w:highlight w:val="white"/>
        </w:rPr>
      </w:pPr>
      <w:r w:rsidRPr="00924FD5">
        <w:rPr>
          <w:highlight w:val="white"/>
        </w:rPr>
        <w:tab/>
        <w:t>float getDelayTimeMS();</w:t>
      </w:r>
    </w:p>
    <w:p w:rsidR="00924FD5" w:rsidRPr="00924FD5" w:rsidRDefault="00924FD5" w:rsidP="002C0C37">
      <w:pPr>
        <w:pStyle w:val="aff2"/>
        <w:ind w:left="708"/>
        <w:rPr>
          <w:highlight w:val="white"/>
        </w:rPr>
      </w:pPr>
      <w:r w:rsidRPr="00924FD5">
        <w:rPr>
          <w:highlight w:val="white"/>
        </w:rPr>
        <w:tab/>
        <w:t>float getFeedback();</w:t>
      </w:r>
    </w:p>
    <w:p w:rsidR="00924FD5" w:rsidRPr="00924FD5" w:rsidRDefault="00924FD5" w:rsidP="002C0C37">
      <w:pPr>
        <w:pStyle w:val="aff2"/>
        <w:ind w:left="708"/>
        <w:rPr>
          <w:highlight w:val="white"/>
        </w:rPr>
      </w:pPr>
      <w:r w:rsidRPr="00924FD5">
        <w:rPr>
          <w:highlight w:val="white"/>
        </w:rPr>
        <w:t xml:space="preserve">   </w:t>
      </w:r>
      <w:r w:rsidRPr="00707266">
        <w:rPr>
          <w:highlight w:val="white"/>
        </w:rPr>
        <w:tab/>
      </w:r>
      <w:r w:rsidRPr="00924FD5">
        <w:rPr>
          <w:highlight w:val="white"/>
        </w:rPr>
        <w:t>float getMix();</w:t>
      </w:r>
    </w:p>
    <w:p w:rsidR="00924FD5" w:rsidRPr="00924FD5" w:rsidRDefault="00924FD5" w:rsidP="002C0C37">
      <w:pPr>
        <w:pStyle w:val="aff2"/>
        <w:ind w:left="708"/>
        <w:rPr>
          <w:highlight w:val="white"/>
        </w:rPr>
      </w:pPr>
      <w:r w:rsidRPr="00924FD5">
        <w:rPr>
          <w:highlight w:val="white"/>
        </w:rPr>
        <w:t xml:space="preserve">    </w:t>
      </w:r>
      <w:r w:rsidRPr="00707266">
        <w:rPr>
          <w:highlight w:val="white"/>
        </w:rPr>
        <w:tab/>
      </w:r>
      <w:r w:rsidRPr="00924FD5">
        <w:rPr>
          <w:highlight w:val="white"/>
        </w:rPr>
        <w:t>bool getByPass();</w:t>
      </w:r>
    </w:p>
    <w:p w:rsidR="00924FD5" w:rsidRPr="00924FD5" w:rsidRDefault="00924FD5" w:rsidP="002C0C37">
      <w:pPr>
        <w:pStyle w:val="aff2"/>
        <w:ind w:left="708"/>
        <w:rPr>
          <w:highlight w:val="white"/>
        </w:rPr>
      </w:pPr>
    </w:p>
    <w:p w:rsidR="00924FD5" w:rsidRPr="00924FD5" w:rsidRDefault="00924FD5" w:rsidP="002C0C37">
      <w:pPr>
        <w:pStyle w:val="aff2"/>
        <w:ind w:left="708"/>
        <w:rPr>
          <w:highlight w:val="white"/>
        </w:rPr>
      </w:pPr>
      <w:r w:rsidRPr="00924FD5">
        <w:rPr>
          <w:highlight w:val="white"/>
        </w:rPr>
        <w:tab/>
        <w:t>void setFeedback(float f_pct);</w:t>
      </w:r>
    </w:p>
    <w:p w:rsidR="00924FD5" w:rsidRPr="00924FD5" w:rsidRDefault="00924FD5" w:rsidP="002C0C37">
      <w:pPr>
        <w:pStyle w:val="aff2"/>
        <w:ind w:left="708"/>
        <w:rPr>
          <w:highlight w:val="white"/>
        </w:rPr>
      </w:pPr>
      <w:r w:rsidRPr="00924FD5">
        <w:rPr>
          <w:highlight w:val="white"/>
        </w:rPr>
        <w:t xml:space="preserve">    </w:t>
      </w:r>
      <w:r w:rsidRPr="00707266">
        <w:rPr>
          <w:highlight w:val="white"/>
        </w:rPr>
        <w:tab/>
      </w:r>
      <w:r w:rsidRPr="00924FD5">
        <w:rPr>
          <w:highlight w:val="white"/>
        </w:rPr>
        <w:t>void setMix(float m_pct);</w:t>
      </w:r>
    </w:p>
    <w:p w:rsidR="00924FD5" w:rsidRPr="00924FD5" w:rsidRDefault="00924FD5" w:rsidP="002C0C37">
      <w:pPr>
        <w:pStyle w:val="aff2"/>
        <w:ind w:left="708"/>
        <w:rPr>
          <w:highlight w:val="white"/>
        </w:rPr>
      </w:pPr>
      <w:r w:rsidRPr="00924FD5">
        <w:rPr>
          <w:highlight w:val="white"/>
        </w:rPr>
        <w:t xml:space="preserve">    </w:t>
      </w:r>
      <w:r w:rsidRPr="00707266">
        <w:rPr>
          <w:highlight w:val="white"/>
        </w:rPr>
        <w:tab/>
      </w:r>
      <w:r w:rsidRPr="00924FD5">
        <w:rPr>
          <w:highlight w:val="white"/>
        </w:rPr>
        <w:t>void setByPass(bool bp);</w:t>
      </w:r>
    </w:p>
    <w:p w:rsidR="00924FD5" w:rsidRPr="00924FD5" w:rsidRDefault="00924FD5" w:rsidP="002C0C37">
      <w:pPr>
        <w:pStyle w:val="aff2"/>
        <w:ind w:left="708"/>
        <w:rPr>
          <w:highlight w:val="white"/>
        </w:rPr>
      </w:pPr>
    </w:p>
    <w:p w:rsidR="00924FD5" w:rsidRPr="00924FD5" w:rsidRDefault="00924FD5" w:rsidP="002C0C37">
      <w:pPr>
        <w:pStyle w:val="aff2"/>
        <w:ind w:left="708"/>
        <w:rPr>
          <w:highlight w:val="white"/>
        </w:rPr>
      </w:pPr>
      <w:r w:rsidRPr="00924FD5">
        <w:rPr>
          <w:highlight w:val="white"/>
        </w:rPr>
        <w:tab/>
        <w:t>void setDelay(float d);</w:t>
      </w:r>
    </w:p>
    <w:p w:rsidR="00924FD5" w:rsidRPr="00924FD5" w:rsidRDefault="00924FD5" w:rsidP="002C0C37">
      <w:pPr>
        <w:pStyle w:val="aff2"/>
        <w:ind w:left="708"/>
        <w:rPr>
          <w:highlight w:val="white"/>
        </w:rPr>
      </w:pPr>
    </w:p>
    <w:p w:rsidR="00924FD5" w:rsidRPr="00924FD5" w:rsidRDefault="00924FD5" w:rsidP="002C0C37">
      <w:pPr>
        <w:pStyle w:val="aff2"/>
        <w:ind w:left="708"/>
        <w:rPr>
          <w:highlight w:val="white"/>
        </w:rPr>
      </w:pPr>
      <w:r w:rsidRPr="00924FD5">
        <w:rPr>
          <w:highlight w:val="white"/>
        </w:rPr>
        <w:t>private:</w:t>
      </w:r>
    </w:p>
    <w:p w:rsidR="00924FD5" w:rsidRPr="00924FD5" w:rsidRDefault="00924FD5" w:rsidP="002C0C37">
      <w:pPr>
        <w:pStyle w:val="aff2"/>
        <w:ind w:left="708"/>
        <w:rPr>
          <w:highlight w:val="white"/>
        </w:rPr>
      </w:pPr>
      <w:r w:rsidRPr="00924FD5">
        <w:rPr>
          <w:highlight w:val="white"/>
        </w:rPr>
        <w:tab/>
        <w:t>DelayLine delay_line;</w:t>
      </w:r>
    </w:p>
    <w:p w:rsidR="00924FD5" w:rsidRPr="00924FD5" w:rsidRDefault="00924FD5" w:rsidP="002C0C37">
      <w:pPr>
        <w:pStyle w:val="aff2"/>
        <w:ind w:left="708"/>
        <w:rPr>
          <w:highlight w:val="white"/>
        </w:rPr>
      </w:pPr>
      <w:r w:rsidRPr="00924FD5">
        <w:rPr>
          <w:highlight w:val="white"/>
        </w:rPr>
        <w:tab/>
        <w:t>float feedback, mixLevel;</w:t>
      </w:r>
    </w:p>
    <w:p w:rsidR="00924FD5" w:rsidRPr="00707266" w:rsidRDefault="00924FD5" w:rsidP="002C0C37">
      <w:pPr>
        <w:pStyle w:val="aff2"/>
        <w:ind w:left="708"/>
      </w:pPr>
      <w:r w:rsidRPr="00924FD5">
        <w:rPr>
          <w:highlight w:val="white"/>
        </w:rPr>
        <w:tab/>
        <w:t>bool delay_bypass;</w:t>
      </w:r>
    </w:p>
    <w:p w:rsidR="00924FD5" w:rsidRPr="00924FD5" w:rsidRDefault="00924FD5" w:rsidP="002C0C37">
      <w:pPr>
        <w:pStyle w:val="aff2"/>
        <w:ind w:left="708"/>
        <w:rPr>
          <w:lang w:val="ru-RU"/>
        </w:rPr>
      </w:pPr>
      <w:r w:rsidRPr="00924FD5">
        <w:rPr>
          <w:lang w:val="ru-RU"/>
        </w:rPr>
        <w:t>}</w:t>
      </w:r>
    </w:p>
    <w:p w:rsidR="00924FD5" w:rsidRDefault="00924FD5" w:rsidP="00924FD5"/>
    <w:p w:rsidR="00831F94" w:rsidRPr="00831F94" w:rsidRDefault="00924FD5" w:rsidP="00924FD5">
      <w:r>
        <w:t xml:space="preserve">Класс </w:t>
      </w:r>
      <w:r w:rsidRPr="00831F94">
        <w:rPr>
          <w:rStyle w:val="aff3"/>
        </w:rPr>
        <w:t>Delay</w:t>
      </w:r>
      <w:r w:rsidRPr="00924FD5">
        <w:t xml:space="preserve"> </w:t>
      </w:r>
      <w:r>
        <w:t xml:space="preserve">кроме поля </w:t>
      </w:r>
      <w:r w:rsidRPr="00831F94">
        <w:rPr>
          <w:rStyle w:val="aff3"/>
        </w:rPr>
        <w:t>delay</w:t>
      </w:r>
      <w:r w:rsidRPr="00831F94">
        <w:rPr>
          <w:rStyle w:val="aff3"/>
          <w:lang w:val="ru-RU"/>
        </w:rPr>
        <w:t>_</w:t>
      </w:r>
      <w:r w:rsidRPr="00831F94">
        <w:rPr>
          <w:rStyle w:val="aff3"/>
        </w:rPr>
        <w:t>line</w:t>
      </w:r>
      <w:r w:rsidRPr="00924FD5">
        <w:t xml:space="preserve"> </w:t>
      </w:r>
      <w:r>
        <w:t xml:space="preserve">класса </w:t>
      </w:r>
      <w:r w:rsidRPr="00831F94">
        <w:rPr>
          <w:rStyle w:val="aff3"/>
        </w:rPr>
        <w:t>DelayLine</w:t>
      </w:r>
      <w:r>
        <w:t xml:space="preserve"> содержит параметры, </w:t>
      </w:r>
      <w:r w:rsidR="00993C73">
        <w:t xml:space="preserve">которые </w:t>
      </w:r>
      <w:r w:rsidR="009343ED">
        <w:t>задаются и изменяются</w:t>
      </w:r>
      <w:r w:rsidR="00993C73">
        <w:t xml:space="preserve"> пользовател</w:t>
      </w:r>
      <w:r w:rsidR="009343ED">
        <w:t>ем</w:t>
      </w:r>
      <w:r w:rsidR="00831F94" w:rsidRPr="00831F94">
        <w:t xml:space="preserve">. </w:t>
      </w:r>
      <w:r w:rsidR="00831F94">
        <w:t xml:space="preserve">Поле </w:t>
      </w:r>
      <w:r w:rsidR="00831F94" w:rsidRPr="00831F94">
        <w:t xml:space="preserve"> </w:t>
      </w:r>
      <w:r w:rsidR="00831F94" w:rsidRPr="00DE58A2">
        <w:rPr>
          <w:rStyle w:val="aff3"/>
          <w:highlight w:val="white"/>
        </w:rPr>
        <w:t>bypass</w:t>
      </w:r>
      <w:r w:rsidR="00831F94">
        <w:t xml:space="preserve"> типа </w:t>
      </w:r>
      <w:r w:rsidR="00831F94" w:rsidRPr="00DE58A2">
        <w:rPr>
          <w:rStyle w:val="aff3"/>
        </w:rPr>
        <w:t>bool</w:t>
      </w:r>
      <w:r w:rsidR="00831F94" w:rsidRPr="00831F94">
        <w:t xml:space="preserve"> </w:t>
      </w:r>
      <w:r w:rsidR="00831F94">
        <w:t>определяет, в каком состоянии находится блок эффекта</w:t>
      </w:r>
      <w:r w:rsidR="00831F94" w:rsidRPr="00831F94">
        <w:t xml:space="preserve">: </w:t>
      </w:r>
      <w:r w:rsidR="00831F94">
        <w:t xml:space="preserve">пассивном или активном. Поле </w:t>
      </w:r>
      <w:r w:rsidR="00831F94" w:rsidRPr="00831F94">
        <w:rPr>
          <w:rStyle w:val="aff3"/>
        </w:rPr>
        <w:t>Feedback</w:t>
      </w:r>
      <w:r w:rsidR="00831F94" w:rsidRPr="00831F94">
        <w:t xml:space="preserve"> </w:t>
      </w:r>
      <w:r w:rsidR="00831F94">
        <w:t xml:space="preserve">типа </w:t>
      </w:r>
      <w:r w:rsidR="00831F94">
        <w:rPr>
          <w:lang w:val="en-US"/>
        </w:rPr>
        <w:t>float</w:t>
      </w:r>
      <w:r w:rsidR="00831F94">
        <w:t xml:space="preserve"> </w:t>
      </w:r>
      <w:r w:rsidR="00831F94" w:rsidRPr="00831F94">
        <w:t>о</w:t>
      </w:r>
      <w:r w:rsidR="00831F94">
        <w:t xml:space="preserve">твечает за обратную связь эффекта </w:t>
      </w:r>
      <w:r w:rsidR="00831F94">
        <w:rPr>
          <w:lang w:val="en-US"/>
        </w:rPr>
        <w:t>Delay</w:t>
      </w:r>
      <w:r w:rsidR="00831F94">
        <w:t xml:space="preserve">, то есть он определяет коэффициент ослабления каждой последующей копии сигнала. Поле </w:t>
      </w:r>
      <w:r w:rsidR="00831F94" w:rsidRPr="00DE58A2">
        <w:rPr>
          <w:rStyle w:val="aff3"/>
        </w:rPr>
        <w:t>mixLevel</w:t>
      </w:r>
      <w:r w:rsidR="00831F94" w:rsidRPr="00831F94">
        <w:t xml:space="preserve"> </w:t>
      </w:r>
      <w:r w:rsidR="00831F94">
        <w:t xml:space="preserve">типа </w:t>
      </w:r>
      <w:r w:rsidR="00831F94" w:rsidRPr="00DE58A2">
        <w:rPr>
          <w:rStyle w:val="aff3"/>
        </w:rPr>
        <w:t>float</w:t>
      </w:r>
      <w:r w:rsidR="00831F94">
        <w:t xml:space="preserve"> отвечает за соотношение между исходным или «сухим» сигналом и обработанным эффектом </w:t>
      </w:r>
      <w:r w:rsidR="00831F94">
        <w:rPr>
          <w:lang w:val="en-US"/>
        </w:rPr>
        <w:t>Delay</w:t>
      </w:r>
      <w:r w:rsidR="00831F94" w:rsidRPr="00831F94">
        <w:t xml:space="preserve"> </w:t>
      </w:r>
      <w:r w:rsidR="00831F94">
        <w:t>или «влажным» сигналом</w:t>
      </w:r>
      <w:r w:rsidR="00831F94" w:rsidRPr="00831F94">
        <w:t>.</w:t>
      </w:r>
    </w:p>
    <w:p w:rsidR="00831F94" w:rsidRPr="009343ED" w:rsidRDefault="00831F94" w:rsidP="00924FD5"/>
    <w:p w:rsidR="00BF4E5D" w:rsidRDefault="00BF4E5D" w:rsidP="002C0C37">
      <w:pPr>
        <w:pStyle w:val="2"/>
      </w:pPr>
      <w:bookmarkStart w:id="13" w:name="_Toc483899336"/>
      <w:r w:rsidRPr="00BF4E5D">
        <w:t>Блок эффекта «reverb»</w:t>
      </w:r>
      <w:bookmarkEnd w:id="13"/>
    </w:p>
    <w:p w:rsidR="00707266" w:rsidRDefault="00707266" w:rsidP="00707266">
      <w:pPr>
        <w:ind w:firstLine="0"/>
        <w:rPr>
          <w:lang w:val="en-US"/>
        </w:rPr>
      </w:pPr>
    </w:p>
    <w:p w:rsidR="00C13793" w:rsidRPr="001B1F5E" w:rsidRDefault="00C13793" w:rsidP="00707266">
      <w:pPr>
        <w:ind w:firstLine="708"/>
      </w:pPr>
      <w:r>
        <w:t xml:space="preserve">Блок эффекта </w:t>
      </w:r>
      <w:r w:rsidRPr="00BF4E5D">
        <w:t>«reverb»</w:t>
      </w:r>
      <w:r w:rsidRPr="00C13793">
        <w:t xml:space="preserve"> </w:t>
      </w:r>
      <w:r>
        <w:t xml:space="preserve">задан классом </w:t>
      </w:r>
      <w:r w:rsidRPr="00DE58A2">
        <w:rPr>
          <w:rStyle w:val="aff3"/>
        </w:rPr>
        <w:t>SReverb</w:t>
      </w:r>
      <w:r w:rsidR="001B1F5E">
        <w:t>. Его структура отражена на рисунке 3.7.</w:t>
      </w:r>
      <w:r w:rsidR="002A0FA2">
        <w:t xml:space="preserve"> Цифровой эффект </w:t>
      </w:r>
      <w:r w:rsidR="002A0FA2">
        <w:rPr>
          <w:lang w:val="en-US"/>
        </w:rPr>
        <w:t>Reverb</w:t>
      </w:r>
      <w:r w:rsidR="001B1F5E">
        <w:t xml:space="preserve"> содержит следующие фильтры</w:t>
      </w:r>
      <w:r w:rsidR="001B1F5E" w:rsidRPr="001B1F5E">
        <w:t>:</w:t>
      </w:r>
    </w:p>
    <w:p w:rsidR="001B1F5E" w:rsidRDefault="001B1F5E" w:rsidP="00981628">
      <w:pPr>
        <w:pStyle w:val="af"/>
        <w:numPr>
          <w:ilvl w:val="2"/>
          <w:numId w:val="30"/>
        </w:numPr>
      </w:pPr>
      <w:r>
        <w:t>всепропускающий фильтр</w:t>
      </w:r>
      <w:r w:rsidRPr="001B1F5E">
        <w:t>;</w:t>
      </w:r>
    </w:p>
    <w:p w:rsidR="001B1F5E" w:rsidRPr="001B1F5E" w:rsidRDefault="001B1F5E" w:rsidP="00981628">
      <w:pPr>
        <w:pStyle w:val="af"/>
        <w:numPr>
          <w:ilvl w:val="2"/>
          <w:numId w:val="30"/>
        </w:numPr>
      </w:pPr>
      <w:r>
        <w:t>гребенчатый фильтр</w:t>
      </w:r>
      <w:r w:rsidRPr="001B1F5E">
        <w:t>;</w:t>
      </w:r>
    </w:p>
    <w:p w:rsidR="001B1F5E" w:rsidRPr="00F52D85" w:rsidRDefault="001B1F5E" w:rsidP="00981628">
      <w:pPr>
        <w:pStyle w:val="af"/>
        <w:numPr>
          <w:ilvl w:val="2"/>
          <w:numId w:val="30"/>
        </w:numPr>
      </w:pPr>
      <w:r>
        <w:t>фильтр нижних частот.</w:t>
      </w:r>
    </w:p>
    <w:p w:rsidR="002A0FA2" w:rsidRPr="002A0FA2" w:rsidRDefault="002A0FA2" w:rsidP="002A0FA2">
      <w:pPr>
        <w:ind w:left="720" w:firstLine="0"/>
      </w:pPr>
      <w:r>
        <w:lastRenderedPageBreak/>
        <w:t>Соответственно эти фильтры реализованы в классах</w:t>
      </w:r>
      <w:r w:rsidRPr="002A0FA2">
        <w:t>:</w:t>
      </w:r>
    </w:p>
    <w:p w:rsidR="002A0FA2" w:rsidRPr="002A0FA2" w:rsidRDefault="002A0FA2" w:rsidP="00981628">
      <w:pPr>
        <w:pStyle w:val="af"/>
        <w:numPr>
          <w:ilvl w:val="2"/>
          <w:numId w:val="32"/>
        </w:numPr>
        <w:rPr>
          <w:rStyle w:val="aff0"/>
          <w:rFonts w:eastAsiaTheme="minorHAnsi"/>
        </w:rPr>
      </w:pPr>
      <w:r w:rsidRPr="002A0FA2">
        <w:rPr>
          <w:rStyle w:val="aff0"/>
          <w:rFonts w:eastAsiaTheme="minorHAnsi"/>
        </w:rPr>
        <w:t>AllPass;</w:t>
      </w:r>
    </w:p>
    <w:p w:rsidR="002A0FA2" w:rsidRPr="002A0FA2" w:rsidRDefault="002A0FA2" w:rsidP="00981628">
      <w:pPr>
        <w:pStyle w:val="af"/>
        <w:numPr>
          <w:ilvl w:val="2"/>
          <w:numId w:val="32"/>
        </w:numPr>
        <w:rPr>
          <w:rStyle w:val="aff0"/>
          <w:rFonts w:eastAsiaTheme="minorHAnsi"/>
        </w:rPr>
      </w:pPr>
      <w:r w:rsidRPr="002A0FA2">
        <w:rPr>
          <w:rStyle w:val="aff0"/>
          <w:rFonts w:eastAsiaTheme="minorHAnsi"/>
        </w:rPr>
        <w:t>Comb;</w:t>
      </w:r>
    </w:p>
    <w:p w:rsidR="002A0FA2" w:rsidRPr="002C0C37" w:rsidRDefault="002A0FA2" w:rsidP="00981628">
      <w:pPr>
        <w:pStyle w:val="af"/>
        <w:numPr>
          <w:ilvl w:val="2"/>
          <w:numId w:val="32"/>
        </w:numPr>
        <w:rPr>
          <w:rStyle w:val="aff0"/>
          <w:rFonts w:ascii="Times New Roman" w:eastAsiaTheme="minorHAnsi" w:hAnsi="Times New Roman" w:cstheme="minorBidi"/>
          <w:szCs w:val="22"/>
          <w:lang w:val="ru-RU" w:eastAsia="en-US"/>
        </w:rPr>
      </w:pPr>
      <w:r w:rsidRPr="002A0FA2">
        <w:rPr>
          <w:rStyle w:val="aff0"/>
          <w:rFonts w:eastAsiaTheme="minorHAnsi"/>
        </w:rPr>
        <w:t>LowPass.</w:t>
      </w:r>
    </w:p>
    <w:p w:rsidR="002C0C37" w:rsidRPr="00707266" w:rsidRDefault="002C0C37" w:rsidP="002C0C37">
      <w:pPr>
        <w:rPr>
          <w:lang w:val="en-US"/>
        </w:rPr>
      </w:pPr>
      <w:r>
        <w:t xml:space="preserve">Класс </w:t>
      </w:r>
      <w:r w:rsidRPr="002C0C37">
        <w:rPr>
          <w:rStyle w:val="aff3"/>
        </w:rPr>
        <w:t>S</w:t>
      </w:r>
      <w:r>
        <w:rPr>
          <w:rStyle w:val="aff3"/>
        </w:rPr>
        <w:t>R</w:t>
      </w:r>
      <w:r w:rsidRPr="002C0C37">
        <w:rPr>
          <w:rStyle w:val="aff3"/>
        </w:rPr>
        <w:t>everb</w:t>
      </w:r>
      <w:r w:rsidRPr="002C0C37">
        <w:t xml:space="preserve"> </w:t>
      </w:r>
      <w:r>
        <w:t xml:space="preserve">кроме полей вышеуказанных классов содержит параметры, которые задаются и управляются пользователем. Поле </w:t>
      </w:r>
      <w:r w:rsidRPr="002C0C37">
        <w:rPr>
          <w:rStyle w:val="aff3"/>
        </w:rPr>
        <w:t>decayFactor</w:t>
      </w:r>
      <w:r>
        <w:t xml:space="preserve"> типа </w:t>
      </w:r>
      <w:r w:rsidRPr="002C0C37">
        <w:rPr>
          <w:rStyle w:val="aff3"/>
        </w:rPr>
        <w:t>float</w:t>
      </w:r>
      <w:r w:rsidRPr="002C0C37">
        <w:t xml:space="preserve"> </w:t>
      </w:r>
      <w:r>
        <w:t>определяет коэффициент затухания звуковых отражений.</w:t>
      </w:r>
      <w:r w:rsidRPr="002C0C37">
        <w:t xml:space="preserve"> </w:t>
      </w:r>
      <w:r>
        <w:t xml:space="preserve">Поле </w:t>
      </w:r>
      <w:r w:rsidRPr="002C0C37">
        <w:rPr>
          <w:rStyle w:val="aff3"/>
        </w:rPr>
        <w:t>mix</w:t>
      </w:r>
      <w:r w:rsidRPr="002C0C37">
        <w:t xml:space="preserve"> </w:t>
      </w:r>
      <w:r>
        <w:t xml:space="preserve">типа </w:t>
      </w:r>
      <w:r w:rsidRPr="002C0C37">
        <w:rPr>
          <w:rStyle w:val="aff3"/>
        </w:rPr>
        <w:t>float</w:t>
      </w:r>
      <w:r w:rsidRPr="002C0C37">
        <w:t xml:space="preserve"> </w:t>
      </w:r>
      <w:r>
        <w:t>определяет соотношение необработанного сигнала к обработанному.</w:t>
      </w:r>
      <w:r w:rsidR="009B7C59">
        <w:t xml:space="preserve"> Поле </w:t>
      </w:r>
      <w:r w:rsidR="009B7C59">
        <w:rPr>
          <w:lang w:val="en-US"/>
        </w:rPr>
        <w:t>bypass</w:t>
      </w:r>
      <w:r w:rsidR="009B7C59">
        <w:t xml:space="preserve"> типа </w:t>
      </w:r>
      <w:r w:rsidR="009B7C59">
        <w:rPr>
          <w:lang w:val="en-US"/>
        </w:rPr>
        <w:t>bool</w:t>
      </w:r>
      <w:r w:rsidR="009B7C59">
        <w:t xml:space="preserve"> определяет активен ли в данный момент времени эффект </w:t>
      </w:r>
      <w:r w:rsidR="009B7C59">
        <w:rPr>
          <w:lang w:val="en-US"/>
        </w:rPr>
        <w:t>Reverb</w:t>
      </w:r>
      <w:r w:rsidR="009B7C59" w:rsidRPr="00701658">
        <w:t>.</w:t>
      </w:r>
      <w:r w:rsidR="004E6B08">
        <w:t xml:space="preserve"> Активным называется состояние эффекта, при котором он обрабатывает входной сигнал и подаёт его на выход.</w:t>
      </w:r>
      <w:r w:rsidR="002F3177">
        <w:t xml:space="preserve"> При значении </w:t>
      </w:r>
      <w:r w:rsidR="002F3177" w:rsidRPr="00DE58A2">
        <w:rPr>
          <w:rStyle w:val="aff3"/>
        </w:rPr>
        <w:t>bypass</w:t>
      </w:r>
      <w:r w:rsidR="002F3177" w:rsidRPr="002F3177">
        <w:t xml:space="preserve"> </w:t>
      </w:r>
      <w:r w:rsidR="002F3177">
        <w:t xml:space="preserve">равном </w:t>
      </w:r>
      <w:r w:rsidR="002F3177" w:rsidRPr="00DE58A2">
        <w:rPr>
          <w:rStyle w:val="aff3"/>
        </w:rPr>
        <w:t>true</w:t>
      </w:r>
      <w:r w:rsidR="002F3177">
        <w:t xml:space="preserve">, модуль эффекта </w:t>
      </w:r>
      <w:r w:rsidR="002F3177">
        <w:rPr>
          <w:lang w:val="en-US"/>
        </w:rPr>
        <w:t>Reverb</w:t>
      </w:r>
      <w:r w:rsidR="002F3177">
        <w:t xml:space="preserve"> не вносит изменений в сигнал.</w:t>
      </w:r>
    </w:p>
    <w:p w:rsidR="00621496" w:rsidRPr="002F3177" w:rsidRDefault="00621496" w:rsidP="002C0C37"/>
    <w:p w:rsidR="002A0FA2" w:rsidRDefault="002A0FA2" w:rsidP="002A0FA2">
      <w:pPr>
        <w:ind w:firstLine="0"/>
        <w:jc w:val="center"/>
      </w:pPr>
      <w:r>
        <w:object w:dxaOrig="15098" w:dyaOrig="12263">
          <v:shape id="_x0000_i1046" type="#_x0000_t75" style="width:467.15pt;height:379.25pt" o:ole="">
            <v:imagedata r:id="rId26" o:title=""/>
          </v:shape>
          <o:OLEObject Type="Embed" ProgID="Visio.Drawing.11" ShapeID="_x0000_i1046" DrawAspect="Content" ObjectID="_1557726887" r:id="rId27"/>
        </w:object>
      </w:r>
    </w:p>
    <w:p w:rsidR="002A0FA2" w:rsidRDefault="002A0FA2" w:rsidP="002A0FA2">
      <w:pPr>
        <w:ind w:firstLine="0"/>
        <w:jc w:val="center"/>
      </w:pPr>
    </w:p>
    <w:p w:rsidR="002A0FA2" w:rsidRPr="001B1F5E" w:rsidRDefault="002A0FA2" w:rsidP="002A0FA2">
      <w:pPr>
        <w:ind w:firstLine="0"/>
        <w:jc w:val="center"/>
      </w:pPr>
      <w:r>
        <w:t xml:space="preserve">Рисунок 3.7 – Класс </w:t>
      </w:r>
      <w:r>
        <w:rPr>
          <w:lang w:val="en-US"/>
        </w:rPr>
        <w:t>SReverb</w:t>
      </w:r>
      <w:r w:rsidRPr="001B1F5E">
        <w:t xml:space="preserve"> </w:t>
      </w:r>
      <w:r>
        <w:t>и его компоненты</w:t>
      </w:r>
    </w:p>
    <w:p w:rsidR="00707266" w:rsidRDefault="00707266" w:rsidP="00AA56F9">
      <w:pPr>
        <w:rPr>
          <w:lang w:val="en-US"/>
        </w:rPr>
      </w:pPr>
    </w:p>
    <w:p w:rsidR="00AA56F9" w:rsidRDefault="00AA56F9" w:rsidP="00AA56F9">
      <w:r>
        <w:lastRenderedPageBreak/>
        <w:t xml:space="preserve">Класс </w:t>
      </w:r>
      <w:r>
        <w:rPr>
          <w:lang w:val="en-US"/>
        </w:rPr>
        <w:t>SReverb</w:t>
      </w:r>
      <w:r w:rsidRPr="002F3177">
        <w:t xml:space="preserve"> </w:t>
      </w:r>
      <w:r>
        <w:t>имеет единственную бизнес-функцию, которая принимает очередной сэмпл цифрового сигнала и выдаёт сэмпл обработанного сигнала.</w:t>
      </w:r>
    </w:p>
    <w:p w:rsidR="00AA56F9" w:rsidRDefault="00AA56F9" w:rsidP="00AA56F9"/>
    <w:p w:rsidR="00DE58A2" w:rsidRDefault="00AA56F9" w:rsidP="00AA56F9">
      <w:pPr>
        <w:pStyle w:val="aff2"/>
        <w:ind w:left="708"/>
        <w:rPr>
          <w:highlight w:val="white"/>
          <w:lang w:val="ru-RU"/>
        </w:rPr>
      </w:pPr>
      <w:r w:rsidRPr="00007DDF">
        <w:rPr>
          <w:highlight w:val="white"/>
        </w:rPr>
        <w:t>class SReverb</w:t>
      </w:r>
    </w:p>
    <w:p w:rsidR="00AA56F9" w:rsidRPr="00DE58A2" w:rsidRDefault="00AA56F9" w:rsidP="00DE58A2">
      <w:pPr>
        <w:pStyle w:val="aff2"/>
        <w:ind w:left="708"/>
        <w:rPr>
          <w:highlight w:val="white"/>
          <w:lang w:val="ru-RU"/>
        </w:rPr>
      </w:pPr>
      <w:r w:rsidRPr="00007DDF">
        <w:rPr>
          <w:highlight w:val="white"/>
        </w:rPr>
        <w:t>{</w:t>
      </w:r>
    </w:p>
    <w:p w:rsidR="00AA56F9" w:rsidRPr="00007DDF" w:rsidRDefault="00AA56F9" w:rsidP="00AA56F9">
      <w:pPr>
        <w:pStyle w:val="aff2"/>
        <w:ind w:left="708"/>
        <w:rPr>
          <w:highlight w:val="white"/>
        </w:rPr>
      </w:pPr>
      <w:r w:rsidRPr="00007DDF">
        <w:rPr>
          <w:highlight w:val="white"/>
        </w:rPr>
        <w:t>public:</w:t>
      </w:r>
    </w:p>
    <w:p w:rsidR="00AA56F9" w:rsidRPr="00007DDF" w:rsidRDefault="00AA56F9" w:rsidP="00AA56F9">
      <w:pPr>
        <w:pStyle w:val="aff2"/>
        <w:ind w:left="708"/>
        <w:rPr>
          <w:highlight w:val="white"/>
        </w:rPr>
      </w:pPr>
      <w:r w:rsidRPr="00007DDF">
        <w:rPr>
          <w:highlight w:val="white"/>
        </w:rPr>
        <w:t xml:space="preserve">    //constructor / destructor</w:t>
      </w:r>
    </w:p>
    <w:p w:rsidR="00AA56F9" w:rsidRPr="00707266" w:rsidRDefault="00AA56F9" w:rsidP="00AA56F9">
      <w:pPr>
        <w:pStyle w:val="aff2"/>
        <w:ind w:left="708"/>
        <w:rPr>
          <w:highlight w:val="white"/>
        </w:rPr>
      </w:pPr>
      <w:r w:rsidRPr="00007DDF">
        <w:rPr>
          <w:highlight w:val="white"/>
        </w:rPr>
        <w:t xml:space="preserve">    SReverb(const int sr = 44100, const float rt60 </w:t>
      </w:r>
    </w:p>
    <w:p w:rsidR="00AA56F9" w:rsidRPr="00007DDF" w:rsidRDefault="00AA56F9" w:rsidP="00AA56F9">
      <w:pPr>
        <w:pStyle w:val="aff2"/>
        <w:ind w:left="708"/>
        <w:rPr>
          <w:highlight w:val="white"/>
        </w:rPr>
      </w:pPr>
      <w:r w:rsidRPr="00007DDF">
        <w:rPr>
          <w:highlight w:val="white"/>
        </w:rPr>
        <w:t>= 3.0f, const float cDelay1 = 29.7, const float cDelay2 = 37.1, const float cDelay3 = 41.1, const float cDelay4 = 43.7, const float aDelay1 = 5.0, const float aDelay2 = 1.7, const float aGain1 = 0.707, const float aGain2 = 0.5, const float lCutoff1 = 2300.0f, const float mx = 0.3f);    //const float lCutoff1 = 2300.0f</w:t>
      </w:r>
    </w:p>
    <w:p w:rsidR="00AA56F9" w:rsidRPr="00007DDF" w:rsidRDefault="00AA56F9" w:rsidP="00AA56F9">
      <w:pPr>
        <w:pStyle w:val="aff2"/>
        <w:ind w:left="708"/>
        <w:rPr>
          <w:highlight w:val="white"/>
        </w:rPr>
      </w:pPr>
      <w:r w:rsidRPr="00007DDF">
        <w:rPr>
          <w:highlight w:val="white"/>
        </w:rPr>
        <w:t xml:space="preserve">    ~SReverb();</w:t>
      </w:r>
    </w:p>
    <w:p w:rsidR="00AA56F9" w:rsidRPr="00007DDF" w:rsidRDefault="00AA56F9" w:rsidP="00AA56F9">
      <w:pPr>
        <w:pStyle w:val="aff2"/>
        <w:ind w:left="708"/>
        <w:rPr>
          <w:highlight w:val="white"/>
        </w:rPr>
      </w:pPr>
      <w:r w:rsidRPr="00007DDF">
        <w:rPr>
          <w:highlight w:val="white"/>
        </w:rPr>
        <w:t xml:space="preserve">    </w:t>
      </w:r>
    </w:p>
    <w:p w:rsidR="00AA56F9" w:rsidRPr="00007DDF" w:rsidRDefault="00AA56F9" w:rsidP="00AA56F9">
      <w:pPr>
        <w:pStyle w:val="aff2"/>
        <w:ind w:left="708"/>
        <w:rPr>
          <w:highlight w:val="white"/>
        </w:rPr>
      </w:pPr>
      <w:r w:rsidRPr="00007DDF">
        <w:rPr>
          <w:highlight w:val="white"/>
        </w:rPr>
        <w:t xml:space="preserve">    //getters</w:t>
      </w:r>
    </w:p>
    <w:p w:rsidR="00AA56F9" w:rsidRPr="00007DDF" w:rsidRDefault="00AA56F9" w:rsidP="00AA56F9">
      <w:pPr>
        <w:pStyle w:val="aff2"/>
        <w:ind w:left="708"/>
        <w:rPr>
          <w:highlight w:val="white"/>
        </w:rPr>
      </w:pPr>
      <w:r w:rsidRPr="00007DDF">
        <w:rPr>
          <w:highlight w:val="white"/>
        </w:rPr>
        <w:t xml:space="preserve">    float getDecayFactor();</w:t>
      </w:r>
    </w:p>
    <w:p w:rsidR="00AA56F9" w:rsidRPr="00007DDF" w:rsidRDefault="00AA56F9" w:rsidP="00AA56F9">
      <w:pPr>
        <w:pStyle w:val="aff2"/>
        <w:ind w:left="708"/>
        <w:rPr>
          <w:highlight w:val="white"/>
        </w:rPr>
      </w:pPr>
      <w:r w:rsidRPr="00007DDF">
        <w:rPr>
          <w:highlight w:val="white"/>
        </w:rPr>
        <w:t xml:space="preserve">    float getCombDelay(const int id);</w:t>
      </w:r>
    </w:p>
    <w:p w:rsidR="00AA56F9" w:rsidRPr="00007DDF" w:rsidRDefault="00AA56F9" w:rsidP="00AA56F9">
      <w:pPr>
        <w:pStyle w:val="aff2"/>
        <w:ind w:left="708"/>
        <w:rPr>
          <w:highlight w:val="white"/>
        </w:rPr>
      </w:pPr>
      <w:r w:rsidRPr="00007DDF">
        <w:rPr>
          <w:highlight w:val="white"/>
        </w:rPr>
        <w:t xml:space="preserve">    float getAllpassDelay(const int id);</w:t>
      </w:r>
    </w:p>
    <w:p w:rsidR="00AA56F9" w:rsidRPr="00007DDF" w:rsidRDefault="00AA56F9" w:rsidP="00AA56F9">
      <w:pPr>
        <w:pStyle w:val="aff2"/>
        <w:ind w:left="708"/>
        <w:rPr>
          <w:highlight w:val="white"/>
        </w:rPr>
      </w:pPr>
      <w:r w:rsidRPr="00007DDF">
        <w:rPr>
          <w:highlight w:val="white"/>
        </w:rPr>
        <w:t xml:space="preserve">    float getAllpassGain(const int id);</w:t>
      </w:r>
    </w:p>
    <w:p w:rsidR="00AA56F9" w:rsidRPr="00007DDF" w:rsidRDefault="00AA56F9" w:rsidP="00AA56F9">
      <w:pPr>
        <w:pStyle w:val="aff2"/>
        <w:ind w:left="708"/>
        <w:rPr>
          <w:highlight w:val="white"/>
        </w:rPr>
      </w:pPr>
      <w:r w:rsidRPr="00007DDF">
        <w:rPr>
          <w:highlight w:val="white"/>
        </w:rPr>
        <w:t xml:space="preserve">    float getLowpassCutoff(const int id);</w:t>
      </w:r>
    </w:p>
    <w:p w:rsidR="00AA56F9" w:rsidRPr="00007DDF" w:rsidRDefault="00AA56F9" w:rsidP="00AA56F9">
      <w:pPr>
        <w:pStyle w:val="aff2"/>
        <w:ind w:left="708"/>
        <w:rPr>
          <w:highlight w:val="white"/>
        </w:rPr>
      </w:pPr>
      <w:r w:rsidRPr="00007DDF">
        <w:rPr>
          <w:highlight w:val="white"/>
        </w:rPr>
        <w:t xml:space="preserve">    bool getBypass();</w:t>
      </w:r>
    </w:p>
    <w:p w:rsidR="00AA56F9" w:rsidRPr="00007DDF" w:rsidRDefault="00AA56F9" w:rsidP="00AA56F9">
      <w:pPr>
        <w:pStyle w:val="aff2"/>
        <w:ind w:left="708"/>
        <w:rPr>
          <w:highlight w:val="white"/>
        </w:rPr>
      </w:pPr>
      <w:r w:rsidRPr="00007DDF">
        <w:rPr>
          <w:highlight w:val="white"/>
        </w:rPr>
        <w:t xml:space="preserve">    float getMix();</w:t>
      </w:r>
    </w:p>
    <w:p w:rsidR="00AA56F9" w:rsidRPr="00007DDF" w:rsidRDefault="00AA56F9" w:rsidP="00AA56F9">
      <w:pPr>
        <w:pStyle w:val="aff2"/>
        <w:ind w:left="708"/>
        <w:rPr>
          <w:highlight w:val="white"/>
        </w:rPr>
      </w:pPr>
      <w:r w:rsidRPr="00007DDF">
        <w:rPr>
          <w:highlight w:val="white"/>
        </w:rPr>
        <w:t xml:space="preserve">    //setters</w:t>
      </w:r>
    </w:p>
    <w:p w:rsidR="00AA56F9" w:rsidRPr="00007DDF" w:rsidRDefault="00AA56F9" w:rsidP="00AA56F9">
      <w:pPr>
        <w:pStyle w:val="aff2"/>
        <w:ind w:left="708"/>
        <w:rPr>
          <w:highlight w:val="white"/>
        </w:rPr>
      </w:pPr>
      <w:r w:rsidRPr="00007DDF">
        <w:rPr>
          <w:highlight w:val="white"/>
        </w:rPr>
        <w:t xml:space="preserve">    void setDecayFactor(const float df);</w:t>
      </w:r>
    </w:p>
    <w:p w:rsidR="00AA56F9" w:rsidRPr="00707266" w:rsidRDefault="00AA56F9" w:rsidP="00AA56F9">
      <w:pPr>
        <w:pStyle w:val="aff2"/>
        <w:ind w:left="708"/>
        <w:rPr>
          <w:highlight w:val="white"/>
        </w:rPr>
      </w:pPr>
      <w:r w:rsidRPr="00007DDF">
        <w:rPr>
          <w:highlight w:val="white"/>
        </w:rPr>
        <w:t xml:space="preserve">    void setCombDelay(const int id, const float sr, </w:t>
      </w:r>
    </w:p>
    <w:p w:rsidR="00AA56F9" w:rsidRPr="00007DDF" w:rsidRDefault="00AA56F9" w:rsidP="00AA56F9">
      <w:pPr>
        <w:pStyle w:val="aff2"/>
        <w:ind w:left="1416" w:firstLine="708"/>
        <w:rPr>
          <w:highlight w:val="white"/>
        </w:rPr>
      </w:pPr>
      <w:r w:rsidRPr="00007DDF">
        <w:rPr>
          <w:highlight w:val="white"/>
        </w:rPr>
        <w:t>const float d_ms);</w:t>
      </w:r>
    </w:p>
    <w:p w:rsidR="00AA56F9" w:rsidRPr="00707266" w:rsidRDefault="00AA56F9" w:rsidP="00AA56F9">
      <w:pPr>
        <w:pStyle w:val="aff2"/>
        <w:ind w:left="708"/>
        <w:rPr>
          <w:highlight w:val="white"/>
        </w:rPr>
      </w:pPr>
      <w:r w:rsidRPr="00007DDF">
        <w:rPr>
          <w:highlight w:val="white"/>
        </w:rPr>
        <w:t xml:space="preserve">    void setAllpassGain(const int id, const float </w:t>
      </w:r>
    </w:p>
    <w:p w:rsidR="00AA56F9" w:rsidRPr="00007DDF" w:rsidRDefault="00AA56F9" w:rsidP="00AA56F9">
      <w:pPr>
        <w:pStyle w:val="aff2"/>
        <w:ind w:left="1416" w:firstLine="708"/>
        <w:rPr>
          <w:highlight w:val="white"/>
        </w:rPr>
      </w:pPr>
      <w:r w:rsidRPr="00007DDF">
        <w:rPr>
          <w:highlight w:val="white"/>
        </w:rPr>
        <w:t>g);</w:t>
      </w:r>
    </w:p>
    <w:p w:rsidR="00AA56F9" w:rsidRPr="00707266" w:rsidRDefault="00AA56F9" w:rsidP="00AA56F9">
      <w:pPr>
        <w:pStyle w:val="aff2"/>
        <w:ind w:left="708"/>
        <w:rPr>
          <w:highlight w:val="white"/>
        </w:rPr>
      </w:pPr>
      <w:r w:rsidRPr="00007DDF">
        <w:rPr>
          <w:highlight w:val="white"/>
        </w:rPr>
        <w:t xml:space="preserve">    void setAllpassDelay(const int id, const int </w:t>
      </w:r>
    </w:p>
    <w:p w:rsidR="00AA56F9" w:rsidRPr="00007DDF" w:rsidRDefault="00AA56F9" w:rsidP="00AA56F9">
      <w:pPr>
        <w:pStyle w:val="aff2"/>
        <w:ind w:left="1416" w:firstLine="708"/>
        <w:rPr>
          <w:highlight w:val="white"/>
        </w:rPr>
      </w:pPr>
      <w:r w:rsidRPr="00007DDF">
        <w:rPr>
          <w:highlight w:val="white"/>
        </w:rPr>
        <w:t>sr, const float d_ms);</w:t>
      </w:r>
    </w:p>
    <w:p w:rsidR="00AA56F9" w:rsidRPr="00707266" w:rsidRDefault="00AA56F9" w:rsidP="00AA56F9">
      <w:pPr>
        <w:pStyle w:val="aff2"/>
        <w:ind w:left="708"/>
        <w:rPr>
          <w:highlight w:val="white"/>
        </w:rPr>
      </w:pPr>
      <w:r w:rsidRPr="00007DDF">
        <w:rPr>
          <w:highlight w:val="white"/>
        </w:rPr>
        <w:t xml:space="preserve">    void setLowpassCutoff(const int id, const int </w:t>
      </w:r>
    </w:p>
    <w:p w:rsidR="00AA56F9" w:rsidRPr="00007DDF" w:rsidRDefault="00AA56F9" w:rsidP="00AA56F9">
      <w:pPr>
        <w:pStyle w:val="aff2"/>
        <w:ind w:left="1416" w:firstLine="708"/>
        <w:rPr>
          <w:highlight w:val="white"/>
        </w:rPr>
      </w:pPr>
      <w:r w:rsidRPr="00007DDF">
        <w:rPr>
          <w:highlight w:val="white"/>
        </w:rPr>
        <w:t>sr, const float cf_hz);</w:t>
      </w:r>
    </w:p>
    <w:p w:rsidR="00AA56F9" w:rsidRPr="00007DDF" w:rsidRDefault="00AA56F9" w:rsidP="00AA56F9">
      <w:pPr>
        <w:pStyle w:val="aff2"/>
        <w:ind w:left="708"/>
        <w:rPr>
          <w:highlight w:val="white"/>
        </w:rPr>
      </w:pPr>
      <w:r w:rsidRPr="00007DDF">
        <w:rPr>
          <w:highlight w:val="white"/>
        </w:rPr>
        <w:t xml:space="preserve">    void setBypass(bool bp);</w:t>
      </w:r>
    </w:p>
    <w:p w:rsidR="00AA56F9" w:rsidRPr="00007DDF" w:rsidRDefault="00AA56F9" w:rsidP="00AA56F9">
      <w:pPr>
        <w:pStyle w:val="aff2"/>
        <w:ind w:left="708"/>
        <w:rPr>
          <w:highlight w:val="white"/>
        </w:rPr>
      </w:pPr>
      <w:r w:rsidRPr="00007DDF">
        <w:rPr>
          <w:highlight w:val="white"/>
        </w:rPr>
        <w:t xml:space="preserve">    void setMix(float value);</w:t>
      </w:r>
    </w:p>
    <w:p w:rsidR="00AA56F9" w:rsidRPr="00007DDF" w:rsidRDefault="00AA56F9" w:rsidP="00AA56F9">
      <w:pPr>
        <w:pStyle w:val="aff2"/>
        <w:ind w:left="708"/>
        <w:rPr>
          <w:highlight w:val="white"/>
        </w:rPr>
      </w:pPr>
      <w:r w:rsidRPr="00007DDF">
        <w:rPr>
          <w:highlight w:val="white"/>
        </w:rPr>
        <w:t xml:space="preserve">    //business methods</w:t>
      </w:r>
    </w:p>
    <w:p w:rsidR="00AA56F9" w:rsidRPr="00007DDF" w:rsidRDefault="00AA56F9" w:rsidP="00AA56F9">
      <w:pPr>
        <w:pStyle w:val="aff2"/>
        <w:ind w:left="708"/>
        <w:rPr>
          <w:highlight w:val="white"/>
        </w:rPr>
      </w:pPr>
      <w:r w:rsidRPr="00007DDF">
        <w:rPr>
          <w:highlight w:val="white"/>
        </w:rPr>
        <w:t xml:space="preserve">    float next(const float in);</w:t>
      </w:r>
    </w:p>
    <w:p w:rsidR="00AA56F9" w:rsidRPr="00007DDF" w:rsidRDefault="00AA56F9" w:rsidP="00AA56F9">
      <w:pPr>
        <w:pStyle w:val="aff2"/>
        <w:ind w:left="708"/>
        <w:rPr>
          <w:highlight w:val="white"/>
        </w:rPr>
      </w:pPr>
      <w:r w:rsidRPr="00007DDF">
        <w:rPr>
          <w:highlight w:val="white"/>
        </w:rPr>
        <w:t xml:space="preserve">    </w:t>
      </w:r>
    </w:p>
    <w:p w:rsidR="00AA56F9" w:rsidRPr="00007DDF" w:rsidRDefault="00AA56F9" w:rsidP="00AA56F9">
      <w:pPr>
        <w:pStyle w:val="aff2"/>
        <w:ind w:left="708"/>
        <w:rPr>
          <w:highlight w:val="white"/>
        </w:rPr>
      </w:pPr>
      <w:r w:rsidRPr="00007DDF">
        <w:rPr>
          <w:highlight w:val="white"/>
        </w:rPr>
        <w:t xml:space="preserve">    </w:t>
      </w:r>
    </w:p>
    <w:p w:rsidR="00AA56F9" w:rsidRPr="00007DDF" w:rsidRDefault="00AA56F9" w:rsidP="00AA56F9">
      <w:pPr>
        <w:pStyle w:val="aff2"/>
        <w:ind w:left="708"/>
        <w:rPr>
          <w:highlight w:val="white"/>
        </w:rPr>
      </w:pPr>
      <w:r w:rsidRPr="00007DDF">
        <w:rPr>
          <w:highlight w:val="white"/>
        </w:rPr>
        <w:t xml:space="preserve">    private:</w:t>
      </w:r>
    </w:p>
    <w:p w:rsidR="00AA56F9" w:rsidRPr="00007DDF" w:rsidRDefault="00AA56F9" w:rsidP="00AA56F9">
      <w:pPr>
        <w:pStyle w:val="aff2"/>
        <w:ind w:left="708"/>
        <w:rPr>
          <w:highlight w:val="white"/>
        </w:rPr>
      </w:pPr>
      <w:r w:rsidRPr="00007DDF">
        <w:rPr>
          <w:highlight w:val="white"/>
        </w:rPr>
        <w:t xml:space="preserve">    float decayFactor, ALLPASS_GAIN_LIMIT;/</w:t>
      </w:r>
    </w:p>
    <w:p w:rsidR="00AA56F9" w:rsidRPr="00007DDF" w:rsidRDefault="00AA56F9" w:rsidP="00AA56F9">
      <w:pPr>
        <w:pStyle w:val="aff2"/>
        <w:ind w:left="708"/>
        <w:rPr>
          <w:highlight w:val="white"/>
        </w:rPr>
      </w:pPr>
      <w:r w:rsidRPr="00007DDF">
        <w:rPr>
          <w:highlight w:val="white"/>
        </w:rPr>
        <w:lastRenderedPageBreak/>
        <w:t xml:space="preserve">    float mix;</w:t>
      </w:r>
    </w:p>
    <w:p w:rsidR="00AA56F9" w:rsidRPr="00007DDF" w:rsidRDefault="00AA56F9" w:rsidP="00AA56F9">
      <w:pPr>
        <w:pStyle w:val="aff2"/>
        <w:ind w:left="708"/>
        <w:rPr>
          <w:highlight w:val="white"/>
        </w:rPr>
      </w:pPr>
      <w:r w:rsidRPr="00007DDF">
        <w:rPr>
          <w:highlight w:val="white"/>
        </w:rPr>
        <w:tab/>
        <w:t>bool bypass;</w:t>
      </w:r>
    </w:p>
    <w:p w:rsidR="00AA56F9" w:rsidRPr="00007DDF" w:rsidRDefault="00AA56F9" w:rsidP="00AA56F9">
      <w:pPr>
        <w:pStyle w:val="aff2"/>
        <w:ind w:left="708"/>
        <w:rPr>
          <w:highlight w:val="white"/>
        </w:rPr>
      </w:pPr>
      <w:r w:rsidRPr="00007DDF">
        <w:rPr>
          <w:highlight w:val="white"/>
        </w:rPr>
        <w:t xml:space="preserve">    Comb *combs[NUM_COMBS];</w:t>
      </w:r>
    </w:p>
    <w:p w:rsidR="00AA56F9" w:rsidRPr="00007DDF" w:rsidRDefault="00AA56F9" w:rsidP="00AA56F9">
      <w:pPr>
        <w:pStyle w:val="aff2"/>
        <w:ind w:left="708"/>
        <w:rPr>
          <w:highlight w:val="white"/>
        </w:rPr>
      </w:pPr>
      <w:r w:rsidRPr="00007DDF">
        <w:rPr>
          <w:highlight w:val="white"/>
        </w:rPr>
        <w:t xml:space="preserve">    Allpass *allpasses[NUM_ALLPASSES];</w:t>
      </w:r>
    </w:p>
    <w:p w:rsidR="00AA56F9" w:rsidRPr="00007DDF" w:rsidRDefault="00AA56F9" w:rsidP="00AA56F9">
      <w:pPr>
        <w:pStyle w:val="aff2"/>
        <w:ind w:left="708"/>
        <w:rPr>
          <w:highlight w:val="white"/>
        </w:rPr>
      </w:pPr>
      <w:r w:rsidRPr="00007DDF">
        <w:rPr>
          <w:highlight w:val="white"/>
        </w:rPr>
        <w:t xml:space="preserve">    Lowpass *lowpasses[NUM_LOWPASSES];</w:t>
      </w:r>
    </w:p>
    <w:p w:rsidR="00AA56F9" w:rsidRPr="00707266" w:rsidRDefault="00AA56F9" w:rsidP="00AA56F9">
      <w:pPr>
        <w:pStyle w:val="aff2"/>
        <w:ind w:left="708"/>
        <w:rPr>
          <w:lang w:val="ru-RU"/>
        </w:rPr>
      </w:pPr>
      <w:r w:rsidRPr="00707266">
        <w:rPr>
          <w:highlight w:val="white"/>
          <w:lang w:val="ru-RU"/>
        </w:rPr>
        <w:t>};</w:t>
      </w:r>
    </w:p>
    <w:p w:rsidR="00AA56F9" w:rsidRDefault="00AA56F9" w:rsidP="00AA56F9"/>
    <w:p w:rsidR="00AA49BC" w:rsidRPr="001F6959" w:rsidRDefault="00007DDF" w:rsidP="00AA56F9">
      <w:r>
        <w:t xml:space="preserve">В конструкторе класса </w:t>
      </w:r>
      <w:r>
        <w:rPr>
          <w:lang w:val="en-US"/>
        </w:rPr>
        <w:t>SReverb</w:t>
      </w:r>
      <w:r>
        <w:t xml:space="preserve">, инициализируются многочисленные буферы </w:t>
      </w:r>
      <w:r>
        <w:rPr>
          <w:lang w:val="en-US"/>
        </w:rPr>
        <w:t>DelayLine</w:t>
      </w:r>
      <w:r w:rsidR="00936770">
        <w:t xml:space="preserve">, содержащиеся в фильтрах </w:t>
      </w:r>
      <w:r w:rsidR="00936770">
        <w:rPr>
          <w:lang w:val="en-US"/>
        </w:rPr>
        <w:t>Comb</w:t>
      </w:r>
      <w:r w:rsidR="00936770">
        <w:t xml:space="preserve"> и </w:t>
      </w:r>
      <w:r w:rsidR="00936770">
        <w:rPr>
          <w:lang w:val="en-US"/>
        </w:rPr>
        <w:t>AllPass</w:t>
      </w:r>
      <w:r w:rsidR="00936770" w:rsidRPr="00936770">
        <w:t xml:space="preserve">. </w:t>
      </w:r>
      <w:r w:rsidR="00AA49BC">
        <w:t>Параметры</w:t>
      </w:r>
      <w:r w:rsidR="00936770">
        <w:t xml:space="preserve"> гребенчатых и всепропускаю</w:t>
      </w:r>
      <w:r w:rsidR="00AA49BC">
        <w:t>щ</w:t>
      </w:r>
      <w:r w:rsidR="00936770">
        <w:t>их фильтров</w:t>
      </w:r>
      <w:r w:rsidR="00AA49BC">
        <w:t xml:space="preserve"> установлены экспериментальным путём, отталкиваясь от значений указанных на рисунке 3.8.</w:t>
      </w:r>
      <w:r w:rsidR="00C16EF6">
        <w:t xml:space="preserve"> </w:t>
      </w:r>
      <w:r w:rsidR="001F6959">
        <w:t xml:space="preserve">Переменная </w:t>
      </w:r>
      <w:r w:rsidR="001F6959" w:rsidRPr="00007DDF">
        <w:rPr>
          <w:highlight w:val="white"/>
        </w:rPr>
        <w:t>rt60</w:t>
      </w:r>
      <w:r w:rsidR="001F6959">
        <w:t xml:space="preserve"> </w:t>
      </w:r>
      <w:r w:rsidR="004E06CB">
        <w:t>является стандартным измерением времени реверберации</w:t>
      </w:r>
      <w:r w:rsidR="001F6959">
        <w:t>,</w:t>
      </w:r>
      <w:r w:rsidR="004E06CB">
        <w:t xml:space="preserve"> и определяется как время, необходимое для уменьшения</w:t>
      </w:r>
      <w:r w:rsidR="001F6959">
        <w:t xml:space="preserve"> звук</w:t>
      </w:r>
      <w:r w:rsidR="004E06CB">
        <w:t xml:space="preserve">ового давления </w:t>
      </w:r>
      <w:r w:rsidR="001F6959">
        <w:t xml:space="preserve">на 60 </w:t>
      </w:r>
      <w:r w:rsidR="001F6959">
        <w:rPr>
          <w:lang w:val="en-US"/>
        </w:rPr>
        <w:t>dB</w:t>
      </w:r>
      <w:r w:rsidR="004E06CB">
        <w:t>, с момента внезапного окончания генерируемого тестового сигнала</w:t>
      </w:r>
      <w:r w:rsidR="001F6959">
        <w:t>.</w:t>
      </w:r>
    </w:p>
    <w:p w:rsidR="00AA49BC" w:rsidRDefault="00AA49BC" w:rsidP="00523CD9">
      <w:pPr>
        <w:jc w:val="center"/>
      </w:pPr>
      <w:r>
        <w:rPr>
          <w:noProof/>
          <w:lang w:eastAsia="ru-RU"/>
        </w:rPr>
        <w:drawing>
          <wp:inline distT="0" distB="0" distL="0" distR="0" wp14:anchorId="76AF8925" wp14:editId="472D4B8C">
            <wp:extent cx="2851764" cy="178627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858338" cy="1790388"/>
                    </a:xfrm>
                    <a:prstGeom prst="rect">
                      <a:avLst/>
                    </a:prstGeom>
                  </pic:spPr>
                </pic:pic>
              </a:graphicData>
            </a:graphic>
          </wp:inline>
        </w:drawing>
      </w:r>
    </w:p>
    <w:p w:rsidR="00AA49BC" w:rsidRDefault="00AA49BC" w:rsidP="00AA49BC">
      <w:pPr>
        <w:jc w:val="center"/>
      </w:pPr>
    </w:p>
    <w:p w:rsidR="00AA49BC" w:rsidRDefault="00AA49BC" w:rsidP="00AA49BC">
      <w:pPr>
        <w:jc w:val="center"/>
      </w:pPr>
      <w:r>
        <w:t>Рисунок 3.8 – Значения параметров реверберации для симуляции концертного зала среднего размера</w:t>
      </w:r>
    </w:p>
    <w:p w:rsidR="00AA49BC" w:rsidRPr="00936770" w:rsidRDefault="00AA49BC" w:rsidP="00AA49BC">
      <w:pPr>
        <w:jc w:val="center"/>
      </w:pPr>
    </w:p>
    <w:p w:rsidR="00F52D85" w:rsidRDefault="00F52D85" w:rsidP="00981628">
      <w:pPr>
        <w:pStyle w:val="2"/>
        <w:numPr>
          <w:ilvl w:val="2"/>
          <w:numId w:val="31"/>
        </w:numPr>
        <w:ind w:hanging="29"/>
      </w:pPr>
      <w:r>
        <w:t>Всепропускающий фильтр</w:t>
      </w:r>
    </w:p>
    <w:p w:rsidR="00F52D85" w:rsidRPr="001B1F5E" w:rsidRDefault="00F52D85" w:rsidP="00F52D85">
      <w:pPr>
        <w:ind w:left="720" w:firstLine="0"/>
      </w:pPr>
    </w:p>
    <w:p w:rsidR="00F52D85" w:rsidRPr="001B1F5E" w:rsidRDefault="00F52D85" w:rsidP="00F52D85">
      <w:r>
        <w:t xml:space="preserve">Всепропускающий фильтр представлен классом </w:t>
      </w:r>
      <w:r w:rsidRPr="001B1F5E">
        <w:rPr>
          <w:rStyle w:val="aff0"/>
          <w:rFonts w:eastAsiaTheme="minorHAnsi"/>
        </w:rPr>
        <w:t>AllPass</w:t>
      </w:r>
      <w:r w:rsidRPr="001B1F5E">
        <w:t>.</w:t>
      </w:r>
    </w:p>
    <w:p w:rsidR="00F52D85" w:rsidRDefault="00F52D85" w:rsidP="00F52D85"/>
    <w:p w:rsidR="00F52D85" w:rsidRPr="001B1F5E" w:rsidRDefault="00F52D85" w:rsidP="00F52D85">
      <w:pPr>
        <w:pStyle w:val="aff2"/>
        <w:ind w:left="708"/>
        <w:rPr>
          <w:highlight w:val="white"/>
        </w:rPr>
      </w:pPr>
      <w:r w:rsidRPr="001B1F5E">
        <w:rPr>
          <w:highlight w:val="white"/>
        </w:rPr>
        <w:t>class Allpass{</w:t>
      </w:r>
    </w:p>
    <w:p w:rsidR="00F52D85" w:rsidRPr="001B1F5E" w:rsidRDefault="00F52D85" w:rsidP="00F52D85">
      <w:pPr>
        <w:pStyle w:val="aff2"/>
        <w:ind w:left="708"/>
        <w:rPr>
          <w:highlight w:val="white"/>
        </w:rPr>
      </w:pPr>
    </w:p>
    <w:p w:rsidR="00F52D85" w:rsidRPr="001B1F5E" w:rsidRDefault="00F52D85" w:rsidP="00F52D85">
      <w:pPr>
        <w:pStyle w:val="aff2"/>
        <w:ind w:left="708"/>
        <w:rPr>
          <w:highlight w:val="white"/>
        </w:rPr>
      </w:pPr>
      <w:r w:rsidRPr="001B1F5E">
        <w:rPr>
          <w:highlight w:val="white"/>
        </w:rPr>
        <w:t>public:</w:t>
      </w:r>
    </w:p>
    <w:p w:rsidR="00F52D85" w:rsidRPr="001B1F5E" w:rsidRDefault="00F52D85" w:rsidP="00F52D85">
      <w:pPr>
        <w:pStyle w:val="aff2"/>
        <w:ind w:left="708"/>
        <w:rPr>
          <w:highlight w:val="white"/>
        </w:rPr>
      </w:pPr>
      <w:r w:rsidRPr="001B1F5E">
        <w:rPr>
          <w:highlight w:val="white"/>
        </w:rPr>
        <w:t xml:space="preserve">    //constructor</w:t>
      </w:r>
    </w:p>
    <w:p w:rsidR="00F52D85" w:rsidRPr="00707266" w:rsidRDefault="00F52D85" w:rsidP="00F52D85">
      <w:pPr>
        <w:pStyle w:val="aff2"/>
        <w:ind w:left="708"/>
        <w:rPr>
          <w:highlight w:val="white"/>
        </w:rPr>
      </w:pPr>
      <w:r w:rsidRPr="001B1F5E">
        <w:rPr>
          <w:highlight w:val="white"/>
        </w:rPr>
        <w:t xml:space="preserve">    Allpass(const int sr, const float d_ms, const </w:t>
      </w:r>
    </w:p>
    <w:p w:rsidR="00F52D85" w:rsidRPr="001B1F5E" w:rsidRDefault="00F52D85" w:rsidP="00F52D85">
      <w:pPr>
        <w:pStyle w:val="aff2"/>
        <w:ind w:left="1416" w:firstLine="708"/>
        <w:rPr>
          <w:highlight w:val="white"/>
        </w:rPr>
      </w:pPr>
      <w:r w:rsidRPr="001B1F5E">
        <w:rPr>
          <w:highlight w:val="white"/>
        </w:rPr>
        <w:t>float d_ms_max, const float g);</w:t>
      </w:r>
    </w:p>
    <w:p w:rsidR="00F52D85" w:rsidRPr="001B1F5E" w:rsidRDefault="00F52D85" w:rsidP="00F52D85">
      <w:pPr>
        <w:pStyle w:val="aff2"/>
        <w:ind w:left="708"/>
        <w:rPr>
          <w:highlight w:val="white"/>
        </w:rPr>
      </w:pPr>
      <w:r w:rsidRPr="001B1F5E">
        <w:rPr>
          <w:highlight w:val="white"/>
        </w:rPr>
        <w:t xml:space="preserve">    ~Allpass();</w:t>
      </w:r>
    </w:p>
    <w:p w:rsidR="00F52D85" w:rsidRPr="001B1F5E" w:rsidRDefault="00F52D85" w:rsidP="00F52D85">
      <w:pPr>
        <w:pStyle w:val="aff2"/>
        <w:ind w:left="708"/>
        <w:rPr>
          <w:highlight w:val="white"/>
        </w:rPr>
      </w:pPr>
      <w:r w:rsidRPr="001B1F5E">
        <w:rPr>
          <w:highlight w:val="white"/>
        </w:rPr>
        <w:t xml:space="preserve">    </w:t>
      </w:r>
    </w:p>
    <w:p w:rsidR="00F52D85" w:rsidRPr="001B1F5E" w:rsidRDefault="00F52D85" w:rsidP="00F52D85">
      <w:pPr>
        <w:pStyle w:val="aff2"/>
        <w:ind w:left="708"/>
        <w:rPr>
          <w:highlight w:val="white"/>
        </w:rPr>
      </w:pPr>
      <w:r w:rsidRPr="001B1F5E">
        <w:rPr>
          <w:highlight w:val="white"/>
        </w:rPr>
        <w:t xml:space="preserve">    //getters</w:t>
      </w:r>
    </w:p>
    <w:p w:rsidR="00F52D85" w:rsidRPr="001B1F5E" w:rsidRDefault="00F52D85" w:rsidP="00F52D85">
      <w:pPr>
        <w:pStyle w:val="aff2"/>
        <w:ind w:left="708"/>
        <w:rPr>
          <w:highlight w:val="white"/>
        </w:rPr>
      </w:pPr>
      <w:r w:rsidRPr="001B1F5E">
        <w:rPr>
          <w:highlight w:val="white"/>
        </w:rPr>
        <w:t xml:space="preserve">    float getGain();</w:t>
      </w:r>
    </w:p>
    <w:p w:rsidR="00F52D85" w:rsidRPr="001B1F5E" w:rsidRDefault="00F52D85" w:rsidP="00F52D85">
      <w:pPr>
        <w:pStyle w:val="aff2"/>
        <w:ind w:left="708"/>
        <w:rPr>
          <w:highlight w:val="white"/>
        </w:rPr>
      </w:pPr>
      <w:r w:rsidRPr="001B1F5E">
        <w:rPr>
          <w:highlight w:val="white"/>
        </w:rPr>
        <w:t xml:space="preserve">    float getDelayTimeMS();</w:t>
      </w:r>
    </w:p>
    <w:p w:rsidR="00F52D85" w:rsidRPr="001B1F5E" w:rsidRDefault="00F52D85" w:rsidP="00F52D85">
      <w:pPr>
        <w:pStyle w:val="aff2"/>
        <w:ind w:left="708"/>
        <w:rPr>
          <w:highlight w:val="white"/>
        </w:rPr>
      </w:pPr>
      <w:r w:rsidRPr="001B1F5E">
        <w:rPr>
          <w:highlight w:val="white"/>
        </w:rPr>
        <w:t xml:space="preserve">    </w:t>
      </w:r>
    </w:p>
    <w:p w:rsidR="00F52D85" w:rsidRPr="001B1F5E" w:rsidRDefault="00F52D85" w:rsidP="00F52D85">
      <w:pPr>
        <w:pStyle w:val="aff2"/>
        <w:ind w:left="708"/>
        <w:rPr>
          <w:highlight w:val="white"/>
        </w:rPr>
      </w:pPr>
      <w:r w:rsidRPr="001B1F5E">
        <w:rPr>
          <w:highlight w:val="white"/>
        </w:rPr>
        <w:t xml:space="preserve">    //setters</w:t>
      </w:r>
    </w:p>
    <w:p w:rsidR="00F52D85" w:rsidRPr="001B1F5E" w:rsidRDefault="00F52D85" w:rsidP="00F52D85">
      <w:pPr>
        <w:pStyle w:val="aff2"/>
        <w:ind w:left="708"/>
        <w:rPr>
          <w:highlight w:val="white"/>
        </w:rPr>
      </w:pPr>
      <w:r w:rsidRPr="001B1F5E">
        <w:rPr>
          <w:highlight w:val="white"/>
        </w:rPr>
        <w:lastRenderedPageBreak/>
        <w:t xml:space="preserve">    void setGain(const float g);</w:t>
      </w:r>
    </w:p>
    <w:p w:rsidR="00F52D85" w:rsidRPr="001B1F5E" w:rsidRDefault="00F52D85" w:rsidP="00F52D85">
      <w:pPr>
        <w:pStyle w:val="aff2"/>
        <w:ind w:left="708"/>
        <w:rPr>
          <w:highlight w:val="white"/>
        </w:rPr>
      </w:pPr>
      <w:r w:rsidRPr="001B1F5E">
        <w:rPr>
          <w:highlight w:val="white"/>
        </w:rPr>
        <w:t xml:space="preserve">    void setDelayTimeMS(float time_ms);</w:t>
      </w:r>
    </w:p>
    <w:p w:rsidR="00F52D85" w:rsidRPr="001B1F5E" w:rsidRDefault="00F52D85" w:rsidP="00F52D85">
      <w:pPr>
        <w:pStyle w:val="aff2"/>
        <w:ind w:left="708"/>
        <w:rPr>
          <w:highlight w:val="white"/>
        </w:rPr>
      </w:pPr>
      <w:r w:rsidRPr="001B1F5E">
        <w:rPr>
          <w:highlight w:val="white"/>
        </w:rPr>
        <w:t xml:space="preserve">    </w:t>
      </w:r>
    </w:p>
    <w:p w:rsidR="00F52D85" w:rsidRPr="001B1F5E" w:rsidRDefault="00F52D85" w:rsidP="00F52D85">
      <w:pPr>
        <w:pStyle w:val="aff2"/>
        <w:ind w:left="708"/>
        <w:rPr>
          <w:highlight w:val="white"/>
        </w:rPr>
      </w:pPr>
      <w:r w:rsidRPr="001B1F5E">
        <w:rPr>
          <w:highlight w:val="white"/>
        </w:rPr>
        <w:t xml:space="preserve">    //business methods</w:t>
      </w:r>
    </w:p>
    <w:p w:rsidR="00F52D85" w:rsidRPr="001B1F5E" w:rsidRDefault="00F52D85" w:rsidP="00F52D85">
      <w:pPr>
        <w:pStyle w:val="aff2"/>
        <w:ind w:left="708"/>
        <w:rPr>
          <w:highlight w:val="white"/>
        </w:rPr>
      </w:pPr>
      <w:r w:rsidRPr="001B1F5E">
        <w:rPr>
          <w:highlight w:val="white"/>
        </w:rPr>
        <w:t xml:space="preserve">    float next(const float in);</w:t>
      </w:r>
    </w:p>
    <w:p w:rsidR="00F52D85" w:rsidRPr="001B1F5E" w:rsidRDefault="00F52D85" w:rsidP="00F52D85">
      <w:pPr>
        <w:pStyle w:val="aff2"/>
        <w:ind w:left="708"/>
        <w:rPr>
          <w:highlight w:val="white"/>
        </w:rPr>
      </w:pPr>
      <w:r w:rsidRPr="001B1F5E">
        <w:rPr>
          <w:highlight w:val="white"/>
        </w:rPr>
        <w:t xml:space="preserve">    </w:t>
      </w:r>
    </w:p>
    <w:p w:rsidR="00F52D85" w:rsidRPr="001B1F5E" w:rsidRDefault="00F52D85" w:rsidP="00F52D85">
      <w:pPr>
        <w:pStyle w:val="aff2"/>
        <w:ind w:left="708"/>
        <w:rPr>
          <w:highlight w:val="white"/>
        </w:rPr>
      </w:pPr>
      <w:r w:rsidRPr="001B1F5E">
        <w:rPr>
          <w:highlight w:val="white"/>
        </w:rPr>
        <w:t>private:</w:t>
      </w:r>
    </w:p>
    <w:p w:rsidR="00F52D85" w:rsidRPr="001B1F5E" w:rsidRDefault="00F52D85" w:rsidP="00F52D85">
      <w:pPr>
        <w:pStyle w:val="aff2"/>
        <w:ind w:left="708"/>
        <w:rPr>
          <w:highlight w:val="white"/>
        </w:rPr>
      </w:pPr>
      <w:r w:rsidRPr="001B1F5E">
        <w:rPr>
          <w:highlight w:val="white"/>
        </w:rPr>
        <w:t xml:space="preserve">    float gain;</w:t>
      </w:r>
    </w:p>
    <w:p w:rsidR="00F52D85" w:rsidRPr="00707266" w:rsidRDefault="00F52D85" w:rsidP="00F52D85">
      <w:pPr>
        <w:pStyle w:val="aff2"/>
        <w:ind w:left="708"/>
        <w:rPr>
          <w:highlight w:val="white"/>
        </w:rPr>
      </w:pPr>
      <w:r w:rsidRPr="001B1F5E">
        <w:rPr>
          <w:highlight w:val="white"/>
        </w:rPr>
        <w:t xml:space="preserve">    DelayLine *delay;</w:t>
      </w:r>
      <w:r w:rsidRPr="00707266">
        <w:rPr>
          <w:highlight w:val="white"/>
        </w:rPr>
        <w:t xml:space="preserve"> </w:t>
      </w:r>
    </w:p>
    <w:p w:rsidR="00F52D85" w:rsidRPr="001B1F5E" w:rsidRDefault="00F52D85" w:rsidP="00F52D85">
      <w:pPr>
        <w:pStyle w:val="aff2"/>
        <w:ind w:left="708"/>
      </w:pPr>
      <w:r w:rsidRPr="001B1F5E">
        <w:rPr>
          <w:highlight w:val="white"/>
        </w:rPr>
        <w:t>};</w:t>
      </w:r>
    </w:p>
    <w:p w:rsidR="001B1F5E" w:rsidRDefault="001B1F5E" w:rsidP="001B1F5E">
      <w:pPr>
        <w:ind w:left="720" w:firstLine="0"/>
        <w:rPr>
          <w:lang w:val="en-US"/>
        </w:rPr>
      </w:pPr>
    </w:p>
    <w:p w:rsidR="00E056D9" w:rsidRPr="006E05A4" w:rsidRDefault="00E056D9" w:rsidP="00E056D9">
      <w:pPr>
        <w:ind w:firstLine="708"/>
      </w:pPr>
      <w:r>
        <w:t xml:space="preserve">Работа данного фильтра основывается на </w:t>
      </w:r>
      <w:r w:rsidRPr="00E056D9">
        <w:rPr>
          <w:rStyle w:val="aff3"/>
        </w:rPr>
        <w:t>DelayLine</w:t>
      </w:r>
      <w:r w:rsidRPr="00E056D9">
        <w:t xml:space="preserve">. </w:t>
      </w:r>
      <w:r>
        <w:t>Данный фильтр имеет единственную</w:t>
      </w:r>
      <w:r w:rsidRPr="00E056D9">
        <w:t xml:space="preserve"> </w:t>
      </w:r>
      <w:r>
        <w:t xml:space="preserve">бизнес-функцию </w:t>
      </w:r>
      <w:r w:rsidRPr="00E056D9">
        <w:rPr>
          <w:rStyle w:val="aff3"/>
        </w:rPr>
        <w:t>next</w:t>
      </w:r>
      <w:r w:rsidRPr="00E056D9">
        <w:rPr>
          <w:rStyle w:val="aff3"/>
          <w:lang w:val="ru-RU"/>
        </w:rPr>
        <w:t>(</w:t>
      </w:r>
      <w:r w:rsidRPr="00E056D9">
        <w:rPr>
          <w:rStyle w:val="aff3"/>
        </w:rPr>
        <w:t>float</w:t>
      </w:r>
      <w:r w:rsidRPr="00E056D9">
        <w:rPr>
          <w:rStyle w:val="aff3"/>
          <w:lang w:val="ru-RU"/>
        </w:rPr>
        <w:t xml:space="preserve"> </w:t>
      </w:r>
      <w:r w:rsidRPr="00E056D9">
        <w:rPr>
          <w:rStyle w:val="aff3"/>
        </w:rPr>
        <w:t>in</w:t>
      </w:r>
      <w:r w:rsidRPr="00E056D9">
        <w:rPr>
          <w:rStyle w:val="aff3"/>
          <w:lang w:val="ru-RU"/>
        </w:rPr>
        <w:t>)</w:t>
      </w:r>
      <w:r w:rsidRPr="00E056D9">
        <w:t xml:space="preserve">, </w:t>
      </w:r>
      <w:r>
        <w:t xml:space="preserve">которая принимает на свой вход очередной сэмпл сигнала и возвращает на выход сэмпл типа </w:t>
      </w:r>
      <w:r w:rsidRPr="00E056D9">
        <w:rPr>
          <w:rStyle w:val="aff3"/>
        </w:rPr>
        <w:t>float</w:t>
      </w:r>
      <w:r>
        <w:t xml:space="preserve"> обработанного сигнала.</w:t>
      </w:r>
      <w:r w:rsidRPr="00E056D9">
        <w:t xml:space="preserve"> </w:t>
      </w:r>
      <w:r>
        <w:t xml:space="preserve">Кроме приватного поля </w:t>
      </w:r>
      <w:r w:rsidRPr="00E056D9">
        <w:rPr>
          <w:rStyle w:val="aff3"/>
        </w:rPr>
        <w:t>delay</w:t>
      </w:r>
      <w:r w:rsidRPr="00E056D9">
        <w:rPr>
          <w:rStyle w:val="aff3"/>
          <w:lang w:val="ru-RU"/>
        </w:rPr>
        <w:t>*</w:t>
      </w:r>
      <w:r w:rsidRPr="00E056D9">
        <w:t xml:space="preserve">, класс содержит поле </w:t>
      </w:r>
      <w:r w:rsidRPr="00E056D9">
        <w:rPr>
          <w:rStyle w:val="aff3"/>
        </w:rPr>
        <w:t>gain</w:t>
      </w:r>
      <w:r w:rsidRPr="00E056D9">
        <w:t xml:space="preserve"> типа </w:t>
      </w:r>
      <w:r w:rsidRPr="00E056D9">
        <w:rPr>
          <w:rStyle w:val="aff3"/>
        </w:rPr>
        <w:t>float</w:t>
      </w:r>
      <w:r w:rsidRPr="00E056D9">
        <w:t xml:space="preserve">. </w:t>
      </w:r>
      <w:r w:rsidR="006E05A4">
        <w:t xml:space="preserve">Поле </w:t>
      </w:r>
      <w:r w:rsidR="006E05A4">
        <w:rPr>
          <w:lang w:val="en-US"/>
        </w:rPr>
        <w:t>gain</w:t>
      </w:r>
      <w:r w:rsidR="006E05A4" w:rsidRPr="006E05A4">
        <w:t xml:space="preserve"> </w:t>
      </w:r>
      <w:r w:rsidR="006E05A4">
        <w:t xml:space="preserve">отвечает за усиления сигнала внутри цепочки фильтра (см. рисунок 3.9). Данный параметр рассчитывается в классе </w:t>
      </w:r>
      <w:r w:rsidR="006E05A4">
        <w:rPr>
          <w:lang w:val="en-US"/>
        </w:rPr>
        <w:t>Reverb</w:t>
      </w:r>
      <w:r w:rsidR="006E05A4" w:rsidRPr="00DD0788">
        <w:t xml:space="preserve"> </w:t>
      </w:r>
      <w:r w:rsidR="006E05A4">
        <w:t>на основе времени реверберации и времени циклической задержки.</w:t>
      </w:r>
    </w:p>
    <w:p w:rsidR="00E056D9" w:rsidRPr="006E05A4" w:rsidRDefault="00E056D9" w:rsidP="00E056D9">
      <w:pPr>
        <w:ind w:firstLine="708"/>
      </w:pPr>
    </w:p>
    <w:p w:rsidR="00E056D9" w:rsidRPr="00E056D9" w:rsidRDefault="00E056D9" w:rsidP="009A7C68">
      <w:pPr>
        <w:ind w:firstLine="0"/>
        <w:jc w:val="center"/>
        <w:rPr>
          <w:lang w:val="en-US"/>
        </w:rPr>
      </w:pPr>
      <w:r>
        <w:rPr>
          <w:noProof/>
          <w:lang w:eastAsia="ru-RU"/>
        </w:rPr>
        <w:drawing>
          <wp:inline distT="0" distB="0" distL="0" distR="0">
            <wp:extent cx="4977778" cy="2095238"/>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lpass.png"/>
                    <pic:cNvPicPr/>
                  </pic:nvPicPr>
                  <pic:blipFill>
                    <a:blip r:embed="rId29">
                      <a:extLst>
                        <a:ext uri="{28A0092B-C50C-407E-A947-70E740481C1C}">
                          <a14:useLocalDpi xmlns:a14="http://schemas.microsoft.com/office/drawing/2010/main" val="0"/>
                        </a:ext>
                      </a:extLst>
                    </a:blip>
                    <a:stretch>
                      <a:fillRect/>
                    </a:stretch>
                  </pic:blipFill>
                  <pic:spPr>
                    <a:xfrm>
                      <a:off x="0" y="0"/>
                      <a:ext cx="4977778" cy="2095238"/>
                    </a:xfrm>
                    <a:prstGeom prst="rect">
                      <a:avLst/>
                    </a:prstGeom>
                  </pic:spPr>
                </pic:pic>
              </a:graphicData>
            </a:graphic>
          </wp:inline>
        </w:drawing>
      </w:r>
    </w:p>
    <w:p w:rsidR="001B1F5E" w:rsidRDefault="001B1F5E" w:rsidP="001B1F5E">
      <w:pPr>
        <w:ind w:firstLine="0"/>
        <w:jc w:val="center"/>
      </w:pPr>
    </w:p>
    <w:p w:rsidR="006E05A4" w:rsidRDefault="006E05A4" w:rsidP="001B1F5E">
      <w:pPr>
        <w:ind w:firstLine="0"/>
        <w:jc w:val="center"/>
      </w:pPr>
      <w:r>
        <w:t>Рисунок 3.9 – Структура всепропускающего фильтра</w:t>
      </w:r>
    </w:p>
    <w:p w:rsidR="006E05A4" w:rsidRPr="00E056D9" w:rsidRDefault="006E05A4" w:rsidP="001B1F5E">
      <w:pPr>
        <w:ind w:firstLine="0"/>
        <w:jc w:val="center"/>
      </w:pPr>
    </w:p>
    <w:p w:rsidR="00F52D85" w:rsidRDefault="00F52D85" w:rsidP="00981628">
      <w:pPr>
        <w:pStyle w:val="2"/>
        <w:numPr>
          <w:ilvl w:val="2"/>
          <w:numId w:val="31"/>
        </w:numPr>
        <w:ind w:hanging="29"/>
      </w:pPr>
      <w:r>
        <w:t>Гребенчатый фильтр</w:t>
      </w:r>
    </w:p>
    <w:p w:rsidR="001B1F5E" w:rsidRDefault="001B1F5E" w:rsidP="001B1F5E">
      <w:pPr>
        <w:ind w:firstLine="0"/>
      </w:pPr>
    </w:p>
    <w:p w:rsidR="00F52D85" w:rsidRPr="00F52D85" w:rsidRDefault="00F52D85" w:rsidP="006663A0">
      <w:pPr>
        <w:pStyle w:val="aff2"/>
        <w:ind w:left="708"/>
        <w:rPr>
          <w:highlight w:val="white"/>
        </w:rPr>
      </w:pPr>
      <w:r w:rsidRPr="00F52D85">
        <w:rPr>
          <w:highlight w:val="white"/>
        </w:rPr>
        <w:t>class Comb{</w:t>
      </w:r>
    </w:p>
    <w:p w:rsidR="00F52D85" w:rsidRPr="00F52D85" w:rsidRDefault="00F52D85" w:rsidP="006663A0">
      <w:pPr>
        <w:pStyle w:val="aff2"/>
        <w:ind w:left="708"/>
        <w:rPr>
          <w:highlight w:val="white"/>
        </w:rPr>
      </w:pPr>
      <w:r w:rsidRPr="00F52D85">
        <w:rPr>
          <w:highlight w:val="white"/>
        </w:rPr>
        <w:t xml:space="preserve">    </w:t>
      </w:r>
    </w:p>
    <w:p w:rsidR="00F52D85" w:rsidRPr="00F52D85" w:rsidRDefault="00F52D85" w:rsidP="006663A0">
      <w:pPr>
        <w:pStyle w:val="aff2"/>
        <w:ind w:left="708"/>
        <w:rPr>
          <w:highlight w:val="white"/>
        </w:rPr>
      </w:pPr>
      <w:r w:rsidRPr="00F52D85">
        <w:rPr>
          <w:highlight w:val="white"/>
        </w:rPr>
        <w:t>public:</w:t>
      </w:r>
    </w:p>
    <w:p w:rsidR="00F52D85" w:rsidRPr="00F52D85" w:rsidRDefault="00F52D85" w:rsidP="006663A0">
      <w:pPr>
        <w:pStyle w:val="aff2"/>
        <w:ind w:left="708"/>
        <w:rPr>
          <w:highlight w:val="white"/>
        </w:rPr>
      </w:pPr>
      <w:r w:rsidRPr="00F52D85">
        <w:rPr>
          <w:highlight w:val="white"/>
        </w:rPr>
        <w:t xml:space="preserve">    //constructor / destructor</w:t>
      </w:r>
    </w:p>
    <w:p w:rsidR="00F52D85" w:rsidRPr="00F52D85" w:rsidRDefault="00F52D85" w:rsidP="006663A0">
      <w:pPr>
        <w:pStyle w:val="aff2"/>
        <w:ind w:left="708"/>
        <w:rPr>
          <w:highlight w:val="white"/>
        </w:rPr>
      </w:pPr>
      <w:r w:rsidRPr="00F52D85">
        <w:rPr>
          <w:highlight w:val="white"/>
        </w:rPr>
        <w:t xml:space="preserve">    Comb(const int sr, const float d_ms, const float d_ms_max, const float g);</w:t>
      </w:r>
    </w:p>
    <w:p w:rsidR="00F52D85" w:rsidRPr="00F52D85" w:rsidRDefault="00F52D85" w:rsidP="006663A0">
      <w:pPr>
        <w:pStyle w:val="aff2"/>
        <w:ind w:left="708"/>
        <w:rPr>
          <w:highlight w:val="white"/>
        </w:rPr>
      </w:pPr>
      <w:r w:rsidRPr="00F52D85">
        <w:rPr>
          <w:highlight w:val="white"/>
        </w:rPr>
        <w:t xml:space="preserve">    ~Comb();</w:t>
      </w:r>
    </w:p>
    <w:p w:rsidR="00F52D85" w:rsidRPr="00F52D85" w:rsidRDefault="00F52D85" w:rsidP="006663A0">
      <w:pPr>
        <w:pStyle w:val="aff2"/>
        <w:ind w:left="708"/>
        <w:rPr>
          <w:highlight w:val="white"/>
        </w:rPr>
      </w:pPr>
      <w:r w:rsidRPr="00F52D85">
        <w:rPr>
          <w:highlight w:val="white"/>
        </w:rPr>
        <w:t xml:space="preserve">    </w:t>
      </w:r>
    </w:p>
    <w:p w:rsidR="00F52D85" w:rsidRPr="00F52D85" w:rsidRDefault="00F52D85" w:rsidP="006663A0">
      <w:pPr>
        <w:pStyle w:val="aff2"/>
        <w:ind w:left="708"/>
        <w:rPr>
          <w:highlight w:val="white"/>
        </w:rPr>
      </w:pPr>
      <w:r w:rsidRPr="00F52D85">
        <w:rPr>
          <w:highlight w:val="white"/>
        </w:rPr>
        <w:lastRenderedPageBreak/>
        <w:t xml:space="preserve">    //getters</w:t>
      </w:r>
    </w:p>
    <w:p w:rsidR="00F52D85" w:rsidRPr="00F52D85" w:rsidRDefault="00F52D85" w:rsidP="006663A0">
      <w:pPr>
        <w:pStyle w:val="aff2"/>
        <w:ind w:left="708"/>
        <w:rPr>
          <w:highlight w:val="white"/>
        </w:rPr>
      </w:pPr>
      <w:r w:rsidRPr="00F52D85">
        <w:rPr>
          <w:highlight w:val="white"/>
        </w:rPr>
        <w:t xml:space="preserve">    float getGain();</w:t>
      </w:r>
    </w:p>
    <w:p w:rsidR="00F52D85" w:rsidRPr="00F52D85" w:rsidRDefault="00F52D85" w:rsidP="006663A0">
      <w:pPr>
        <w:pStyle w:val="aff2"/>
        <w:ind w:left="708"/>
        <w:rPr>
          <w:highlight w:val="white"/>
        </w:rPr>
      </w:pPr>
      <w:r w:rsidRPr="00F52D85">
        <w:rPr>
          <w:highlight w:val="white"/>
        </w:rPr>
        <w:t xml:space="preserve">    float getDelayTimeMS();</w:t>
      </w:r>
    </w:p>
    <w:p w:rsidR="00F52D85" w:rsidRPr="00F52D85" w:rsidRDefault="00F52D85" w:rsidP="006663A0">
      <w:pPr>
        <w:pStyle w:val="aff2"/>
        <w:ind w:left="708"/>
        <w:rPr>
          <w:highlight w:val="white"/>
        </w:rPr>
      </w:pPr>
      <w:r w:rsidRPr="00F52D85">
        <w:rPr>
          <w:highlight w:val="white"/>
        </w:rPr>
        <w:t xml:space="preserve">    </w:t>
      </w:r>
    </w:p>
    <w:p w:rsidR="00F52D85" w:rsidRPr="00F52D85" w:rsidRDefault="00F52D85" w:rsidP="006663A0">
      <w:pPr>
        <w:pStyle w:val="aff2"/>
        <w:ind w:left="708"/>
        <w:rPr>
          <w:highlight w:val="white"/>
        </w:rPr>
      </w:pPr>
      <w:r w:rsidRPr="00F52D85">
        <w:rPr>
          <w:highlight w:val="white"/>
        </w:rPr>
        <w:t xml:space="preserve">    //setters</w:t>
      </w:r>
    </w:p>
    <w:p w:rsidR="00F52D85" w:rsidRPr="00F52D85" w:rsidRDefault="00F52D85" w:rsidP="006663A0">
      <w:pPr>
        <w:pStyle w:val="aff2"/>
        <w:ind w:left="708"/>
        <w:rPr>
          <w:highlight w:val="white"/>
        </w:rPr>
      </w:pPr>
      <w:r w:rsidRPr="00F52D85">
        <w:rPr>
          <w:highlight w:val="white"/>
        </w:rPr>
        <w:t xml:space="preserve">    void setGain(const float g);</w:t>
      </w:r>
    </w:p>
    <w:p w:rsidR="00F52D85" w:rsidRPr="00F52D85" w:rsidRDefault="00F52D85" w:rsidP="006663A0">
      <w:pPr>
        <w:pStyle w:val="aff2"/>
        <w:ind w:left="708"/>
        <w:rPr>
          <w:highlight w:val="white"/>
        </w:rPr>
      </w:pPr>
      <w:r w:rsidRPr="00F52D85">
        <w:rPr>
          <w:highlight w:val="white"/>
        </w:rPr>
        <w:t xml:space="preserve">    void setDelayTimeMS(float time_ms);</w:t>
      </w:r>
    </w:p>
    <w:p w:rsidR="00F52D85" w:rsidRPr="00F52D85" w:rsidRDefault="00F52D85" w:rsidP="006663A0">
      <w:pPr>
        <w:pStyle w:val="aff2"/>
        <w:ind w:left="708"/>
        <w:rPr>
          <w:highlight w:val="white"/>
        </w:rPr>
      </w:pPr>
      <w:r w:rsidRPr="00F52D85">
        <w:rPr>
          <w:highlight w:val="white"/>
        </w:rPr>
        <w:t xml:space="preserve">    </w:t>
      </w:r>
    </w:p>
    <w:p w:rsidR="00F52D85" w:rsidRPr="00F52D85" w:rsidRDefault="00F52D85" w:rsidP="006663A0">
      <w:pPr>
        <w:pStyle w:val="aff2"/>
        <w:ind w:left="708"/>
        <w:rPr>
          <w:highlight w:val="white"/>
        </w:rPr>
      </w:pPr>
      <w:r w:rsidRPr="00F52D85">
        <w:rPr>
          <w:highlight w:val="white"/>
        </w:rPr>
        <w:t xml:space="preserve">    //business methods</w:t>
      </w:r>
    </w:p>
    <w:p w:rsidR="00F52D85" w:rsidRPr="00F52D85" w:rsidRDefault="00F52D85" w:rsidP="006663A0">
      <w:pPr>
        <w:pStyle w:val="aff2"/>
        <w:ind w:left="708"/>
        <w:rPr>
          <w:highlight w:val="white"/>
        </w:rPr>
      </w:pPr>
      <w:r w:rsidRPr="00F52D85">
        <w:rPr>
          <w:highlight w:val="white"/>
        </w:rPr>
        <w:t xml:space="preserve">    float next(const float in);</w:t>
      </w:r>
    </w:p>
    <w:p w:rsidR="00F52D85" w:rsidRPr="00F52D85" w:rsidRDefault="00F52D85" w:rsidP="006663A0">
      <w:pPr>
        <w:pStyle w:val="aff2"/>
        <w:ind w:left="708"/>
        <w:rPr>
          <w:highlight w:val="white"/>
        </w:rPr>
      </w:pPr>
      <w:r w:rsidRPr="00F52D85">
        <w:rPr>
          <w:highlight w:val="white"/>
        </w:rPr>
        <w:t xml:space="preserve">    </w:t>
      </w:r>
    </w:p>
    <w:p w:rsidR="00F52D85" w:rsidRPr="00F52D85" w:rsidRDefault="00F52D85" w:rsidP="006663A0">
      <w:pPr>
        <w:pStyle w:val="aff2"/>
        <w:ind w:left="708"/>
        <w:rPr>
          <w:highlight w:val="white"/>
        </w:rPr>
      </w:pPr>
      <w:r w:rsidRPr="00F52D85">
        <w:rPr>
          <w:highlight w:val="white"/>
        </w:rPr>
        <w:t>private:</w:t>
      </w:r>
    </w:p>
    <w:p w:rsidR="00F52D85" w:rsidRPr="00F52D85" w:rsidRDefault="00F52D85" w:rsidP="006663A0">
      <w:pPr>
        <w:pStyle w:val="aff2"/>
        <w:ind w:left="708"/>
        <w:rPr>
          <w:highlight w:val="white"/>
        </w:rPr>
      </w:pPr>
      <w:r w:rsidRPr="00F52D85">
        <w:rPr>
          <w:highlight w:val="white"/>
        </w:rPr>
        <w:t xml:space="preserve">    float gain;</w:t>
      </w:r>
    </w:p>
    <w:p w:rsidR="00F52D85" w:rsidRPr="00F52D85" w:rsidRDefault="00F52D85" w:rsidP="006663A0">
      <w:pPr>
        <w:pStyle w:val="aff2"/>
        <w:ind w:left="708"/>
        <w:rPr>
          <w:highlight w:val="white"/>
        </w:rPr>
      </w:pPr>
      <w:r w:rsidRPr="00F52D85">
        <w:rPr>
          <w:highlight w:val="white"/>
        </w:rPr>
        <w:t xml:space="preserve">    DelayLine *delay;  </w:t>
      </w:r>
    </w:p>
    <w:p w:rsidR="00F52D85" w:rsidRPr="00F52D85" w:rsidRDefault="00F52D85" w:rsidP="006663A0">
      <w:pPr>
        <w:pStyle w:val="aff2"/>
        <w:ind w:left="708"/>
        <w:rPr>
          <w:highlight w:val="white"/>
        </w:rPr>
      </w:pPr>
      <w:r w:rsidRPr="00F52D85">
        <w:rPr>
          <w:highlight w:val="white"/>
        </w:rPr>
        <w:t xml:space="preserve">    Lowpass *lpFilter;</w:t>
      </w:r>
    </w:p>
    <w:p w:rsidR="00F52D85" w:rsidRPr="00F52D85" w:rsidRDefault="00F52D85" w:rsidP="006663A0">
      <w:pPr>
        <w:pStyle w:val="aff2"/>
        <w:ind w:left="708"/>
        <w:rPr>
          <w:highlight w:val="white"/>
        </w:rPr>
      </w:pPr>
      <w:r w:rsidRPr="00F52D85">
        <w:rPr>
          <w:highlight w:val="white"/>
        </w:rPr>
        <w:t xml:space="preserve">    </w:t>
      </w:r>
    </w:p>
    <w:p w:rsidR="00F52D85" w:rsidRDefault="00F52D85" w:rsidP="006663A0">
      <w:pPr>
        <w:pStyle w:val="aff2"/>
        <w:ind w:left="708"/>
      </w:pPr>
      <w:r w:rsidRPr="00F52D85">
        <w:rPr>
          <w:highlight w:val="white"/>
        </w:rPr>
        <w:t>};</w:t>
      </w:r>
    </w:p>
    <w:p w:rsidR="00DD0788" w:rsidRDefault="00DD0788" w:rsidP="00DD0788">
      <w:pPr>
        <w:pStyle w:val="aff2"/>
      </w:pPr>
      <w:r>
        <w:tab/>
      </w:r>
    </w:p>
    <w:p w:rsidR="00DD0788" w:rsidRDefault="00DD0788" w:rsidP="00DD0788">
      <w:pPr>
        <w:rPr>
          <w:rStyle w:val="aff3"/>
          <w:lang w:val="ru-RU"/>
        </w:rPr>
      </w:pPr>
      <w:r>
        <w:t>Гребенчатый фильтр имеет такой же интерфейс, как и всепропускающий фильтр</w:t>
      </w:r>
      <w:r w:rsidRPr="00DD0788">
        <w:t xml:space="preserve">: </w:t>
      </w:r>
      <w:r>
        <w:t xml:space="preserve">конструктор с таким же составом параметров, функции для получения и установки значений </w:t>
      </w:r>
      <w:r w:rsidRPr="00DD0788">
        <w:rPr>
          <w:rStyle w:val="aff3"/>
        </w:rPr>
        <w:t>private</w:t>
      </w:r>
      <w:r w:rsidRPr="00DD0788">
        <w:t xml:space="preserve"> </w:t>
      </w:r>
      <w:r>
        <w:t xml:space="preserve">полей, бизнесс-функцию </w:t>
      </w:r>
      <w:r>
        <w:rPr>
          <w:rStyle w:val="aff3"/>
          <w:highlight w:val="white"/>
        </w:rPr>
        <w:t>next</w:t>
      </w:r>
      <w:r w:rsidRPr="00DD0788">
        <w:rPr>
          <w:rStyle w:val="aff3"/>
          <w:highlight w:val="white"/>
          <w:lang w:val="ru-RU"/>
        </w:rPr>
        <w:t>(</w:t>
      </w:r>
      <w:r>
        <w:rPr>
          <w:rStyle w:val="aff3"/>
          <w:highlight w:val="white"/>
        </w:rPr>
        <w:t>const</w:t>
      </w:r>
      <w:r w:rsidRPr="00DD0788">
        <w:rPr>
          <w:rStyle w:val="aff3"/>
          <w:highlight w:val="white"/>
          <w:lang w:val="ru-RU"/>
        </w:rPr>
        <w:t xml:space="preserve"> </w:t>
      </w:r>
      <w:r>
        <w:rPr>
          <w:rStyle w:val="aff3"/>
          <w:highlight w:val="white"/>
        </w:rPr>
        <w:t>float</w:t>
      </w:r>
      <w:r w:rsidRPr="00DD0788">
        <w:rPr>
          <w:rStyle w:val="aff3"/>
          <w:highlight w:val="white"/>
          <w:lang w:val="ru-RU"/>
        </w:rPr>
        <w:t xml:space="preserve"> </w:t>
      </w:r>
      <w:r>
        <w:rPr>
          <w:rStyle w:val="aff3"/>
          <w:highlight w:val="white"/>
        </w:rPr>
        <w:t>in</w:t>
      </w:r>
      <w:r w:rsidRPr="00DD0788">
        <w:rPr>
          <w:rStyle w:val="aff3"/>
          <w:highlight w:val="white"/>
          <w:lang w:val="ru-RU"/>
        </w:rPr>
        <w:t>)</w:t>
      </w:r>
      <w:r w:rsidRPr="00DD0788">
        <w:t>. Однако внутреннее</w:t>
      </w:r>
      <w:r w:rsidR="009A7C68">
        <w:t xml:space="preserve"> устройство фильтров отличается и соответствует структуре, указанной на рисунке 3.10.</w:t>
      </w:r>
    </w:p>
    <w:p w:rsidR="009A7C68" w:rsidRDefault="009A7C68" w:rsidP="00DD0788"/>
    <w:p w:rsidR="009A7C68" w:rsidRDefault="009A7C68" w:rsidP="009A7C68">
      <w:pPr>
        <w:ind w:firstLine="0"/>
        <w:jc w:val="center"/>
      </w:pPr>
      <w:r>
        <w:rPr>
          <w:noProof/>
          <w:lang w:eastAsia="ru-RU"/>
        </w:rPr>
        <w:drawing>
          <wp:inline distT="0" distB="0" distL="0" distR="0" wp14:anchorId="791515B2" wp14:editId="38EE3EBB">
            <wp:extent cx="4926984" cy="126984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bfilter.png"/>
                    <pic:cNvPicPr/>
                  </pic:nvPicPr>
                  <pic:blipFill>
                    <a:blip r:embed="rId30">
                      <a:extLst>
                        <a:ext uri="{28A0092B-C50C-407E-A947-70E740481C1C}">
                          <a14:useLocalDpi xmlns:a14="http://schemas.microsoft.com/office/drawing/2010/main" val="0"/>
                        </a:ext>
                      </a:extLst>
                    </a:blip>
                    <a:stretch>
                      <a:fillRect/>
                    </a:stretch>
                  </pic:blipFill>
                  <pic:spPr>
                    <a:xfrm>
                      <a:off x="0" y="0"/>
                      <a:ext cx="4926984" cy="1269841"/>
                    </a:xfrm>
                    <a:prstGeom prst="rect">
                      <a:avLst/>
                    </a:prstGeom>
                  </pic:spPr>
                </pic:pic>
              </a:graphicData>
            </a:graphic>
          </wp:inline>
        </w:drawing>
      </w:r>
      <w:r w:rsidRPr="009A7C68">
        <w:t xml:space="preserve"> </w:t>
      </w:r>
    </w:p>
    <w:p w:rsidR="009A7C68" w:rsidRDefault="009A7C68" w:rsidP="009A7C68">
      <w:pPr>
        <w:ind w:firstLine="0"/>
        <w:jc w:val="center"/>
      </w:pPr>
    </w:p>
    <w:p w:rsidR="009A7C68" w:rsidRDefault="009A7C68" w:rsidP="009A7C68">
      <w:pPr>
        <w:ind w:firstLine="0"/>
        <w:jc w:val="center"/>
      </w:pPr>
      <w:r>
        <w:t>Рисунок 3.</w:t>
      </w:r>
      <w:r>
        <w:t>10</w:t>
      </w:r>
      <w:r>
        <w:t xml:space="preserve"> – Структура </w:t>
      </w:r>
      <w:r>
        <w:t>гребенчатого</w:t>
      </w:r>
      <w:r>
        <w:t xml:space="preserve"> фильтра</w:t>
      </w:r>
    </w:p>
    <w:p w:rsidR="009A7C68" w:rsidRPr="00DD0788" w:rsidRDefault="009A7C68" w:rsidP="009A7C68">
      <w:pPr>
        <w:ind w:firstLine="0"/>
      </w:pPr>
    </w:p>
    <w:p w:rsidR="00433AC6" w:rsidRDefault="00433AC6" w:rsidP="00981628">
      <w:pPr>
        <w:pStyle w:val="2"/>
        <w:numPr>
          <w:ilvl w:val="2"/>
          <w:numId w:val="33"/>
        </w:numPr>
        <w:ind w:hanging="29"/>
      </w:pPr>
      <w:r>
        <w:t>Фильтр низких частот</w:t>
      </w:r>
    </w:p>
    <w:p w:rsidR="009A7C68" w:rsidRDefault="009A7C68" w:rsidP="009A7C68">
      <w:pPr>
        <w:pStyle w:val="aff2"/>
        <w:ind w:left="708"/>
        <w:rPr>
          <w:lang w:val="ru-RU"/>
        </w:rPr>
      </w:pPr>
    </w:p>
    <w:p w:rsidR="009A7C68" w:rsidRPr="009A7C68" w:rsidRDefault="009A7C68" w:rsidP="009A7C68">
      <w:pPr>
        <w:rPr>
          <w:rStyle w:val="aff3"/>
          <w:lang w:val="ru-RU"/>
        </w:rPr>
      </w:pPr>
      <w:r w:rsidRPr="009A7C68">
        <w:t>Фильтр нижних частот</w:t>
      </w:r>
      <w:r>
        <w:t xml:space="preserve"> реализован довольно простым классом </w:t>
      </w:r>
      <w:r>
        <w:rPr>
          <w:lang w:val="en-US"/>
        </w:rPr>
        <w:t>Lowpass</w:t>
      </w:r>
      <w:r>
        <w:t>. В качестве параметров конструктор этого класса принимает частоту дискретизации и частоту среза в герцах. К</w:t>
      </w:r>
      <w:r w:rsidRPr="009A7C68">
        <w:t>ак и вышеописанные модули имеет одну бизнес-функцию</w:t>
      </w:r>
      <w:r>
        <w:t xml:space="preserve"> </w:t>
      </w:r>
      <w:r w:rsidRPr="009A7C68">
        <w:rPr>
          <w:rStyle w:val="aff3"/>
        </w:rPr>
        <w:t>next</w:t>
      </w:r>
      <w:r w:rsidRPr="009A7C68">
        <w:rPr>
          <w:rStyle w:val="aff3"/>
          <w:lang w:val="ru-RU"/>
        </w:rPr>
        <w:t>(</w:t>
      </w:r>
      <w:r w:rsidRPr="009A7C68">
        <w:rPr>
          <w:rStyle w:val="aff3"/>
        </w:rPr>
        <w:t>float</w:t>
      </w:r>
      <w:r w:rsidRPr="009A7C68">
        <w:rPr>
          <w:rStyle w:val="aff3"/>
          <w:lang w:val="ru-RU"/>
        </w:rPr>
        <w:t xml:space="preserve"> </w:t>
      </w:r>
      <w:r w:rsidRPr="009A7C68">
        <w:rPr>
          <w:rStyle w:val="aff3"/>
        </w:rPr>
        <w:t>in</w:t>
      </w:r>
      <w:r w:rsidRPr="009A7C68">
        <w:rPr>
          <w:rStyle w:val="aff3"/>
          <w:lang w:val="ru-RU"/>
        </w:rPr>
        <w:t>)</w:t>
      </w:r>
      <w:r w:rsidRPr="009A7C68">
        <w:t>,которая возвращает сэмпл отфильтрованного сигнала.</w:t>
      </w:r>
    </w:p>
    <w:p w:rsidR="009A7C68" w:rsidRPr="009A7C68" w:rsidRDefault="009A7C68" w:rsidP="009A7C68"/>
    <w:p w:rsidR="009A7C68" w:rsidRPr="009A7C68" w:rsidRDefault="009A7C68" w:rsidP="009A7C68">
      <w:pPr>
        <w:pStyle w:val="aff2"/>
        <w:ind w:left="708"/>
        <w:rPr>
          <w:lang w:val="ru-RU"/>
        </w:rPr>
      </w:pPr>
      <w:r w:rsidRPr="009A7C68">
        <w:rPr>
          <w:lang w:val="ru-RU"/>
        </w:rPr>
        <w:t>class Lowpass{</w:t>
      </w:r>
    </w:p>
    <w:p w:rsidR="009A7C68" w:rsidRPr="009A7C68" w:rsidRDefault="009A7C68" w:rsidP="009A7C68">
      <w:pPr>
        <w:pStyle w:val="aff2"/>
        <w:ind w:left="708"/>
        <w:rPr>
          <w:lang w:val="ru-RU"/>
        </w:rPr>
      </w:pPr>
    </w:p>
    <w:p w:rsidR="009A7C68" w:rsidRPr="009A7C68" w:rsidRDefault="009A7C68" w:rsidP="009A7C68">
      <w:pPr>
        <w:pStyle w:val="aff2"/>
        <w:ind w:left="708"/>
        <w:rPr>
          <w:lang w:val="ru-RU"/>
        </w:rPr>
      </w:pPr>
      <w:r w:rsidRPr="009A7C68">
        <w:rPr>
          <w:lang w:val="ru-RU"/>
        </w:rPr>
        <w:lastRenderedPageBreak/>
        <w:t>public:</w:t>
      </w:r>
    </w:p>
    <w:p w:rsidR="009A7C68" w:rsidRPr="009A7C68" w:rsidRDefault="009A7C68" w:rsidP="009A7C68">
      <w:pPr>
        <w:pStyle w:val="aff2"/>
        <w:ind w:left="708"/>
        <w:rPr>
          <w:lang w:val="ru-RU"/>
        </w:rPr>
      </w:pPr>
      <w:r w:rsidRPr="009A7C68">
        <w:rPr>
          <w:lang w:val="ru-RU"/>
        </w:rPr>
        <w:t xml:space="preserve">    //constructor</w:t>
      </w:r>
    </w:p>
    <w:p w:rsidR="009A7C68" w:rsidRPr="009A7C68" w:rsidRDefault="009A7C68" w:rsidP="009A7C68">
      <w:pPr>
        <w:pStyle w:val="aff2"/>
        <w:ind w:left="708"/>
      </w:pPr>
      <w:r w:rsidRPr="009A7C68">
        <w:t xml:space="preserve">    Lowpass(const int sr, const float cf_hz);</w:t>
      </w:r>
    </w:p>
    <w:p w:rsidR="009A7C68" w:rsidRPr="009A7C68" w:rsidRDefault="009A7C68" w:rsidP="009A7C68">
      <w:pPr>
        <w:pStyle w:val="aff2"/>
        <w:ind w:left="708"/>
      </w:pPr>
      <w:r w:rsidRPr="009A7C68">
        <w:t xml:space="preserve">    </w:t>
      </w:r>
    </w:p>
    <w:p w:rsidR="009A7C68" w:rsidRPr="009A7C68" w:rsidRDefault="009A7C68" w:rsidP="009A7C68">
      <w:pPr>
        <w:pStyle w:val="aff2"/>
        <w:ind w:left="708"/>
      </w:pPr>
      <w:r w:rsidRPr="009A7C68">
        <w:t xml:space="preserve">    //getters</w:t>
      </w:r>
    </w:p>
    <w:p w:rsidR="009A7C68" w:rsidRPr="009A7C68" w:rsidRDefault="009A7C68" w:rsidP="009A7C68">
      <w:pPr>
        <w:pStyle w:val="aff2"/>
        <w:ind w:left="708"/>
      </w:pPr>
      <w:r w:rsidRPr="009A7C68">
        <w:t xml:space="preserve">    float getCutoff();</w:t>
      </w:r>
    </w:p>
    <w:p w:rsidR="009A7C68" w:rsidRPr="009A7C68" w:rsidRDefault="009A7C68" w:rsidP="009A7C68">
      <w:pPr>
        <w:pStyle w:val="aff2"/>
        <w:ind w:left="708"/>
      </w:pPr>
      <w:r w:rsidRPr="009A7C68">
        <w:t xml:space="preserve">    </w:t>
      </w:r>
    </w:p>
    <w:p w:rsidR="009A7C68" w:rsidRPr="009A7C68" w:rsidRDefault="009A7C68" w:rsidP="009A7C68">
      <w:pPr>
        <w:pStyle w:val="aff2"/>
        <w:ind w:left="708"/>
      </w:pPr>
      <w:r w:rsidRPr="009A7C68">
        <w:t xml:space="preserve">    //setters</w:t>
      </w:r>
    </w:p>
    <w:p w:rsidR="009A7C68" w:rsidRPr="009A7C68" w:rsidRDefault="009A7C68" w:rsidP="009A7C68">
      <w:pPr>
        <w:pStyle w:val="aff2"/>
        <w:ind w:left="708"/>
      </w:pPr>
      <w:r w:rsidRPr="009A7C68">
        <w:t xml:space="preserve">    void setCutoff(const int sr, const float cf_hz);</w:t>
      </w:r>
    </w:p>
    <w:p w:rsidR="009A7C68" w:rsidRPr="009A7C68" w:rsidRDefault="009A7C68" w:rsidP="009A7C68">
      <w:pPr>
        <w:pStyle w:val="aff2"/>
        <w:ind w:left="708"/>
      </w:pPr>
      <w:r w:rsidRPr="009A7C68">
        <w:t xml:space="preserve">    </w:t>
      </w:r>
    </w:p>
    <w:p w:rsidR="009A7C68" w:rsidRPr="009A7C68" w:rsidRDefault="009A7C68" w:rsidP="009A7C68">
      <w:pPr>
        <w:pStyle w:val="aff2"/>
        <w:ind w:left="708"/>
      </w:pPr>
      <w:r w:rsidRPr="009A7C68">
        <w:t xml:space="preserve">    //business methods</w:t>
      </w:r>
    </w:p>
    <w:p w:rsidR="009A7C68" w:rsidRPr="009A7C68" w:rsidRDefault="009A7C68" w:rsidP="009A7C68">
      <w:pPr>
        <w:pStyle w:val="aff2"/>
        <w:ind w:left="708"/>
      </w:pPr>
      <w:r w:rsidRPr="009A7C68">
        <w:t xml:space="preserve">    float next(const float in);</w:t>
      </w:r>
    </w:p>
    <w:p w:rsidR="009A7C68" w:rsidRPr="009A7C68" w:rsidRDefault="009A7C68" w:rsidP="009A7C68">
      <w:pPr>
        <w:pStyle w:val="aff2"/>
        <w:ind w:left="708"/>
      </w:pPr>
      <w:r w:rsidRPr="009A7C68">
        <w:t xml:space="preserve">    </w:t>
      </w:r>
    </w:p>
    <w:p w:rsidR="009A7C68" w:rsidRPr="009A7C68" w:rsidRDefault="009A7C68" w:rsidP="009A7C68">
      <w:pPr>
        <w:pStyle w:val="aff2"/>
        <w:ind w:left="708"/>
      </w:pPr>
      <w:r w:rsidRPr="009A7C68">
        <w:t>private:</w:t>
      </w:r>
    </w:p>
    <w:p w:rsidR="009A7C68" w:rsidRPr="009A7C68" w:rsidRDefault="009A7C68" w:rsidP="009A7C68">
      <w:pPr>
        <w:pStyle w:val="aff2"/>
        <w:ind w:left="708"/>
      </w:pPr>
      <w:r w:rsidRPr="009A7C68">
        <w:t xml:space="preserve">    float cutoff, coef, prev;</w:t>
      </w:r>
    </w:p>
    <w:p w:rsidR="009A7C68" w:rsidRPr="009A7C68" w:rsidRDefault="009A7C68" w:rsidP="009A7C68">
      <w:pPr>
        <w:pStyle w:val="aff2"/>
        <w:ind w:left="708"/>
      </w:pPr>
      <w:r w:rsidRPr="009A7C68">
        <w:t xml:space="preserve">    </w:t>
      </w:r>
    </w:p>
    <w:p w:rsidR="002A0FA2" w:rsidRDefault="009A7C68" w:rsidP="009A7C68">
      <w:pPr>
        <w:pStyle w:val="aff2"/>
        <w:ind w:left="708"/>
        <w:rPr>
          <w:lang w:val="ru-RU"/>
        </w:rPr>
      </w:pPr>
      <w:r w:rsidRPr="009A7C68">
        <w:rPr>
          <w:lang w:val="ru-RU"/>
        </w:rPr>
        <w:t>};</w:t>
      </w:r>
    </w:p>
    <w:p w:rsidR="009A7C68" w:rsidRPr="002A0FA2" w:rsidRDefault="009A7C68" w:rsidP="009A7C68">
      <w:pPr>
        <w:pStyle w:val="aff2"/>
        <w:ind w:left="708"/>
        <w:rPr>
          <w:lang w:val="ru-RU"/>
        </w:rPr>
      </w:pPr>
    </w:p>
    <w:p w:rsidR="00E342EB" w:rsidRDefault="00E342EB" w:rsidP="002C0C37">
      <w:pPr>
        <w:pStyle w:val="2"/>
      </w:pPr>
      <w:bookmarkStart w:id="14" w:name="_Toc483899333"/>
      <w:r w:rsidRPr="00BF4E5D">
        <w:t>Блок</w:t>
      </w:r>
      <w:r>
        <w:t>и</w:t>
      </w:r>
      <w:r w:rsidRPr="00BF4E5D">
        <w:t xml:space="preserve"> преобразования входного </w:t>
      </w:r>
      <w:r>
        <w:t>и выходного сигналов</w:t>
      </w:r>
      <w:bookmarkEnd w:id="14"/>
    </w:p>
    <w:p w:rsidR="00E342EB" w:rsidRDefault="00E342EB" w:rsidP="00E342EB"/>
    <w:p w:rsidR="004738D1" w:rsidRDefault="00E342EB" w:rsidP="0050680E">
      <w:r>
        <w:t xml:space="preserve">Блоки преобразования входного и выходного сигналов представляют собой ручки усиления уровня соответствующих сигналов. Данные блоки довольно просты и реализуется в рамках функции </w:t>
      </w:r>
      <w:r w:rsidRPr="005D32CE">
        <w:rPr>
          <w:rStyle w:val="aff3"/>
        </w:rPr>
        <w:t>processBlock</w:t>
      </w:r>
      <w:r w:rsidRPr="005D32CE">
        <w:rPr>
          <w:rStyle w:val="aff3"/>
          <w:lang w:val="ru-RU"/>
        </w:rPr>
        <w:t>()</w:t>
      </w:r>
      <w:r w:rsidRPr="005D32CE">
        <w:t xml:space="preserve"> </w:t>
      </w:r>
      <w:r>
        <w:t xml:space="preserve">класса </w:t>
      </w:r>
      <w:r w:rsidRPr="00F81DC1">
        <w:rPr>
          <w:rStyle w:val="aff0"/>
          <w:rFonts w:eastAsiaTheme="minorHAnsi"/>
          <w:highlight w:val="white"/>
        </w:rPr>
        <w:t>ShimmerAudioProcessor</w:t>
      </w:r>
      <w:r w:rsidRPr="005D32CE">
        <w:t>.</w:t>
      </w:r>
      <w:r w:rsidR="004738D1">
        <w:br w:type="page"/>
      </w:r>
    </w:p>
    <w:p w:rsidR="008C6E18" w:rsidRDefault="004738D1" w:rsidP="004846E2">
      <w:pPr>
        <w:pStyle w:val="10"/>
        <w:numPr>
          <w:ilvl w:val="0"/>
          <w:numId w:val="14"/>
        </w:numPr>
      </w:pPr>
      <w:bookmarkStart w:id="15" w:name="_Toc483899339"/>
      <w:r>
        <w:lastRenderedPageBreak/>
        <w:t>РАЗРАБОТКА ПРОГРАММНЫХ МОДУЛЕЙ</w:t>
      </w:r>
      <w:bookmarkEnd w:id="15"/>
    </w:p>
    <w:p w:rsidR="004738D1" w:rsidRDefault="004738D1" w:rsidP="008C6E18"/>
    <w:p w:rsidR="00CD5F97" w:rsidRDefault="00CD5F97" w:rsidP="00DB1115">
      <w:pPr>
        <w:rPr>
          <w:lang w:val="en-US"/>
        </w:rPr>
      </w:pPr>
      <w:r>
        <w:t xml:space="preserve">Обработка звука изначально закреплена за классом </w:t>
      </w:r>
      <w:r w:rsidRPr="00E806DD">
        <w:rPr>
          <w:highlight w:val="white"/>
        </w:rPr>
        <w:t>ShimmerAudioProcessor</w:t>
      </w:r>
      <w:r>
        <w:t>. Данный класс имеет две функции, в которых происходит непосредственная обработка аудиоинформации</w:t>
      </w:r>
      <w:r w:rsidRPr="00CD5F97">
        <w:t>:</w:t>
      </w:r>
    </w:p>
    <w:p w:rsidR="00CD5F97" w:rsidRDefault="00CD5F97" w:rsidP="00CD5F97">
      <w:pPr>
        <w:pStyle w:val="a2"/>
      </w:pPr>
      <w:r w:rsidRPr="00E806DD">
        <w:t>processBlock</w:t>
      </w:r>
      <w:r>
        <w:t xml:space="preserve"> </w:t>
      </w:r>
      <w:r w:rsidRPr="00CD5F97">
        <w:t>()</w:t>
      </w:r>
      <w:r>
        <w:t>;</w:t>
      </w:r>
    </w:p>
    <w:p w:rsidR="00E806DD" w:rsidRPr="004B0DE8" w:rsidRDefault="00CD5F97" w:rsidP="004B0DE8">
      <w:pPr>
        <w:pStyle w:val="a2"/>
      </w:pPr>
      <w:r w:rsidRPr="00CD5F97">
        <w:t xml:space="preserve">processBlockBypassed </w:t>
      </w:r>
      <w:r w:rsidRPr="00CD5F97">
        <w:t>()</w:t>
      </w:r>
      <w:r>
        <w:t>.</w:t>
      </w:r>
    </w:p>
    <w:p w:rsidR="004B0DE8" w:rsidRPr="004B0DE8" w:rsidRDefault="004B0DE8" w:rsidP="004B0DE8">
      <w:r>
        <w:t xml:space="preserve">В одно и то же время функционирует лишь один из указанных выше методов. </w:t>
      </w:r>
      <w:r w:rsidRPr="004B0DE8">
        <w:t xml:space="preserve">Функция </w:t>
      </w:r>
      <w:r w:rsidRPr="004B0DE8">
        <w:t>processBlockBypassed ()</w:t>
      </w:r>
      <w:r>
        <w:t xml:space="preserve"> вызывается тогда, когда весь плагин находится в режиме </w:t>
      </w:r>
      <w:r>
        <w:rPr>
          <w:lang w:val="en-US"/>
        </w:rPr>
        <w:t>Bypass</w:t>
      </w:r>
      <w:r>
        <w:t xml:space="preserve">, а функция </w:t>
      </w:r>
      <w:r w:rsidRPr="00CD5F97">
        <w:t>processBlock ()</w:t>
      </w:r>
      <w:r>
        <w:t>, когда плагин активен.</w:t>
      </w:r>
    </w:p>
    <w:p w:rsidR="004B0DE8" w:rsidRPr="004B0DE8" w:rsidRDefault="004B0DE8" w:rsidP="004B0DE8">
      <w:pPr>
        <w:ind w:firstLine="0"/>
        <w:rPr>
          <w:highlight w:val="cyan"/>
        </w:rPr>
      </w:pPr>
    </w:p>
    <w:p w:rsidR="00E806DD" w:rsidRPr="004B0DE8" w:rsidRDefault="00E806DD" w:rsidP="00E806DD">
      <w:pPr>
        <w:pStyle w:val="aff2"/>
        <w:rPr>
          <w:highlight w:val="white"/>
        </w:rPr>
      </w:pPr>
      <w:r w:rsidRPr="00E806DD">
        <w:rPr>
          <w:highlight w:val="white"/>
        </w:rPr>
        <w:t>void</w:t>
      </w:r>
      <w:r w:rsidRPr="004B0DE8">
        <w:rPr>
          <w:highlight w:val="white"/>
        </w:rPr>
        <w:t xml:space="preserve"> </w:t>
      </w:r>
      <w:r w:rsidRPr="00E806DD">
        <w:rPr>
          <w:highlight w:val="white"/>
        </w:rPr>
        <w:t>ShimmerAudioProcessor</w:t>
      </w:r>
      <w:r w:rsidRPr="004B0DE8">
        <w:rPr>
          <w:highlight w:val="white"/>
        </w:rPr>
        <w:t>::</w:t>
      </w:r>
      <w:r w:rsidRPr="00E806DD">
        <w:rPr>
          <w:highlight w:val="white"/>
        </w:rPr>
        <w:t>processBlock</w:t>
      </w:r>
    </w:p>
    <w:p w:rsidR="00E806DD" w:rsidRPr="00CD5F97" w:rsidRDefault="00E806DD" w:rsidP="00E806DD">
      <w:pPr>
        <w:pStyle w:val="aff2"/>
        <w:ind w:left="708"/>
        <w:rPr>
          <w:highlight w:val="white"/>
          <w:lang w:val="ru-RU"/>
        </w:rPr>
      </w:pPr>
      <w:r w:rsidRPr="00CD5F97">
        <w:rPr>
          <w:highlight w:val="white"/>
          <w:lang w:val="ru-RU"/>
        </w:rPr>
        <w:t>(</w:t>
      </w:r>
      <w:r w:rsidRPr="00E806DD">
        <w:rPr>
          <w:highlight w:val="white"/>
        </w:rPr>
        <w:t>AudioSampleBuffer</w:t>
      </w:r>
      <w:r w:rsidRPr="00CD5F97">
        <w:rPr>
          <w:highlight w:val="white"/>
          <w:lang w:val="ru-RU"/>
        </w:rPr>
        <w:t xml:space="preserve">&amp; </w:t>
      </w:r>
      <w:r w:rsidRPr="00E806DD">
        <w:rPr>
          <w:highlight w:val="white"/>
        </w:rPr>
        <w:t>buffer</w:t>
      </w:r>
      <w:r w:rsidRPr="00CD5F97">
        <w:rPr>
          <w:highlight w:val="white"/>
          <w:lang w:val="ru-RU"/>
        </w:rPr>
        <w:t xml:space="preserve">, </w:t>
      </w:r>
      <w:r w:rsidRPr="00E806DD">
        <w:rPr>
          <w:highlight w:val="white"/>
        </w:rPr>
        <w:t>MidiBuffer</w:t>
      </w:r>
      <w:r w:rsidRPr="00CD5F97">
        <w:rPr>
          <w:highlight w:val="white"/>
          <w:lang w:val="ru-RU"/>
        </w:rPr>
        <w:t xml:space="preserve">&amp; </w:t>
      </w:r>
      <w:r w:rsidRPr="00E806DD">
        <w:rPr>
          <w:highlight w:val="white"/>
        </w:rPr>
        <w:t>midiMessages</w:t>
      </w:r>
      <w:r w:rsidRPr="00CD5F97">
        <w:rPr>
          <w:highlight w:val="white"/>
          <w:lang w:val="ru-RU"/>
        </w:rPr>
        <w:t>)</w:t>
      </w:r>
    </w:p>
    <w:p w:rsidR="00E806DD" w:rsidRPr="00CD5F97" w:rsidRDefault="00E806DD" w:rsidP="00E806DD">
      <w:pPr>
        <w:pStyle w:val="aff2"/>
        <w:rPr>
          <w:highlight w:val="white"/>
          <w:lang w:val="ru-RU"/>
        </w:rPr>
      </w:pPr>
      <w:r w:rsidRPr="00CD5F97">
        <w:rPr>
          <w:highlight w:val="white"/>
          <w:lang w:val="ru-RU"/>
        </w:rPr>
        <w:t>{</w:t>
      </w:r>
    </w:p>
    <w:p w:rsidR="00E806DD" w:rsidRPr="00CD5F97" w:rsidRDefault="00E806DD" w:rsidP="00E806DD">
      <w:pPr>
        <w:pStyle w:val="aff2"/>
        <w:rPr>
          <w:highlight w:val="white"/>
          <w:lang w:val="ru-RU"/>
        </w:rPr>
      </w:pPr>
      <w:r w:rsidRPr="00CD5F97">
        <w:rPr>
          <w:highlight w:val="white"/>
          <w:lang w:val="ru-RU"/>
        </w:rPr>
        <w:tab/>
      </w:r>
      <w:r w:rsidRPr="00E806DD">
        <w:rPr>
          <w:highlight w:val="white"/>
        </w:rPr>
        <w:t>if</w:t>
      </w:r>
      <w:r w:rsidRPr="00CD5F97">
        <w:rPr>
          <w:highlight w:val="white"/>
          <w:lang w:val="ru-RU"/>
        </w:rPr>
        <w:t>(</w:t>
      </w:r>
      <w:r w:rsidRPr="00E806DD">
        <w:rPr>
          <w:highlight w:val="white"/>
        </w:rPr>
        <w:t>result</w:t>
      </w:r>
      <w:r w:rsidRPr="00CD5F97">
        <w:rPr>
          <w:highlight w:val="white"/>
          <w:lang w:val="ru-RU"/>
        </w:rPr>
        <w:t>.</w:t>
      </w:r>
      <w:r w:rsidRPr="00E806DD">
        <w:rPr>
          <w:highlight w:val="white"/>
        </w:rPr>
        <w:t>bpm</w:t>
      </w:r>
      <w:r w:rsidRPr="00CD5F97">
        <w:rPr>
          <w:highlight w:val="white"/>
          <w:lang w:val="ru-RU"/>
        </w:rPr>
        <w:t xml:space="preserve"> != 0)</w:t>
      </w:r>
    </w:p>
    <w:p w:rsidR="00E806DD" w:rsidRPr="00E806DD" w:rsidRDefault="00E806DD" w:rsidP="00E806DD">
      <w:pPr>
        <w:pStyle w:val="aff2"/>
        <w:rPr>
          <w:highlight w:val="white"/>
        </w:rPr>
      </w:pPr>
      <w:r w:rsidRPr="00CD5F97">
        <w:rPr>
          <w:highlight w:val="white"/>
          <w:lang w:val="ru-RU"/>
        </w:rPr>
        <w:tab/>
      </w:r>
      <w:r w:rsidRPr="00CD5F97">
        <w:rPr>
          <w:highlight w:val="white"/>
          <w:lang w:val="ru-RU"/>
        </w:rPr>
        <w:tab/>
      </w:r>
      <w:r w:rsidRPr="00E806DD">
        <w:rPr>
          <w:highlight w:val="white"/>
        </w:rPr>
        <w:t>this</w:t>
      </w:r>
      <w:r w:rsidRPr="00CD5F97">
        <w:rPr>
          <w:highlight w:val="white"/>
          <w:lang w:val="ru-RU"/>
        </w:rPr>
        <w:t>-</w:t>
      </w:r>
      <w:r w:rsidRPr="00E806DD">
        <w:rPr>
          <w:highlight w:val="white"/>
        </w:rPr>
        <w:t>&gt;hostBPM = result.bpm;</w:t>
      </w:r>
    </w:p>
    <w:p w:rsidR="00E806DD" w:rsidRPr="00E806DD" w:rsidRDefault="00E806DD" w:rsidP="00E806DD">
      <w:pPr>
        <w:pStyle w:val="aff2"/>
        <w:rPr>
          <w:highlight w:val="white"/>
        </w:rPr>
      </w:pPr>
    </w:p>
    <w:p w:rsidR="00E806DD" w:rsidRPr="00E806DD" w:rsidRDefault="00E806DD" w:rsidP="00E806DD">
      <w:pPr>
        <w:pStyle w:val="aff2"/>
        <w:rPr>
          <w:highlight w:val="white"/>
        </w:rPr>
      </w:pPr>
      <w:r w:rsidRPr="00E806DD">
        <w:rPr>
          <w:highlight w:val="white"/>
        </w:rPr>
        <w:t xml:space="preserve">    int numSamples = buffer.getNumSamples(); //THIS IS NUM SAMPLES PER CHANNEL</w:t>
      </w:r>
    </w:p>
    <w:p w:rsidR="00E806DD" w:rsidRPr="00E806DD" w:rsidRDefault="00E806DD" w:rsidP="00E806DD">
      <w:pPr>
        <w:pStyle w:val="aff2"/>
        <w:tabs>
          <w:tab w:val="left" w:pos="2187"/>
        </w:tabs>
        <w:rPr>
          <w:highlight w:val="white"/>
        </w:rPr>
      </w:pPr>
      <w:r w:rsidRPr="00E806DD">
        <w:rPr>
          <w:highlight w:val="white"/>
        </w:rPr>
        <w:t xml:space="preserve">       </w:t>
      </w:r>
      <w:r>
        <w:rPr>
          <w:highlight w:val="white"/>
        </w:rPr>
        <w:tab/>
      </w:r>
    </w:p>
    <w:p w:rsidR="00E806DD" w:rsidRPr="00E806DD" w:rsidRDefault="00E806DD" w:rsidP="00E806DD">
      <w:pPr>
        <w:pStyle w:val="aff2"/>
        <w:ind w:firstLine="708"/>
        <w:rPr>
          <w:highlight w:val="white"/>
        </w:rPr>
      </w:pPr>
      <w:r w:rsidRPr="00E806DD">
        <w:rPr>
          <w:highlight w:val="white"/>
        </w:rPr>
        <w:t xml:space="preserve">float* channelDataLeft = buffer.getWritePointer(0);  </w:t>
      </w:r>
    </w:p>
    <w:p w:rsidR="00E806DD" w:rsidRDefault="00E806DD" w:rsidP="00E806DD">
      <w:pPr>
        <w:pStyle w:val="aff2"/>
        <w:ind w:firstLine="708"/>
        <w:rPr>
          <w:highlight w:val="white"/>
        </w:rPr>
      </w:pPr>
      <w:r w:rsidRPr="00E806DD">
        <w:rPr>
          <w:highlight w:val="white"/>
        </w:rPr>
        <w:t xml:space="preserve">float* channelDataRight = </w:t>
      </w:r>
    </w:p>
    <w:p w:rsidR="00E806DD" w:rsidRPr="00E806DD" w:rsidRDefault="00E806DD" w:rsidP="00E806DD">
      <w:pPr>
        <w:pStyle w:val="aff2"/>
        <w:ind w:left="1416"/>
        <w:rPr>
          <w:highlight w:val="white"/>
        </w:rPr>
      </w:pPr>
      <w:r w:rsidRPr="00E806DD">
        <w:rPr>
          <w:highlight w:val="white"/>
        </w:rPr>
        <w:t xml:space="preserve">buffer.getWritePointer(1); </w:t>
      </w:r>
    </w:p>
    <w:p w:rsidR="00E806DD" w:rsidRDefault="00E806DD" w:rsidP="00E806DD">
      <w:pPr>
        <w:pStyle w:val="aff2"/>
        <w:rPr>
          <w:highlight w:val="white"/>
        </w:rPr>
      </w:pPr>
      <w:r w:rsidRPr="00E806DD">
        <w:rPr>
          <w:highlight w:val="white"/>
        </w:rPr>
        <w:t xml:space="preserve">    const float* inChannelDataLeft = </w:t>
      </w:r>
    </w:p>
    <w:p w:rsidR="00E806DD" w:rsidRPr="00E806DD" w:rsidRDefault="00E806DD" w:rsidP="00E806DD">
      <w:pPr>
        <w:pStyle w:val="aff2"/>
        <w:ind w:left="708" w:firstLine="708"/>
        <w:rPr>
          <w:highlight w:val="white"/>
        </w:rPr>
      </w:pPr>
      <w:r w:rsidRPr="00E806DD">
        <w:rPr>
          <w:highlight w:val="white"/>
        </w:rPr>
        <w:t>buffer.getReadPointer(0);</w:t>
      </w:r>
    </w:p>
    <w:p w:rsidR="00E806DD" w:rsidRDefault="00E806DD" w:rsidP="00E806DD">
      <w:pPr>
        <w:pStyle w:val="aff2"/>
        <w:rPr>
          <w:highlight w:val="white"/>
        </w:rPr>
      </w:pPr>
      <w:r w:rsidRPr="00E806DD">
        <w:rPr>
          <w:highlight w:val="white"/>
        </w:rPr>
        <w:tab/>
        <w:t xml:space="preserve">const float* inChannelDataRight = </w:t>
      </w:r>
    </w:p>
    <w:p w:rsidR="00E806DD" w:rsidRPr="00E806DD" w:rsidRDefault="00E806DD" w:rsidP="00E806DD">
      <w:pPr>
        <w:pStyle w:val="aff2"/>
        <w:ind w:left="708" w:firstLine="708"/>
        <w:rPr>
          <w:highlight w:val="white"/>
        </w:rPr>
      </w:pPr>
      <w:r w:rsidRPr="00E806DD">
        <w:rPr>
          <w:highlight w:val="white"/>
        </w:rPr>
        <w:t>buffer.getReadPointer(1);</w:t>
      </w:r>
    </w:p>
    <w:p w:rsidR="00E806DD" w:rsidRPr="00E806DD" w:rsidRDefault="00E806DD" w:rsidP="00E806DD">
      <w:pPr>
        <w:pStyle w:val="aff2"/>
        <w:rPr>
          <w:highlight w:val="white"/>
        </w:rPr>
      </w:pPr>
    </w:p>
    <w:p w:rsidR="00E806DD" w:rsidRDefault="00E806DD" w:rsidP="00E806DD">
      <w:pPr>
        <w:pStyle w:val="aff2"/>
        <w:rPr>
          <w:highlight w:val="white"/>
        </w:rPr>
      </w:pPr>
      <w:r w:rsidRPr="00E806DD">
        <w:rPr>
          <w:highlight w:val="white"/>
        </w:rPr>
        <w:tab/>
        <w:t>float out_l = 0.0f, out_r = 0.0f;</w:t>
      </w:r>
    </w:p>
    <w:p w:rsidR="00E806DD" w:rsidRPr="00E806DD" w:rsidRDefault="00E806DD" w:rsidP="00E806DD">
      <w:pPr>
        <w:pStyle w:val="aff2"/>
        <w:rPr>
          <w:highlight w:val="white"/>
        </w:rPr>
      </w:pPr>
    </w:p>
    <w:p w:rsidR="00E806DD" w:rsidRPr="00E806DD" w:rsidRDefault="00E806DD" w:rsidP="00E806DD">
      <w:pPr>
        <w:pStyle w:val="aff2"/>
        <w:rPr>
          <w:highlight w:val="white"/>
        </w:rPr>
      </w:pPr>
      <w:r w:rsidRPr="00E806DD">
        <w:rPr>
          <w:highlight w:val="white"/>
        </w:rPr>
        <w:t xml:space="preserve">    for(int i = 0; i &lt; numSamples; i++)</w:t>
      </w:r>
    </w:p>
    <w:p w:rsidR="00E806DD" w:rsidRPr="00E806DD" w:rsidRDefault="00E806DD" w:rsidP="00E806DD">
      <w:pPr>
        <w:pStyle w:val="aff2"/>
        <w:rPr>
          <w:highlight w:val="white"/>
        </w:rPr>
      </w:pPr>
      <w:r>
        <w:rPr>
          <w:highlight w:val="white"/>
        </w:rPr>
        <w:tab/>
        <w:t>{</w:t>
      </w:r>
    </w:p>
    <w:p w:rsidR="00E806DD" w:rsidRPr="00E806DD" w:rsidRDefault="00E806DD" w:rsidP="00E806DD">
      <w:pPr>
        <w:pStyle w:val="aff2"/>
        <w:rPr>
          <w:highlight w:val="white"/>
        </w:rPr>
      </w:pPr>
      <w:r w:rsidRPr="00E806DD">
        <w:rPr>
          <w:highlight w:val="white"/>
        </w:rPr>
        <w:tab/>
      </w:r>
      <w:r w:rsidRPr="00E806DD">
        <w:rPr>
          <w:highlight w:val="white"/>
        </w:rPr>
        <w:tab/>
        <w:t xml:space="preserve">out_l = delay.next(channelDataLeft[i]);  </w:t>
      </w:r>
    </w:p>
    <w:p w:rsidR="00E806DD" w:rsidRPr="00E806DD" w:rsidRDefault="00E806DD" w:rsidP="00E806DD">
      <w:pPr>
        <w:pStyle w:val="aff2"/>
        <w:rPr>
          <w:highlight w:val="white"/>
        </w:rPr>
      </w:pPr>
      <w:r w:rsidRPr="00E806DD">
        <w:rPr>
          <w:highlight w:val="white"/>
        </w:rPr>
        <w:tab/>
      </w:r>
      <w:r w:rsidRPr="00E806DD">
        <w:rPr>
          <w:highlight w:val="white"/>
        </w:rPr>
        <w:tab/>
        <w:t>out_l = reverb.next(out_l);</w:t>
      </w:r>
    </w:p>
    <w:p w:rsidR="00E806DD" w:rsidRDefault="00E806DD" w:rsidP="00E806DD">
      <w:pPr>
        <w:pStyle w:val="aff2"/>
        <w:rPr>
          <w:highlight w:val="white"/>
        </w:rPr>
      </w:pPr>
      <w:r w:rsidRPr="00E806DD">
        <w:rPr>
          <w:highlight w:val="white"/>
        </w:rPr>
        <w:tab/>
      </w:r>
      <w:r w:rsidRPr="00E806DD">
        <w:rPr>
          <w:highlight w:val="white"/>
        </w:rPr>
        <w:tab/>
        <w:t>channelDataLeft[i] = out_l *</w:t>
      </w:r>
    </w:p>
    <w:p w:rsidR="00E806DD" w:rsidRPr="00E806DD" w:rsidRDefault="00E806DD" w:rsidP="00E806DD">
      <w:pPr>
        <w:pStyle w:val="aff2"/>
        <w:ind w:left="1416" w:firstLine="708"/>
        <w:rPr>
          <w:highlight w:val="white"/>
        </w:rPr>
      </w:pPr>
      <w:r w:rsidRPr="00E806DD">
        <w:rPr>
          <w:highlight w:val="white"/>
        </w:rPr>
        <w:t>UserParams[OutputGain];</w:t>
      </w:r>
    </w:p>
    <w:p w:rsidR="00E806DD" w:rsidRPr="00E806DD" w:rsidRDefault="00E806DD" w:rsidP="00E806DD">
      <w:pPr>
        <w:pStyle w:val="aff2"/>
        <w:rPr>
          <w:highlight w:val="white"/>
        </w:rPr>
      </w:pPr>
      <w:r w:rsidRPr="00E806DD">
        <w:rPr>
          <w:highlight w:val="white"/>
        </w:rPr>
        <w:tab/>
      </w:r>
      <w:r w:rsidRPr="00E806DD">
        <w:rPr>
          <w:highlight w:val="white"/>
        </w:rPr>
        <w:tab/>
        <w:t>channelDat</w:t>
      </w:r>
      <w:r>
        <w:rPr>
          <w:highlight w:val="white"/>
        </w:rPr>
        <w:t>aRight[i] = channelDataLeft[i];</w:t>
      </w:r>
      <w:r w:rsidRPr="00E806DD">
        <w:rPr>
          <w:highlight w:val="white"/>
        </w:rPr>
        <w:t xml:space="preserve">                    </w:t>
      </w:r>
    </w:p>
    <w:p w:rsidR="00E806DD" w:rsidRPr="00E806DD" w:rsidRDefault="00E806DD" w:rsidP="00E806DD">
      <w:pPr>
        <w:pStyle w:val="aff2"/>
        <w:rPr>
          <w:highlight w:val="white"/>
        </w:rPr>
      </w:pPr>
      <w:r w:rsidRPr="00E806DD">
        <w:rPr>
          <w:highlight w:val="white"/>
        </w:rPr>
        <w:t xml:space="preserve">    }</w:t>
      </w:r>
    </w:p>
    <w:p w:rsidR="00E806DD" w:rsidRPr="00E806DD" w:rsidRDefault="00E806DD" w:rsidP="00E806DD">
      <w:pPr>
        <w:pStyle w:val="aff2"/>
        <w:rPr>
          <w:highlight w:val="white"/>
        </w:rPr>
      </w:pPr>
      <w:r w:rsidRPr="00E806DD">
        <w:rPr>
          <w:highlight w:val="white"/>
        </w:rPr>
        <w:t xml:space="preserve">    </w:t>
      </w:r>
    </w:p>
    <w:p w:rsidR="00E806DD" w:rsidRPr="00E806DD" w:rsidRDefault="00E806DD" w:rsidP="00E806DD">
      <w:pPr>
        <w:pStyle w:val="aff2"/>
        <w:rPr>
          <w:highlight w:val="white"/>
        </w:rPr>
      </w:pPr>
      <w:r w:rsidRPr="00E806DD">
        <w:rPr>
          <w:highlight w:val="white"/>
        </w:rPr>
        <w:t xml:space="preserve">    for (int i = getNumInputChannels(); i &lt; getNumOutputChannels(); ++i)</w:t>
      </w:r>
    </w:p>
    <w:p w:rsidR="00E806DD" w:rsidRPr="00E806DD" w:rsidRDefault="00E806DD" w:rsidP="00E806DD">
      <w:pPr>
        <w:pStyle w:val="aff2"/>
        <w:rPr>
          <w:highlight w:val="white"/>
        </w:rPr>
      </w:pPr>
      <w:r w:rsidRPr="00E806DD">
        <w:rPr>
          <w:highlight w:val="white"/>
        </w:rPr>
        <w:t xml:space="preserve">    {</w:t>
      </w:r>
    </w:p>
    <w:p w:rsidR="00E806DD" w:rsidRPr="00E806DD" w:rsidRDefault="00E806DD" w:rsidP="00E806DD">
      <w:pPr>
        <w:pStyle w:val="aff2"/>
        <w:rPr>
          <w:highlight w:val="white"/>
        </w:rPr>
      </w:pPr>
      <w:r w:rsidRPr="00E806DD">
        <w:rPr>
          <w:highlight w:val="white"/>
        </w:rPr>
        <w:lastRenderedPageBreak/>
        <w:t xml:space="preserve">        buffer.clear (i, 0, buffer.getNumSamples());</w:t>
      </w:r>
    </w:p>
    <w:p w:rsidR="00E806DD" w:rsidRDefault="00E806DD" w:rsidP="00E806DD">
      <w:pPr>
        <w:pStyle w:val="aff2"/>
        <w:rPr>
          <w:highlight w:val="white"/>
        </w:rPr>
      </w:pPr>
      <w:r w:rsidRPr="00E806DD">
        <w:rPr>
          <w:highlight w:val="white"/>
        </w:rPr>
        <w:t xml:space="preserve">    }</w:t>
      </w:r>
    </w:p>
    <w:p w:rsidR="00E806DD" w:rsidRPr="00E806DD" w:rsidRDefault="00E806DD" w:rsidP="00E806DD">
      <w:pPr>
        <w:pStyle w:val="aff2"/>
        <w:ind w:firstLine="708"/>
        <w:rPr>
          <w:highlight w:val="white"/>
        </w:rPr>
      </w:pPr>
      <w:r w:rsidRPr="00E806DD">
        <w:rPr>
          <w:highlight w:val="white"/>
        </w:rPr>
        <w:t>//get the host BPM and sync playhead to it</w:t>
      </w:r>
    </w:p>
    <w:p w:rsidR="00E806DD" w:rsidRPr="00707266" w:rsidRDefault="00E806DD" w:rsidP="00E806DD">
      <w:pPr>
        <w:pStyle w:val="aff2"/>
        <w:rPr>
          <w:highlight w:val="white"/>
          <w:lang w:val="ru-RU"/>
        </w:rPr>
      </w:pPr>
      <w:r w:rsidRPr="00E806DD">
        <w:rPr>
          <w:highlight w:val="white"/>
        </w:rPr>
        <w:t xml:space="preserve">    updateCurrentTimeInfoFromHost</w:t>
      </w:r>
      <w:r w:rsidRPr="00707266">
        <w:rPr>
          <w:highlight w:val="white"/>
          <w:lang w:val="ru-RU"/>
        </w:rPr>
        <w:t>();</w:t>
      </w:r>
    </w:p>
    <w:p w:rsidR="00E806DD" w:rsidRPr="00707266" w:rsidRDefault="00E806DD" w:rsidP="00E806DD">
      <w:pPr>
        <w:pStyle w:val="aff2"/>
        <w:rPr>
          <w:rFonts w:ascii="Consolas" w:hAnsi="Consolas" w:cs="Consolas"/>
          <w:sz w:val="19"/>
          <w:szCs w:val="19"/>
          <w:highlight w:val="white"/>
          <w:lang w:val="ru-RU"/>
        </w:rPr>
      </w:pPr>
      <w:r w:rsidRPr="00707266">
        <w:rPr>
          <w:rFonts w:ascii="Consolas" w:hAnsi="Consolas" w:cs="Consolas"/>
          <w:sz w:val="19"/>
          <w:szCs w:val="19"/>
          <w:highlight w:val="white"/>
          <w:lang w:val="ru-RU"/>
        </w:rPr>
        <w:t>}</w:t>
      </w:r>
    </w:p>
    <w:p w:rsidR="00E806DD" w:rsidRPr="00707266" w:rsidRDefault="00E806DD" w:rsidP="00E806DD">
      <w:pPr>
        <w:pStyle w:val="aff2"/>
        <w:rPr>
          <w:highlight w:val="cyan"/>
          <w:lang w:val="ru-RU"/>
        </w:rPr>
      </w:pPr>
    </w:p>
    <w:p w:rsidR="00E806DD" w:rsidRPr="00707266" w:rsidRDefault="00E806DD" w:rsidP="00E806DD">
      <w:pPr>
        <w:pStyle w:val="aff2"/>
        <w:rPr>
          <w:highlight w:val="cyan"/>
          <w:lang w:val="ru-RU"/>
        </w:rPr>
      </w:pPr>
    </w:p>
    <w:p w:rsidR="006069B5" w:rsidRPr="00DB1115" w:rsidRDefault="006069B5" w:rsidP="00DB1115">
      <w:pPr>
        <w:rPr>
          <w:highlight w:val="cyan"/>
        </w:rPr>
      </w:pPr>
      <w:r w:rsidRPr="00DB1115">
        <w:rPr>
          <w:highlight w:val="cyan"/>
        </w:rPr>
        <w:t>Разработка программных модулей – аналог разработки</w:t>
      </w:r>
      <w:r w:rsidR="00DB1115" w:rsidRPr="00DB1115">
        <w:rPr>
          <w:highlight w:val="cyan"/>
        </w:rPr>
        <w:t xml:space="preserve"> </w:t>
      </w:r>
      <w:r w:rsidRPr="00DB1115">
        <w:rPr>
          <w:highlight w:val="cyan"/>
        </w:rPr>
        <w:t>принципиальной схемы аппаратного дипломного проекта. В этом разделе</w:t>
      </w:r>
      <w:r w:rsidR="00DB1115" w:rsidRPr="00DB1115">
        <w:rPr>
          <w:highlight w:val="cyan"/>
        </w:rPr>
        <w:t xml:space="preserve"> </w:t>
      </w:r>
      <w:r w:rsidRPr="00DB1115">
        <w:rPr>
          <w:highlight w:val="cyan"/>
        </w:rPr>
        <w:t>подробно описываются уже внутренние алгоритмы ключевых процедур и</w:t>
      </w:r>
      <w:r w:rsidR="00DB1115" w:rsidRPr="00DB1115">
        <w:rPr>
          <w:highlight w:val="cyan"/>
        </w:rPr>
        <w:t xml:space="preserve"> </w:t>
      </w:r>
      <w:r w:rsidRPr="00DB1115">
        <w:rPr>
          <w:highlight w:val="cyan"/>
        </w:rPr>
        <w:t>функций с разбиением на отдельные подразделы. Здесь же описывается</w:t>
      </w:r>
      <w:r w:rsidR="00DB1115" w:rsidRPr="00DB1115">
        <w:rPr>
          <w:highlight w:val="cyan"/>
        </w:rPr>
        <w:t xml:space="preserve"> </w:t>
      </w:r>
      <w:r w:rsidRPr="00DB1115">
        <w:rPr>
          <w:highlight w:val="cyan"/>
        </w:rPr>
        <w:t>реализация наиболее интересных алгоритмов, например, алгоритмов</w:t>
      </w:r>
      <w:r w:rsidR="00DB1115" w:rsidRPr="00DB1115">
        <w:rPr>
          <w:highlight w:val="cyan"/>
        </w:rPr>
        <w:t xml:space="preserve"> </w:t>
      </w:r>
      <w:r w:rsidRPr="00DB1115">
        <w:rPr>
          <w:highlight w:val="cyan"/>
        </w:rPr>
        <w:t>шифрования. Данный раздел может сопровождать чертежи схем программ и</w:t>
      </w:r>
    </w:p>
    <w:p w:rsidR="006069B5" w:rsidRDefault="006069B5" w:rsidP="00DB1115">
      <w:pPr>
        <w:ind w:firstLine="0"/>
      </w:pPr>
      <w:r w:rsidRPr="00DB1115">
        <w:rPr>
          <w:highlight w:val="cyan"/>
        </w:rPr>
        <w:t>содержать ссылки на них.</w:t>
      </w:r>
    </w:p>
    <w:p w:rsidR="0020400C" w:rsidRPr="00EF567A" w:rsidRDefault="0020400C" w:rsidP="00EF567A">
      <w:pPr>
        <w:tabs>
          <w:tab w:val="left" w:pos="1134"/>
        </w:tabs>
        <w:contextualSpacing/>
        <w:rPr>
          <w:szCs w:val="28"/>
        </w:rPr>
      </w:pPr>
    </w:p>
    <w:p w:rsidR="00465264" w:rsidRDefault="0020400C">
      <w:pPr>
        <w:spacing w:after="200" w:line="276" w:lineRule="auto"/>
        <w:ind w:firstLine="0"/>
        <w:jc w:val="left"/>
      </w:pPr>
      <w:r>
        <w:br w:type="page"/>
      </w:r>
    </w:p>
    <w:p w:rsidR="00465264" w:rsidRDefault="00465264" w:rsidP="00465264">
      <w:pPr>
        <w:pStyle w:val="10"/>
        <w:numPr>
          <w:ilvl w:val="0"/>
          <w:numId w:val="14"/>
        </w:numPr>
      </w:pPr>
      <w:bookmarkStart w:id="16" w:name="_Toc483899340"/>
      <w:r>
        <w:lastRenderedPageBreak/>
        <w:t>ПРОГРАММА И МЕТОДИКА ИСПЫТАНИЙ</w:t>
      </w:r>
      <w:bookmarkEnd w:id="16"/>
    </w:p>
    <w:p w:rsidR="00465264" w:rsidRDefault="00465264" w:rsidP="00465264"/>
    <w:p w:rsidR="00465264" w:rsidRDefault="00465264" w:rsidP="00465264">
      <w:pPr>
        <w:tabs>
          <w:tab w:val="left" w:pos="6960"/>
        </w:tabs>
        <w:ind w:firstLine="708"/>
        <w:rPr>
          <w:rFonts w:cs="Times New Roman"/>
          <w:szCs w:val="28"/>
        </w:rPr>
      </w:pPr>
      <w:r>
        <w:rPr>
          <w:rFonts w:cs="Times New Roman"/>
          <w:szCs w:val="28"/>
        </w:rPr>
        <w:t>Тестирование является одним из важнейших этапов разработки программного обеспечения. Исключением не являются и программные модули обработки звука. Тестирование позволяет выявить проблемы</w:t>
      </w:r>
      <w:r w:rsidRPr="00C71427">
        <w:rPr>
          <w:rFonts w:cs="Times New Roman"/>
          <w:szCs w:val="28"/>
        </w:rPr>
        <w:t xml:space="preserve"> </w:t>
      </w:r>
      <w:r>
        <w:rPr>
          <w:rFonts w:cs="Times New Roman"/>
          <w:szCs w:val="28"/>
        </w:rPr>
        <w:t xml:space="preserve">и ситуации, в которых поведение программного модуля является неправильным ещё на стадии разработки. </w:t>
      </w:r>
      <w:r w:rsidR="003A02AE">
        <w:rPr>
          <w:rFonts w:cs="Times New Roman"/>
          <w:szCs w:val="28"/>
        </w:rPr>
        <w:t>Таким образом, п</w:t>
      </w:r>
      <w:r>
        <w:rPr>
          <w:rFonts w:cs="Times New Roman"/>
          <w:szCs w:val="28"/>
        </w:rPr>
        <w:t>роводя тестирование, разработчики убеждаются в исправности написанного кода</w:t>
      </w:r>
      <w:r w:rsidR="003A02AE">
        <w:rPr>
          <w:rFonts w:cs="Times New Roman"/>
          <w:szCs w:val="28"/>
        </w:rPr>
        <w:t>, а также в соответствии поведения программного продукта требованиям заказчика</w:t>
      </w:r>
      <w:r>
        <w:rPr>
          <w:rFonts w:cs="Times New Roman"/>
          <w:szCs w:val="28"/>
        </w:rPr>
        <w:t>.</w:t>
      </w:r>
    </w:p>
    <w:p w:rsidR="00465264" w:rsidRDefault="00465264" w:rsidP="00465264">
      <w:pPr>
        <w:tabs>
          <w:tab w:val="left" w:pos="6960"/>
        </w:tabs>
        <w:ind w:firstLine="708"/>
        <w:rPr>
          <w:rFonts w:cs="Times New Roman"/>
          <w:szCs w:val="28"/>
        </w:rPr>
      </w:pPr>
      <w:r>
        <w:rPr>
          <w:rFonts w:cs="Times New Roman"/>
          <w:szCs w:val="28"/>
        </w:rPr>
        <w:t>Также тестирование позволяет продемонстрировать заказчикам, что программный продукт завершён и соответствует требованиям, а значит, готов к реализации на рынке.</w:t>
      </w:r>
    </w:p>
    <w:p w:rsidR="00465264" w:rsidRDefault="00465264" w:rsidP="00465264">
      <w:pPr>
        <w:tabs>
          <w:tab w:val="left" w:pos="6960"/>
        </w:tabs>
        <w:ind w:firstLine="708"/>
        <w:rPr>
          <w:rFonts w:cs="Times New Roman"/>
          <w:szCs w:val="28"/>
        </w:rPr>
      </w:pPr>
      <w:r>
        <w:rPr>
          <w:rFonts w:cs="Times New Roman"/>
          <w:szCs w:val="28"/>
        </w:rPr>
        <w:t>Тестирование программного модуля обработки звуковой дорожки в реальном времени проводилось</w:t>
      </w:r>
      <w:r w:rsidRPr="00E205E1">
        <w:rPr>
          <w:rFonts w:cs="Times New Roman"/>
          <w:szCs w:val="28"/>
        </w:rPr>
        <w:t xml:space="preserve"> </w:t>
      </w:r>
      <w:r>
        <w:rPr>
          <w:rFonts w:cs="Times New Roman"/>
          <w:szCs w:val="28"/>
        </w:rPr>
        <w:t xml:space="preserve">в операционных системах </w:t>
      </w:r>
      <w:r>
        <w:rPr>
          <w:rFonts w:cs="Times New Roman"/>
          <w:szCs w:val="28"/>
          <w:lang w:val="en-US"/>
        </w:rPr>
        <w:t>Windows</w:t>
      </w:r>
      <w:r w:rsidRPr="00E205E1">
        <w:rPr>
          <w:rFonts w:cs="Times New Roman"/>
          <w:szCs w:val="28"/>
        </w:rPr>
        <w:t xml:space="preserve"> </w:t>
      </w:r>
      <w:r>
        <w:rPr>
          <w:rFonts w:cs="Times New Roman"/>
          <w:szCs w:val="28"/>
        </w:rPr>
        <w:t xml:space="preserve">и </w:t>
      </w:r>
      <w:r>
        <w:rPr>
          <w:rFonts w:cs="Times New Roman"/>
          <w:szCs w:val="28"/>
          <w:lang w:val="en-US"/>
        </w:rPr>
        <w:t>Mac</w:t>
      </w:r>
      <w:r>
        <w:rPr>
          <w:rFonts w:cs="Times New Roman"/>
          <w:szCs w:val="28"/>
        </w:rPr>
        <w:t xml:space="preserve"> в следующих цифровых звуковых рабочих станциях:</w:t>
      </w:r>
    </w:p>
    <w:p w:rsidR="00465264" w:rsidRDefault="00465264" w:rsidP="00465264">
      <w:pPr>
        <w:pStyle w:val="af"/>
        <w:numPr>
          <w:ilvl w:val="0"/>
          <w:numId w:val="10"/>
        </w:numPr>
      </w:pPr>
      <w:r w:rsidRPr="002C7EA5">
        <w:t>Cubase 7 Elements;</w:t>
      </w:r>
    </w:p>
    <w:p w:rsidR="00465264" w:rsidRDefault="00465264" w:rsidP="00465264">
      <w:pPr>
        <w:pStyle w:val="af"/>
        <w:numPr>
          <w:ilvl w:val="0"/>
          <w:numId w:val="10"/>
        </w:numPr>
      </w:pPr>
      <w:r>
        <w:t>Pro Tools;</w:t>
      </w:r>
    </w:p>
    <w:p w:rsidR="00465264" w:rsidRDefault="00465264" w:rsidP="00465264">
      <w:pPr>
        <w:pStyle w:val="af"/>
        <w:numPr>
          <w:ilvl w:val="0"/>
          <w:numId w:val="10"/>
        </w:numPr>
      </w:pPr>
      <w:r>
        <w:t>Apple Logic Pro X;</w:t>
      </w:r>
    </w:p>
    <w:p w:rsidR="00465264" w:rsidRDefault="00465264" w:rsidP="00465264">
      <w:pPr>
        <w:pStyle w:val="af"/>
        <w:numPr>
          <w:ilvl w:val="0"/>
          <w:numId w:val="10"/>
        </w:numPr>
      </w:pPr>
      <w:r w:rsidRPr="002B0C23">
        <w:t>Ableton Live</w:t>
      </w:r>
      <w:r>
        <w:t xml:space="preserve"> 7.</w:t>
      </w:r>
    </w:p>
    <w:p w:rsidR="00465264" w:rsidRDefault="00465264" w:rsidP="00465264">
      <w:r w:rsidRPr="00E205E1">
        <w:t xml:space="preserve">При тестировании </w:t>
      </w:r>
      <w:r>
        <w:t>программного модуля обработки звуковой дорожки в реальном времени использовался метод чёрного ящика. Данный метод предполагает тестирование поведения объекта с точки зрения внешнего мира, то есть подразумевается отсутствие знаний о внутреннем устройстве программного модуля.</w:t>
      </w:r>
    </w:p>
    <w:p w:rsidR="00465264" w:rsidRDefault="00465264" w:rsidP="00465264">
      <w:r>
        <w:t xml:space="preserve">При разработке </w:t>
      </w:r>
      <w:r>
        <w:rPr>
          <w:rFonts w:cs="Times New Roman"/>
          <w:szCs w:val="28"/>
        </w:rPr>
        <w:t xml:space="preserve">программного модуля обработки звуковой дорожки в реальном времени </w:t>
      </w:r>
      <w:r>
        <w:t>был использованы приёмы тестирования, называемые «э</w:t>
      </w:r>
      <w:r w:rsidRPr="00AE28E9">
        <w:t>квивалентное разбиение</w:t>
      </w:r>
      <w:r>
        <w:t>», «анализ граничных значений» и «предположение об ошибке».</w:t>
      </w:r>
    </w:p>
    <w:p w:rsidR="00465264" w:rsidRDefault="00465264" w:rsidP="00465264">
      <w:r>
        <w:t>Метод «предположение об ошибке» в значительной степени основан на интуиции опытного разработчика. Идея заключается в том, что составляется список, включающий все ошибки и исключительные ситуации, которые могут возникнуть. Далее на основе этого списка создаются тесты.</w:t>
      </w:r>
    </w:p>
    <w:p w:rsidR="00465264" w:rsidRPr="00B66CC2" w:rsidRDefault="00465264" w:rsidP="00465264">
      <w:r w:rsidRPr="00AE28E9">
        <w:t xml:space="preserve">Граничные условия </w:t>
      </w:r>
      <w:r>
        <w:t xml:space="preserve">– </w:t>
      </w:r>
      <w:r w:rsidRPr="00AE28E9">
        <w:t>это ситуации, возникающие на высших и нижних границах входных классов эквивалентности.</w:t>
      </w:r>
      <w:r>
        <w:t xml:space="preserve"> В файле исходных текстов </w:t>
      </w:r>
      <w:r w:rsidRPr="002052FD">
        <w:rPr>
          <w:rStyle w:val="aff0"/>
          <w:rFonts w:eastAsiaTheme="minorHAnsi"/>
        </w:rPr>
        <w:t>DelayLine</w:t>
      </w:r>
      <w:r w:rsidRPr="00B66CC2">
        <w:rPr>
          <w:rStyle w:val="aff0"/>
          <w:rFonts w:eastAsiaTheme="minorHAnsi"/>
          <w:lang w:val="ru-RU"/>
        </w:rPr>
        <w:t>.</w:t>
      </w:r>
      <w:r w:rsidRPr="002052FD">
        <w:rPr>
          <w:rStyle w:val="aff0"/>
          <w:rFonts w:eastAsiaTheme="minorHAnsi"/>
        </w:rPr>
        <w:t>cpp</w:t>
      </w:r>
      <w:r w:rsidRPr="002052FD">
        <w:t xml:space="preserve"> </w:t>
      </w:r>
      <w:r>
        <w:t>присутствует следующий код</w:t>
      </w:r>
      <w:r w:rsidRPr="00B66CC2">
        <w:t>:</w:t>
      </w:r>
    </w:p>
    <w:p w:rsidR="00465264" w:rsidRDefault="00465264" w:rsidP="00465264"/>
    <w:p w:rsidR="00465264" w:rsidRPr="004F6DC3" w:rsidRDefault="00465264" w:rsidP="00465264">
      <w:pPr>
        <w:pStyle w:val="a2"/>
        <w:numPr>
          <w:ilvl w:val="0"/>
          <w:numId w:val="0"/>
        </w:numPr>
        <w:ind w:left="708"/>
      </w:pPr>
      <w:r w:rsidRPr="000D4D98">
        <w:rPr>
          <w:color w:val="6F008A"/>
          <w:highlight w:val="white"/>
        </w:rPr>
        <w:t>assert</w:t>
      </w:r>
      <w:r w:rsidRPr="004F6DC3">
        <w:rPr>
          <w:color w:val="000000"/>
          <w:highlight w:val="white"/>
        </w:rPr>
        <w:t>(</w:t>
      </w:r>
      <w:r w:rsidRPr="000D4D98">
        <w:rPr>
          <w:color w:val="808080"/>
          <w:highlight w:val="white"/>
        </w:rPr>
        <w:t>time</w:t>
      </w:r>
      <w:r w:rsidRPr="004F6DC3">
        <w:rPr>
          <w:color w:val="808080"/>
          <w:highlight w:val="white"/>
        </w:rPr>
        <w:t>_</w:t>
      </w:r>
      <w:r w:rsidRPr="000D4D98">
        <w:rPr>
          <w:color w:val="808080"/>
          <w:highlight w:val="white"/>
        </w:rPr>
        <w:t>ms</w:t>
      </w:r>
      <w:r w:rsidRPr="004F6DC3">
        <w:rPr>
          <w:color w:val="000000"/>
          <w:highlight w:val="white"/>
        </w:rPr>
        <w:t xml:space="preserve"> &lt;= </w:t>
      </w:r>
      <w:r w:rsidRPr="000D4D98">
        <w:rPr>
          <w:color w:val="000000"/>
          <w:highlight w:val="white"/>
        </w:rPr>
        <w:t>MAX</w:t>
      </w:r>
      <w:r w:rsidRPr="004F6DC3">
        <w:rPr>
          <w:color w:val="000000"/>
          <w:highlight w:val="white"/>
        </w:rPr>
        <w:t>_</w:t>
      </w:r>
      <w:r w:rsidRPr="000D4D98">
        <w:rPr>
          <w:color w:val="000000"/>
          <w:highlight w:val="white"/>
        </w:rPr>
        <w:t>DELAY</w:t>
      </w:r>
      <w:r w:rsidRPr="004F6DC3">
        <w:rPr>
          <w:color w:val="000000"/>
          <w:highlight w:val="white"/>
        </w:rPr>
        <w:t>_</w:t>
      </w:r>
      <w:r w:rsidRPr="000D4D98">
        <w:rPr>
          <w:color w:val="000000"/>
          <w:highlight w:val="white"/>
        </w:rPr>
        <w:t>MS</w:t>
      </w:r>
      <w:r w:rsidRPr="004F6DC3">
        <w:rPr>
          <w:color w:val="000000"/>
          <w:highlight w:val="white"/>
        </w:rPr>
        <w:t>);</w:t>
      </w:r>
      <w:r w:rsidRPr="004F6DC3">
        <w:rPr>
          <w:highlight w:val="white"/>
        </w:rPr>
        <w:t>//</w:t>
      </w:r>
      <w:r w:rsidRPr="000D4D98">
        <w:rPr>
          <w:highlight w:val="white"/>
        </w:rPr>
        <w:t>check</w:t>
      </w:r>
      <w:r w:rsidRPr="004F6DC3">
        <w:rPr>
          <w:highlight w:val="white"/>
        </w:rPr>
        <w:t xml:space="preserve"> </w:t>
      </w:r>
      <w:r w:rsidRPr="000D4D98">
        <w:rPr>
          <w:highlight w:val="white"/>
        </w:rPr>
        <w:t>bound</w:t>
      </w:r>
      <w:r w:rsidRPr="004F6DC3">
        <w:rPr>
          <w:highlight w:val="white"/>
        </w:rPr>
        <w:t xml:space="preserve"> </w:t>
      </w:r>
      <w:r w:rsidRPr="000D4D98">
        <w:rPr>
          <w:highlight w:val="white"/>
        </w:rPr>
        <w:t>on</w:t>
      </w:r>
      <w:r w:rsidRPr="004F6DC3">
        <w:rPr>
          <w:highlight w:val="white"/>
        </w:rPr>
        <w:t xml:space="preserve"> </w:t>
      </w:r>
      <w:r w:rsidRPr="000D4D98">
        <w:rPr>
          <w:highlight w:val="white"/>
        </w:rPr>
        <w:t>delay</w:t>
      </w:r>
      <w:r w:rsidRPr="004F6DC3">
        <w:rPr>
          <w:highlight w:val="white"/>
        </w:rPr>
        <w:t xml:space="preserve"> </w:t>
      </w:r>
      <w:r w:rsidRPr="000D4D98">
        <w:rPr>
          <w:highlight w:val="white"/>
        </w:rPr>
        <w:t>time</w:t>
      </w:r>
    </w:p>
    <w:p w:rsidR="00465264" w:rsidRPr="004F6DC3" w:rsidRDefault="00465264" w:rsidP="00465264">
      <w:pPr>
        <w:tabs>
          <w:tab w:val="left" w:pos="6960"/>
        </w:tabs>
        <w:ind w:firstLine="708"/>
        <w:rPr>
          <w:rFonts w:cs="Times New Roman"/>
          <w:szCs w:val="28"/>
          <w:lang w:val="en-US"/>
        </w:rPr>
      </w:pPr>
    </w:p>
    <w:p w:rsidR="00465264" w:rsidRDefault="00465264" w:rsidP="00465264">
      <w:pPr>
        <w:rPr>
          <w:rFonts w:cs="Times New Roman"/>
          <w:szCs w:val="28"/>
        </w:rPr>
      </w:pPr>
      <w:r w:rsidRPr="00E07DA1">
        <w:rPr>
          <w:rFonts w:cs="Times New Roman"/>
          <w:szCs w:val="28"/>
        </w:rPr>
        <w:t xml:space="preserve">Функция </w:t>
      </w:r>
      <w:r w:rsidRPr="002F09FE">
        <w:rPr>
          <w:rStyle w:val="aff3"/>
        </w:rPr>
        <w:t>assert</w:t>
      </w:r>
      <w:r w:rsidR="002F09FE" w:rsidRPr="00BD141F">
        <w:rPr>
          <w:rStyle w:val="aff3"/>
          <w:lang w:val="ru-RU"/>
        </w:rPr>
        <w:t>()</w:t>
      </w:r>
      <w:r w:rsidRPr="00E07DA1">
        <w:rPr>
          <w:rFonts w:cs="Times New Roman"/>
          <w:szCs w:val="28"/>
        </w:rPr>
        <w:t xml:space="preserve"> </w:t>
      </w:r>
      <w:r>
        <w:rPr>
          <w:rFonts w:cs="Times New Roman"/>
          <w:szCs w:val="28"/>
        </w:rPr>
        <w:t xml:space="preserve">подключается заголовочным файлом </w:t>
      </w:r>
      <w:r w:rsidRPr="00FF7FF9">
        <w:rPr>
          <w:rStyle w:val="aff0"/>
          <w:rFonts w:eastAsiaTheme="minorHAnsi"/>
          <w:lang w:val="ru-RU"/>
        </w:rPr>
        <w:t>&lt;</w:t>
      </w:r>
      <w:r w:rsidRPr="00B81735">
        <w:rPr>
          <w:rStyle w:val="aff0"/>
          <w:rFonts w:eastAsiaTheme="minorHAnsi"/>
        </w:rPr>
        <w:t>cassert</w:t>
      </w:r>
      <w:r w:rsidRPr="00FF7FF9">
        <w:rPr>
          <w:rStyle w:val="aff0"/>
          <w:rFonts w:eastAsiaTheme="minorHAnsi"/>
          <w:lang w:val="ru-RU"/>
        </w:rPr>
        <w:t>&gt;</w:t>
      </w:r>
      <w:r>
        <w:rPr>
          <w:rFonts w:cs="Times New Roman"/>
          <w:szCs w:val="28"/>
        </w:rPr>
        <w:t>. Она</w:t>
      </w:r>
      <w:r w:rsidRPr="00A5358C">
        <w:rPr>
          <w:rFonts w:cs="Times New Roman"/>
          <w:szCs w:val="28"/>
        </w:rPr>
        <w:t xml:space="preserve"> </w:t>
      </w:r>
      <w:r>
        <w:rPr>
          <w:rFonts w:cs="Times New Roman"/>
          <w:szCs w:val="28"/>
        </w:rPr>
        <w:t xml:space="preserve"> </w:t>
      </w:r>
      <w:r w:rsidRPr="00E07DA1">
        <w:rPr>
          <w:rFonts w:cs="Times New Roman"/>
          <w:szCs w:val="28"/>
        </w:rPr>
        <w:t>оценивает выражение, которое передается ей в ка</w:t>
      </w:r>
      <w:r>
        <w:rPr>
          <w:rFonts w:cs="Times New Roman"/>
          <w:szCs w:val="28"/>
        </w:rPr>
        <w:t>честве аргумента</w:t>
      </w:r>
      <w:r w:rsidRPr="00E07DA1">
        <w:rPr>
          <w:rFonts w:cs="Times New Roman"/>
          <w:szCs w:val="28"/>
        </w:rPr>
        <w:t>.</w:t>
      </w:r>
      <w:r w:rsidRPr="001A065C">
        <w:t xml:space="preserve"> </w:t>
      </w:r>
      <w:r w:rsidRPr="001A065C">
        <w:rPr>
          <w:rFonts w:cs="Times New Roman"/>
          <w:szCs w:val="28"/>
        </w:rPr>
        <w:t xml:space="preserve">Если аргумент-выражение этого макроса в функциональной форме равно нулю </w:t>
      </w:r>
      <w:r w:rsidRPr="001A065C">
        <w:rPr>
          <w:rFonts w:cs="Times New Roman"/>
          <w:szCs w:val="28"/>
        </w:rPr>
        <w:lastRenderedPageBreak/>
        <w:t xml:space="preserve">(т.е. выражение ложно), сообщение записывается на стандартное устройство вывода ошибок и вызывается функция </w:t>
      </w:r>
      <w:r w:rsidRPr="00783A4E">
        <w:rPr>
          <w:rStyle w:val="aff0"/>
          <w:rFonts w:eastAsiaTheme="minorHAnsi"/>
        </w:rPr>
        <w:t>abort</w:t>
      </w:r>
      <w:r w:rsidRPr="00B81735">
        <w:rPr>
          <w:rStyle w:val="aff0"/>
          <w:rFonts w:eastAsiaTheme="minorHAnsi"/>
          <w:lang w:val="ru-RU"/>
        </w:rPr>
        <w:t>()</w:t>
      </w:r>
      <w:r w:rsidRPr="001A065C">
        <w:rPr>
          <w:rFonts w:cs="Times New Roman"/>
          <w:szCs w:val="28"/>
        </w:rPr>
        <w:t xml:space="preserve">, работа программы прекращается. </w:t>
      </w:r>
      <w:r>
        <w:rPr>
          <w:rFonts w:cs="Times New Roman"/>
          <w:szCs w:val="28"/>
        </w:rPr>
        <w:t>П</w:t>
      </w:r>
      <w:r w:rsidRPr="00A5358C">
        <w:rPr>
          <w:rFonts w:cs="Times New Roman"/>
          <w:szCs w:val="28"/>
        </w:rPr>
        <w:t xml:space="preserve">ри отладке программы, мы можем неограниченное количество раз вызывать </w:t>
      </w:r>
      <w:r w:rsidRPr="00B81735">
        <w:rPr>
          <w:rStyle w:val="aff0"/>
          <w:rFonts w:eastAsiaTheme="minorHAnsi"/>
        </w:rPr>
        <w:t>assert</w:t>
      </w:r>
      <w:r w:rsidRPr="00B81735">
        <w:rPr>
          <w:rStyle w:val="aff0"/>
          <w:rFonts w:eastAsiaTheme="minorHAnsi"/>
          <w:lang w:val="ru-RU"/>
        </w:rPr>
        <w:t>()</w:t>
      </w:r>
      <w:r w:rsidRPr="00FF7FF9">
        <w:rPr>
          <w:rStyle w:val="aff0"/>
          <w:rFonts w:eastAsiaTheme="minorHAnsi"/>
          <w:lang w:val="ru-RU"/>
        </w:rPr>
        <w:t>.</w:t>
      </w:r>
      <w:r w:rsidRPr="00A5358C">
        <w:rPr>
          <w:rFonts w:cs="Times New Roman"/>
          <w:szCs w:val="28"/>
        </w:rPr>
        <w:t xml:space="preserve"> После отладки программы, не будет надобности в вызванных нами функциях </w:t>
      </w:r>
      <w:r w:rsidRPr="00B81735">
        <w:rPr>
          <w:rStyle w:val="aff0"/>
          <w:rFonts w:eastAsiaTheme="minorHAnsi"/>
        </w:rPr>
        <w:t>assert</w:t>
      </w:r>
      <w:r w:rsidRPr="00B81735">
        <w:rPr>
          <w:rStyle w:val="aff0"/>
          <w:rFonts w:eastAsiaTheme="minorHAnsi"/>
          <w:lang w:val="ru-RU"/>
        </w:rPr>
        <w:t>()</w:t>
      </w:r>
      <w:r w:rsidRPr="00A5358C">
        <w:rPr>
          <w:rFonts w:cs="Times New Roman"/>
          <w:szCs w:val="28"/>
        </w:rPr>
        <w:t xml:space="preserve">. </w:t>
      </w:r>
      <w:r>
        <w:rPr>
          <w:rFonts w:cs="Times New Roman"/>
          <w:szCs w:val="28"/>
        </w:rPr>
        <w:t xml:space="preserve">Чтобы отключить все функции </w:t>
      </w:r>
      <w:r w:rsidRPr="002F09FE">
        <w:rPr>
          <w:rStyle w:val="aff3"/>
        </w:rPr>
        <w:t>assert</w:t>
      </w:r>
      <w:r w:rsidRPr="00BD141F">
        <w:rPr>
          <w:rStyle w:val="aff3"/>
          <w:lang w:val="ru-RU"/>
        </w:rPr>
        <w:t>()</w:t>
      </w:r>
      <w:r w:rsidRPr="00F4548D">
        <w:rPr>
          <w:rFonts w:cs="Times New Roman"/>
          <w:szCs w:val="28"/>
        </w:rPr>
        <w:t xml:space="preserve"> </w:t>
      </w:r>
      <w:r>
        <w:rPr>
          <w:rFonts w:cs="Times New Roman"/>
          <w:szCs w:val="28"/>
        </w:rPr>
        <w:t>в</w:t>
      </w:r>
      <w:r w:rsidRPr="00A5358C">
        <w:rPr>
          <w:rFonts w:cs="Times New Roman"/>
          <w:szCs w:val="28"/>
        </w:rPr>
        <w:t xml:space="preserve"> </w:t>
      </w:r>
      <w:r>
        <w:rPr>
          <w:rFonts w:cs="Times New Roman"/>
          <w:szCs w:val="28"/>
        </w:rPr>
        <w:t xml:space="preserve">языке </w:t>
      </w:r>
      <w:r w:rsidRPr="00A5358C">
        <w:rPr>
          <w:rFonts w:cs="Times New Roman"/>
          <w:szCs w:val="28"/>
        </w:rPr>
        <w:t xml:space="preserve">С++ определён макрос </w:t>
      </w:r>
      <w:r w:rsidRPr="002F09FE">
        <w:rPr>
          <w:rStyle w:val="aff3"/>
        </w:rPr>
        <w:t>NDEBUG</w:t>
      </w:r>
      <w:r>
        <w:rPr>
          <w:rFonts w:cs="Times New Roman"/>
          <w:szCs w:val="28"/>
        </w:rPr>
        <w:t xml:space="preserve">. То есть, необходимо </w:t>
      </w:r>
      <w:r w:rsidRPr="00A5358C">
        <w:rPr>
          <w:rFonts w:cs="Times New Roman"/>
          <w:szCs w:val="28"/>
        </w:rPr>
        <w:t xml:space="preserve">включить строку </w:t>
      </w:r>
      <w:r w:rsidRPr="00F4548D">
        <w:rPr>
          <w:rStyle w:val="aff0"/>
          <w:rFonts w:eastAsiaTheme="minorHAnsi"/>
          <w:lang w:val="ru-RU"/>
        </w:rPr>
        <w:t>#</w:t>
      </w:r>
      <w:r w:rsidRPr="00F4548D">
        <w:rPr>
          <w:rStyle w:val="aff0"/>
          <w:rFonts w:eastAsiaTheme="minorHAnsi"/>
        </w:rPr>
        <w:t>define</w:t>
      </w:r>
      <w:r w:rsidRPr="00F4548D">
        <w:rPr>
          <w:rStyle w:val="aff0"/>
          <w:rFonts w:eastAsiaTheme="minorHAnsi"/>
          <w:lang w:val="ru-RU"/>
        </w:rPr>
        <w:t xml:space="preserve"> </w:t>
      </w:r>
      <w:r w:rsidRPr="00F4548D">
        <w:rPr>
          <w:rStyle w:val="aff0"/>
          <w:rFonts w:eastAsiaTheme="minorHAnsi"/>
        </w:rPr>
        <w:t>NDEBUG</w:t>
      </w:r>
      <w:r w:rsidRPr="00B81735">
        <w:rPr>
          <w:rFonts w:cs="Times New Roman"/>
          <w:szCs w:val="28"/>
        </w:rPr>
        <w:t xml:space="preserve"> </w:t>
      </w:r>
      <w:r w:rsidRPr="00A5358C">
        <w:rPr>
          <w:rFonts w:cs="Times New Roman"/>
          <w:szCs w:val="28"/>
        </w:rPr>
        <w:t>в код программы</w:t>
      </w:r>
      <w:r>
        <w:rPr>
          <w:rFonts w:cs="Times New Roman"/>
          <w:szCs w:val="28"/>
        </w:rPr>
        <w:t>.</w:t>
      </w:r>
    </w:p>
    <w:p w:rsidR="00465264" w:rsidRPr="00B66CC2" w:rsidRDefault="00465264" w:rsidP="00465264">
      <w:pPr>
        <w:rPr>
          <w:rFonts w:cs="Times New Roman"/>
          <w:szCs w:val="28"/>
        </w:rPr>
      </w:pPr>
      <w:r>
        <w:rPr>
          <w:rFonts w:cs="Times New Roman"/>
          <w:szCs w:val="28"/>
        </w:rPr>
        <w:t>В случае, указанном выше, оценивается верхнее граничное значение размера буфера задержки в методе</w:t>
      </w:r>
      <w:r w:rsidRPr="005E0F5F">
        <w:rPr>
          <w:rFonts w:cs="Times New Roman"/>
          <w:szCs w:val="28"/>
        </w:rPr>
        <w:t xml:space="preserve"> </w:t>
      </w:r>
      <w:r w:rsidRPr="00A5358C">
        <w:rPr>
          <w:rStyle w:val="aff0"/>
          <w:rFonts w:eastAsiaTheme="minorHAnsi"/>
        </w:rPr>
        <w:t>setDelayTimeM</w:t>
      </w:r>
      <w:r w:rsidRPr="00F4548D">
        <w:rPr>
          <w:rStyle w:val="aff0"/>
          <w:rFonts w:eastAsiaTheme="minorHAnsi"/>
        </w:rPr>
        <w:t>S</w:t>
      </w:r>
      <w:r w:rsidRPr="00F4548D">
        <w:rPr>
          <w:rStyle w:val="aff0"/>
          <w:rFonts w:eastAsiaTheme="minorHAnsi"/>
          <w:lang w:val="ru-RU"/>
        </w:rPr>
        <w:t>()</w:t>
      </w:r>
      <w:r w:rsidRPr="00F4548D">
        <w:t xml:space="preserve"> и конструкторе кла</w:t>
      </w:r>
      <w:r>
        <w:rPr>
          <w:rFonts w:cs="Times New Roman"/>
          <w:szCs w:val="28"/>
        </w:rPr>
        <w:t xml:space="preserve">сса </w:t>
      </w:r>
      <w:r w:rsidRPr="005E0F5F">
        <w:rPr>
          <w:rStyle w:val="aff0"/>
          <w:rFonts w:eastAsiaTheme="minorHAnsi"/>
        </w:rPr>
        <w:t>DelayLine</w:t>
      </w:r>
      <w:r>
        <w:rPr>
          <w:rFonts w:cs="Times New Roman"/>
          <w:szCs w:val="28"/>
        </w:rPr>
        <w:t>.</w:t>
      </w:r>
      <w:r w:rsidRPr="00A5358C">
        <w:rPr>
          <w:rFonts w:cs="Times New Roman"/>
          <w:szCs w:val="28"/>
        </w:rPr>
        <w:t xml:space="preserve"> </w:t>
      </w:r>
      <w:r>
        <w:rPr>
          <w:rFonts w:cs="Times New Roman"/>
          <w:szCs w:val="28"/>
        </w:rPr>
        <w:t xml:space="preserve">В ходе разработки модуля эффекта </w:t>
      </w:r>
      <w:r>
        <w:rPr>
          <w:rFonts w:cs="Times New Roman"/>
          <w:szCs w:val="28"/>
          <w:lang w:val="en-US"/>
        </w:rPr>
        <w:t>Delay</w:t>
      </w:r>
      <w:r>
        <w:rPr>
          <w:rFonts w:cs="Times New Roman"/>
          <w:szCs w:val="28"/>
        </w:rPr>
        <w:t xml:space="preserve"> программного модуля обработки звуковой дорожки в реальном времени данное выражение позволило обнаружить ошибку, которая возникла при добавлении кода, обрабатывающего нажатие кнопок </w:t>
      </w:r>
      <w:r w:rsidRPr="00FF7FF9">
        <w:rPr>
          <w:rStyle w:val="aff3"/>
        </w:rPr>
        <w:t>Dotted</w:t>
      </w:r>
      <w:r w:rsidRPr="00F4548D">
        <w:rPr>
          <w:rFonts w:cs="Times New Roman"/>
          <w:szCs w:val="28"/>
        </w:rPr>
        <w:t xml:space="preserve"> </w:t>
      </w:r>
      <w:r>
        <w:rPr>
          <w:rFonts w:cs="Times New Roman"/>
          <w:szCs w:val="28"/>
        </w:rPr>
        <w:t>и</w:t>
      </w:r>
      <w:r w:rsidRPr="00F4548D">
        <w:rPr>
          <w:rFonts w:cs="Times New Roman"/>
          <w:szCs w:val="28"/>
        </w:rPr>
        <w:t xml:space="preserve"> </w:t>
      </w:r>
      <w:r w:rsidRPr="00FF7FF9">
        <w:rPr>
          <w:rStyle w:val="aff3"/>
        </w:rPr>
        <w:t>Second</w:t>
      </w:r>
      <w:r w:rsidRPr="00465264">
        <w:rPr>
          <w:rStyle w:val="aff3"/>
          <w:lang w:val="ru-RU"/>
        </w:rPr>
        <w:t xml:space="preserve"> </w:t>
      </w:r>
      <w:r w:rsidRPr="00FF7FF9">
        <w:rPr>
          <w:rStyle w:val="aff3"/>
        </w:rPr>
        <w:t>Dotted</w:t>
      </w:r>
      <w:r>
        <w:rPr>
          <w:rFonts w:cs="Times New Roman"/>
          <w:szCs w:val="28"/>
        </w:rPr>
        <w:t>, которые увеличивают время между повторами в 1,5 и в 1,25 раз соответственно. Отсутствие данной проверки привело бы к обращению к области памяти, не выделенной программой. Это бы могло привести к непредсказуемым последствиям.</w:t>
      </w:r>
    </w:p>
    <w:p w:rsidR="00465264" w:rsidRDefault="00465264" w:rsidP="00465264">
      <w:pPr>
        <w:tabs>
          <w:tab w:val="left" w:pos="6960"/>
        </w:tabs>
        <w:ind w:firstLine="708"/>
        <w:rPr>
          <w:rFonts w:cs="Times New Roman"/>
          <w:szCs w:val="28"/>
        </w:rPr>
      </w:pPr>
      <w:r w:rsidRPr="00656019">
        <w:rPr>
          <w:rFonts w:cs="Times New Roman"/>
          <w:szCs w:val="28"/>
        </w:rPr>
        <w:t>Use Case (</w:t>
      </w:r>
      <w:r>
        <w:rPr>
          <w:rFonts w:cs="Times New Roman"/>
          <w:szCs w:val="28"/>
        </w:rPr>
        <w:t>от английского – вариант использования</w:t>
      </w:r>
      <w:r w:rsidRPr="00656019">
        <w:rPr>
          <w:rFonts w:cs="Times New Roman"/>
          <w:szCs w:val="28"/>
        </w:rPr>
        <w:t>) — это сценарная техника описания взаимодействия. С помощью Use Case может быть описано и пользовательское требование, и требование к взаимодействию систем, и описание взаимодействия людей и компаний в реальной жизни.</w:t>
      </w:r>
    </w:p>
    <w:p w:rsidR="00465264" w:rsidRPr="00FF7FF9" w:rsidRDefault="00465264" w:rsidP="00465264">
      <w:pPr>
        <w:tabs>
          <w:tab w:val="left" w:pos="6960"/>
        </w:tabs>
        <w:ind w:firstLine="708"/>
        <w:rPr>
          <w:rFonts w:cs="Times New Roman"/>
          <w:szCs w:val="28"/>
        </w:rPr>
      </w:pPr>
      <w:r w:rsidRPr="00656019">
        <w:rPr>
          <w:rFonts w:cs="Times New Roman"/>
          <w:szCs w:val="28"/>
        </w:rPr>
        <w:t>В разработке ПО эту технику часто применяют для проектирования и описания взаимодействия пользователя и системы, поэтому название Use Case часто воспринимает как синоним требования пользователя к решению определенной задачи в системе.</w:t>
      </w:r>
    </w:p>
    <w:p w:rsidR="00465264" w:rsidRDefault="00465264" w:rsidP="00465264">
      <w:pPr>
        <w:tabs>
          <w:tab w:val="left" w:pos="6960"/>
        </w:tabs>
        <w:ind w:firstLine="708"/>
        <w:rPr>
          <w:rFonts w:cs="Times New Roman"/>
          <w:szCs w:val="28"/>
          <w:lang w:val="en-US"/>
        </w:rPr>
      </w:pPr>
      <w:r w:rsidRPr="00656019">
        <w:rPr>
          <w:rFonts w:cs="Times New Roman"/>
          <w:szCs w:val="28"/>
        </w:rPr>
        <w:t>Тестовый случай (Test Case)</w:t>
      </w:r>
      <w:r>
        <w:rPr>
          <w:rFonts w:cs="Times New Roman"/>
          <w:szCs w:val="28"/>
        </w:rPr>
        <w:t xml:space="preserve"> – </w:t>
      </w:r>
      <w:r w:rsidRPr="00656019">
        <w:rPr>
          <w:rFonts w:cs="Times New Roman"/>
          <w:szCs w:val="28"/>
        </w:rPr>
        <w:t xml:space="preserve">это артефакт, описывающий совокупность шагов, конкретных условий и параметров, необходимых для проверки реализации тестируемой функции или её части. </w:t>
      </w:r>
      <w:r>
        <w:rPr>
          <w:rFonts w:cs="Times New Roman"/>
          <w:szCs w:val="28"/>
        </w:rPr>
        <w:t>Тестовый случай имеет следующую структуру</w:t>
      </w:r>
      <w:r>
        <w:rPr>
          <w:rFonts w:cs="Times New Roman"/>
          <w:szCs w:val="28"/>
          <w:lang w:val="en-US"/>
        </w:rPr>
        <w:t>:</w:t>
      </w:r>
    </w:p>
    <w:p w:rsidR="00465264" w:rsidRDefault="00465264" w:rsidP="00465264">
      <w:pPr>
        <w:pStyle w:val="af"/>
        <w:numPr>
          <w:ilvl w:val="0"/>
          <w:numId w:val="10"/>
        </w:numPr>
      </w:pPr>
      <w:r>
        <w:t>действие;</w:t>
      </w:r>
    </w:p>
    <w:p w:rsidR="00465264" w:rsidRDefault="00465264" w:rsidP="00465264">
      <w:pPr>
        <w:pStyle w:val="af"/>
        <w:numPr>
          <w:ilvl w:val="0"/>
          <w:numId w:val="10"/>
        </w:numPr>
      </w:pPr>
      <w:r>
        <w:t>ожидаемый результат</w:t>
      </w:r>
      <w:r>
        <w:rPr>
          <w:lang w:val="en-US"/>
        </w:rPr>
        <w:t>;</w:t>
      </w:r>
    </w:p>
    <w:p w:rsidR="00465264" w:rsidRPr="00D36AC7" w:rsidRDefault="00465264" w:rsidP="00465264">
      <w:pPr>
        <w:pStyle w:val="af"/>
        <w:numPr>
          <w:ilvl w:val="0"/>
          <w:numId w:val="10"/>
        </w:numPr>
      </w:pPr>
      <w:r>
        <w:t>результат теста</w:t>
      </w:r>
      <w:r w:rsidRPr="00D36AC7">
        <w:t>.</w:t>
      </w:r>
    </w:p>
    <w:p w:rsidR="00465264" w:rsidRPr="00DB69C3" w:rsidRDefault="00465264" w:rsidP="00465264">
      <w:r>
        <w:t>Каждый тест кейс</w:t>
      </w:r>
      <w:r w:rsidRPr="00DB69C3">
        <w:t xml:space="preserve"> должен иметь 3 части:</w:t>
      </w:r>
    </w:p>
    <w:p w:rsidR="00465264" w:rsidRDefault="00465264" w:rsidP="00981628">
      <w:pPr>
        <w:pStyle w:val="af"/>
        <w:numPr>
          <w:ilvl w:val="2"/>
          <w:numId w:val="24"/>
        </w:numPr>
      </w:pPr>
      <w:r>
        <w:rPr>
          <w:lang w:val="en-US"/>
        </w:rPr>
        <w:t>c</w:t>
      </w:r>
      <w:r w:rsidRPr="00D36AC7">
        <w:t>писок действий, которые приводят систему к состоянию</w:t>
      </w:r>
      <w:r>
        <w:t>,</w:t>
      </w:r>
      <w:r w:rsidRPr="00D36AC7">
        <w:t xml:space="preserve"> пригодному для проведения основной проверки</w:t>
      </w:r>
      <w:r>
        <w:t>,</w:t>
      </w:r>
      <w:r w:rsidRPr="00D36AC7">
        <w:t xml:space="preserve"> или условий, выполнение которых говорит о том, что система находится в пригодном для прове</w:t>
      </w:r>
      <w:r>
        <w:t>дения основного теста состояния;</w:t>
      </w:r>
    </w:p>
    <w:p w:rsidR="00465264" w:rsidRDefault="00465264" w:rsidP="00981628">
      <w:pPr>
        <w:pStyle w:val="af"/>
        <w:numPr>
          <w:ilvl w:val="2"/>
          <w:numId w:val="24"/>
        </w:numPr>
      </w:pPr>
      <w:r w:rsidRPr="00B87544">
        <w:rPr>
          <w:lang w:val="en-US"/>
        </w:rPr>
        <w:t>c</w:t>
      </w:r>
      <w:r w:rsidRPr="00D36AC7">
        <w:t>писок действий, переводящих систему из одного состояния в другое, для получения результата, на основании которого можно сделать вывод о удовлетворении реализации, поставленным требованиям;</w:t>
      </w:r>
    </w:p>
    <w:p w:rsidR="00465264" w:rsidRPr="00DB69C3" w:rsidRDefault="00465264" w:rsidP="00981628">
      <w:pPr>
        <w:pStyle w:val="af"/>
        <w:numPr>
          <w:ilvl w:val="2"/>
          <w:numId w:val="24"/>
        </w:numPr>
      </w:pPr>
      <w:r w:rsidRPr="00B87544">
        <w:rPr>
          <w:lang w:val="en-US"/>
        </w:rPr>
        <w:t>c</w:t>
      </w:r>
      <w:r w:rsidRPr="00DB69C3">
        <w:t>писок действий, переводящих систему в первоначальное состояние (состояние до проведения теста - initial state)</w:t>
      </w:r>
      <w:r w:rsidRPr="00D36AC7">
        <w:t>.</w:t>
      </w:r>
    </w:p>
    <w:p w:rsidR="00465264" w:rsidRPr="00D36AC7" w:rsidRDefault="00465264" w:rsidP="00465264">
      <w:pPr>
        <w:tabs>
          <w:tab w:val="left" w:pos="6960"/>
        </w:tabs>
        <w:ind w:firstLine="0"/>
        <w:rPr>
          <w:rFonts w:cs="Times New Roman"/>
          <w:szCs w:val="28"/>
        </w:rPr>
      </w:pPr>
      <w:r>
        <w:rPr>
          <w:rFonts w:cs="Times New Roman"/>
          <w:szCs w:val="28"/>
        </w:rPr>
        <w:lastRenderedPageBreak/>
        <w:t>Таблица 5.1 –</w:t>
      </w:r>
      <w:r w:rsidRPr="00D460E2">
        <w:rPr>
          <w:rFonts w:cs="Times New Roman"/>
          <w:szCs w:val="28"/>
        </w:rPr>
        <w:t xml:space="preserve"> </w:t>
      </w:r>
      <w:r>
        <w:rPr>
          <w:rFonts w:cs="Times New Roman"/>
          <w:szCs w:val="28"/>
        </w:rPr>
        <w:t>Основные тесты программного модуля</w:t>
      </w:r>
    </w:p>
    <w:tbl>
      <w:tblPr>
        <w:tblStyle w:val="ae"/>
        <w:tblW w:w="9356" w:type="dxa"/>
        <w:tblInd w:w="108" w:type="dxa"/>
        <w:tblLayout w:type="fixed"/>
        <w:tblLook w:val="04A0" w:firstRow="1" w:lastRow="0" w:firstColumn="1" w:lastColumn="0" w:noHBand="0" w:noVBand="1"/>
      </w:tblPr>
      <w:tblGrid>
        <w:gridCol w:w="2127"/>
        <w:gridCol w:w="5953"/>
        <w:gridCol w:w="1276"/>
      </w:tblGrid>
      <w:tr w:rsidR="00465264" w:rsidTr="008E744E">
        <w:tc>
          <w:tcPr>
            <w:tcW w:w="2127" w:type="dxa"/>
            <w:vAlign w:val="center"/>
          </w:tcPr>
          <w:p w:rsidR="00465264" w:rsidRPr="006352B2" w:rsidRDefault="00465264" w:rsidP="008E744E">
            <w:pPr>
              <w:tabs>
                <w:tab w:val="left" w:pos="6960"/>
              </w:tabs>
              <w:ind w:firstLine="0"/>
              <w:jc w:val="center"/>
              <w:rPr>
                <w:rFonts w:cs="Times New Roman"/>
                <w:szCs w:val="28"/>
              </w:rPr>
            </w:pPr>
            <w:r>
              <w:rPr>
                <w:rFonts w:cs="Times New Roman"/>
                <w:szCs w:val="28"/>
              </w:rPr>
              <w:t>Требования</w:t>
            </w:r>
          </w:p>
        </w:tc>
        <w:tc>
          <w:tcPr>
            <w:tcW w:w="5953" w:type="dxa"/>
            <w:vAlign w:val="center"/>
          </w:tcPr>
          <w:p w:rsidR="00465264" w:rsidRPr="006352B2" w:rsidRDefault="00465264" w:rsidP="008E744E">
            <w:pPr>
              <w:tabs>
                <w:tab w:val="left" w:pos="6960"/>
              </w:tabs>
              <w:ind w:firstLine="0"/>
              <w:jc w:val="center"/>
              <w:rPr>
                <w:rFonts w:cs="Times New Roman"/>
                <w:szCs w:val="28"/>
              </w:rPr>
            </w:pPr>
            <w:r>
              <w:rPr>
                <w:rFonts w:cs="Times New Roman"/>
                <w:szCs w:val="28"/>
              </w:rPr>
              <w:t>Тест</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Тест пройден</w:t>
            </w:r>
          </w:p>
        </w:tc>
      </w:tr>
      <w:tr w:rsidR="00465264" w:rsidTr="008E744E">
        <w:tc>
          <w:tcPr>
            <w:tcW w:w="2127" w:type="dxa"/>
            <w:vAlign w:val="center"/>
          </w:tcPr>
          <w:p w:rsidR="00465264" w:rsidRDefault="00465264" w:rsidP="008E744E">
            <w:pPr>
              <w:tabs>
                <w:tab w:val="left" w:pos="6960"/>
              </w:tabs>
              <w:ind w:firstLine="0"/>
              <w:jc w:val="center"/>
              <w:rPr>
                <w:rFonts w:cs="Times New Roman"/>
                <w:szCs w:val="28"/>
              </w:rPr>
            </w:pPr>
            <w:r>
              <w:rPr>
                <w:rFonts w:cs="Times New Roman"/>
                <w:szCs w:val="28"/>
              </w:rPr>
              <w:t>1</w:t>
            </w:r>
          </w:p>
        </w:tc>
        <w:tc>
          <w:tcPr>
            <w:tcW w:w="5953" w:type="dxa"/>
            <w:vAlign w:val="center"/>
          </w:tcPr>
          <w:p w:rsidR="00465264" w:rsidRDefault="00465264" w:rsidP="008E744E">
            <w:pPr>
              <w:tabs>
                <w:tab w:val="left" w:pos="6960"/>
              </w:tabs>
              <w:ind w:firstLine="0"/>
              <w:jc w:val="center"/>
              <w:rPr>
                <w:rFonts w:cs="Times New Roman"/>
                <w:szCs w:val="28"/>
              </w:rPr>
            </w:pPr>
            <w:r>
              <w:rPr>
                <w:rFonts w:cs="Times New Roman"/>
                <w:szCs w:val="28"/>
              </w:rPr>
              <w:t>2</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3</w:t>
            </w:r>
          </w:p>
        </w:tc>
      </w:tr>
      <w:tr w:rsidR="00465264" w:rsidTr="008E744E">
        <w:tc>
          <w:tcPr>
            <w:tcW w:w="2127" w:type="dxa"/>
            <w:vAlign w:val="center"/>
          </w:tcPr>
          <w:p w:rsidR="00465264" w:rsidRPr="006352B2" w:rsidRDefault="00465264" w:rsidP="008E744E">
            <w:pPr>
              <w:tabs>
                <w:tab w:val="left" w:pos="6960"/>
              </w:tabs>
              <w:ind w:firstLine="0"/>
              <w:rPr>
                <w:rFonts w:cs="Times New Roman"/>
                <w:szCs w:val="28"/>
              </w:rPr>
            </w:pPr>
            <w:r>
              <w:rPr>
                <w:rFonts w:cs="Times New Roman"/>
                <w:szCs w:val="28"/>
              </w:rPr>
              <w:t>Настраиваемое время задержки должно соответство-вать отобра-жаемому на экране.</w:t>
            </w:r>
          </w:p>
        </w:tc>
        <w:tc>
          <w:tcPr>
            <w:tcW w:w="5953" w:type="dxa"/>
            <w:vAlign w:val="center"/>
          </w:tcPr>
          <w:p w:rsidR="00465264" w:rsidRDefault="00465264" w:rsidP="00981628">
            <w:pPr>
              <w:pStyle w:val="af"/>
              <w:numPr>
                <w:ilvl w:val="0"/>
                <w:numId w:val="19"/>
              </w:numPr>
              <w:tabs>
                <w:tab w:val="left" w:pos="6960"/>
              </w:tabs>
              <w:jc w:val="left"/>
              <w:rPr>
                <w:rFonts w:cs="Times New Roman"/>
                <w:szCs w:val="28"/>
              </w:rPr>
            </w:pPr>
            <w:r>
              <w:rPr>
                <w:rFonts w:cs="Times New Roman"/>
                <w:szCs w:val="28"/>
              </w:rPr>
              <w:t xml:space="preserve">Убедиться, что компонент находится в активном состоянии в режиме, не синхронизированным с темпом </w:t>
            </w:r>
            <w:r>
              <w:rPr>
                <w:rFonts w:cs="Times New Roman"/>
                <w:szCs w:val="28"/>
                <w:lang w:val="en-US"/>
              </w:rPr>
              <w:t>host</w:t>
            </w:r>
            <w:r w:rsidRPr="00D460E2">
              <w:rPr>
                <w:rFonts w:cs="Times New Roman"/>
                <w:szCs w:val="28"/>
              </w:rPr>
              <w:t>-</w:t>
            </w:r>
            <w:r>
              <w:rPr>
                <w:rFonts w:cs="Times New Roman"/>
                <w:szCs w:val="28"/>
              </w:rPr>
              <w:t>программы</w:t>
            </w:r>
            <w:r w:rsidRPr="00D460E2">
              <w:rPr>
                <w:rFonts w:cs="Times New Roman"/>
                <w:szCs w:val="28"/>
              </w:rPr>
              <w:t xml:space="preserve"> </w:t>
            </w:r>
            <w:r>
              <w:rPr>
                <w:rFonts w:cs="Times New Roman"/>
                <w:szCs w:val="28"/>
              </w:rPr>
              <w:t xml:space="preserve">(отсутствуют кнопки </w:t>
            </w:r>
            <w:r w:rsidRPr="00286FFB">
              <w:rPr>
                <w:rStyle w:val="aff0"/>
                <w:rFonts w:eastAsiaTheme="minorHAnsi"/>
              </w:rPr>
              <w:t>Dotted</w:t>
            </w:r>
            <w:r w:rsidRPr="0034742C">
              <w:rPr>
                <w:rFonts w:cs="Times New Roman"/>
                <w:szCs w:val="28"/>
              </w:rPr>
              <w:t xml:space="preserve"> </w:t>
            </w:r>
            <w:r>
              <w:rPr>
                <w:rFonts w:cs="Times New Roman"/>
                <w:szCs w:val="28"/>
              </w:rPr>
              <w:t xml:space="preserve">и </w:t>
            </w:r>
            <w:r w:rsidRPr="00286FFB">
              <w:rPr>
                <w:rStyle w:val="aff0"/>
                <w:rFonts w:eastAsiaTheme="minorHAnsi"/>
              </w:rPr>
              <w:t>Second</w:t>
            </w:r>
            <w:r w:rsidRPr="00286FFB">
              <w:rPr>
                <w:rStyle w:val="aff0"/>
                <w:rFonts w:eastAsiaTheme="minorHAnsi"/>
                <w:lang w:val="ru-RU"/>
              </w:rPr>
              <w:t xml:space="preserve"> </w:t>
            </w:r>
            <w:r w:rsidRPr="00286FFB">
              <w:rPr>
                <w:rStyle w:val="aff0"/>
                <w:rFonts w:eastAsiaTheme="minorHAnsi"/>
              </w:rPr>
              <w:t>Dotted</w:t>
            </w:r>
            <w:r w:rsidRPr="00D460E2">
              <w:rPr>
                <w:rFonts w:cs="Times New Roman"/>
                <w:szCs w:val="28"/>
              </w:rPr>
              <w:t>)</w:t>
            </w:r>
            <w:r>
              <w:rPr>
                <w:rFonts w:cs="Times New Roman"/>
                <w:szCs w:val="28"/>
              </w:rPr>
              <w:t>.</w:t>
            </w:r>
          </w:p>
          <w:p w:rsidR="00465264" w:rsidRDefault="00465264" w:rsidP="00981628">
            <w:pPr>
              <w:pStyle w:val="af"/>
              <w:numPr>
                <w:ilvl w:val="0"/>
                <w:numId w:val="19"/>
              </w:numPr>
              <w:tabs>
                <w:tab w:val="left" w:pos="6960"/>
              </w:tabs>
              <w:jc w:val="left"/>
              <w:rPr>
                <w:rFonts w:cs="Times New Roman"/>
                <w:szCs w:val="28"/>
              </w:rPr>
            </w:pPr>
            <w:r>
              <w:rPr>
                <w:rFonts w:cs="Times New Roman"/>
                <w:szCs w:val="28"/>
              </w:rPr>
              <w:t xml:space="preserve">Установить значение ручки </w:t>
            </w:r>
            <w:r w:rsidRPr="00286FFB">
              <w:rPr>
                <w:rStyle w:val="aff0"/>
                <w:rFonts w:eastAsiaTheme="minorHAnsi"/>
              </w:rPr>
              <w:t>Delay</w:t>
            </w:r>
            <w:r w:rsidRPr="00D460E2">
              <w:rPr>
                <w:rFonts w:cs="Times New Roman"/>
                <w:szCs w:val="28"/>
              </w:rPr>
              <w:t xml:space="preserve"> </w:t>
            </w:r>
            <w:r>
              <w:rPr>
                <w:rFonts w:cs="Times New Roman"/>
                <w:szCs w:val="28"/>
              </w:rPr>
              <w:t xml:space="preserve">равным 400, ручки </w:t>
            </w:r>
            <w:r w:rsidRPr="00286FFB">
              <w:rPr>
                <w:rStyle w:val="aff0"/>
                <w:rFonts w:eastAsiaTheme="minorHAnsi"/>
              </w:rPr>
              <w:t>Feedback</w:t>
            </w:r>
            <w:r w:rsidRPr="00651F59">
              <w:rPr>
                <w:rFonts w:cs="Times New Roman"/>
                <w:szCs w:val="28"/>
              </w:rPr>
              <w:t xml:space="preserve"> – 1</w:t>
            </w:r>
            <w:r>
              <w:rPr>
                <w:rFonts w:cs="Times New Roman"/>
                <w:szCs w:val="28"/>
              </w:rPr>
              <w:t xml:space="preserve">, ручки </w:t>
            </w:r>
            <w:r w:rsidRPr="006B1C1B">
              <w:rPr>
                <w:rStyle w:val="aff3"/>
              </w:rPr>
              <w:t>Mix</w:t>
            </w:r>
            <w:r w:rsidRPr="006B1C1B">
              <w:rPr>
                <w:rFonts w:cs="Times New Roman"/>
                <w:szCs w:val="28"/>
              </w:rPr>
              <w:t xml:space="preserve"> – 0,5</w:t>
            </w:r>
            <w:r w:rsidRPr="00651F59">
              <w:rPr>
                <w:rFonts w:cs="Times New Roman"/>
                <w:szCs w:val="28"/>
              </w:rPr>
              <w:t>.</w:t>
            </w:r>
          </w:p>
          <w:p w:rsidR="00465264" w:rsidRDefault="00465264" w:rsidP="00981628">
            <w:pPr>
              <w:pStyle w:val="af"/>
              <w:numPr>
                <w:ilvl w:val="0"/>
                <w:numId w:val="19"/>
              </w:numPr>
              <w:tabs>
                <w:tab w:val="left" w:pos="6960"/>
              </w:tabs>
              <w:jc w:val="left"/>
              <w:rPr>
                <w:rFonts w:cs="Times New Roman"/>
                <w:szCs w:val="28"/>
              </w:rPr>
            </w:pPr>
            <w:r>
              <w:rPr>
                <w:rFonts w:cs="Times New Roman"/>
                <w:szCs w:val="28"/>
              </w:rPr>
              <w:t>Воспроизвести звук щелчка.</w:t>
            </w:r>
          </w:p>
          <w:p w:rsidR="00465264" w:rsidRDefault="00465264" w:rsidP="00981628">
            <w:pPr>
              <w:pStyle w:val="af"/>
              <w:numPr>
                <w:ilvl w:val="0"/>
                <w:numId w:val="19"/>
              </w:numPr>
              <w:tabs>
                <w:tab w:val="left" w:pos="6960"/>
              </w:tabs>
              <w:jc w:val="left"/>
              <w:rPr>
                <w:rFonts w:cs="Times New Roman"/>
                <w:szCs w:val="28"/>
              </w:rPr>
            </w:pPr>
            <w:r>
              <w:rPr>
                <w:rFonts w:cs="Times New Roman"/>
                <w:szCs w:val="28"/>
              </w:rPr>
              <w:t>Измерить время от оригинального звука до 10 повтора.</w:t>
            </w:r>
          </w:p>
          <w:p w:rsidR="00465264" w:rsidRPr="00651F59" w:rsidRDefault="00465264" w:rsidP="00981628">
            <w:pPr>
              <w:pStyle w:val="af"/>
              <w:numPr>
                <w:ilvl w:val="0"/>
                <w:numId w:val="19"/>
              </w:numPr>
              <w:tabs>
                <w:tab w:val="left" w:pos="6960"/>
              </w:tabs>
              <w:jc w:val="left"/>
              <w:rPr>
                <w:rFonts w:cs="Times New Roman"/>
                <w:szCs w:val="28"/>
              </w:rPr>
            </w:pPr>
            <w:r>
              <w:rPr>
                <w:rFonts w:cs="Times New Roman"/>
                <w:szCs w:val="28"/>
              </w:rPr>
              <w:t>Разделить время на количество повторов и убедиться, что получившееся значение равно установленному ручкой.</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да</w:t>
            </w:r>
          </w:p>
        </w:tc>
      </w:tr>
      <w:tr w:rsidR="00465264" w:rsidTr="008E744E">
        <w:tc>
          <w:tcPr>
            <w:tcW w:w="2127" w:type="dxa"/>
            <w:vAlign w:val="center"/>
          </w:tcPr>
          <w:p w:rsidR="00465264" w:rsidRPr="00207BEB" w:rsidRDefault="00465264" w:rsidP="008E744E">
            <w:pPr>
              <w:tabs>
                <w:tab w:val="left" w:pos="6960"/>
              </w:tabs>
              <w:ind w:firstLine="0"/>
              <w:jc w:val="left"/>
              <w:rPr>
                <w:rFonts w:cs="Times New Roman"/>
                <w:szCs w:val="28"/>
              </w:rPr>
            </w:pPr>
            <w:r>
              <w:rPr>
                <w:rFonts w:cs="Times New Roman"/>
                <w:szCs w:val="28"/>
              </w:rPr>
              <w:t xml:space="preserve">При нажатии на кнопку </w:t>
            </w:r>
            <w:r>
              <w:rPr>
                <w:rFonts w:cs="Times New Roman"/>
                <w:szCs w:val="28"/>
                <w:lang w:val="en-US"/>
              </w:rPr>
              <w:t>Synchronize</w:t>
            </w:r>
            <w:r w:rsidRPr="00207BEB">
              <w:rPr>
                <w:rFonts w:cs="Times New Roman"/>
                <w:szCs w:val="28"/>
              </w:rPr>
              <w:t xml:space="preserve"> </w:t>
            </w:r>
            <w:r>
              <w:rPr>
                <w:rFonts w:cs="Times New Roman"/>
                <w:szCs w:val="28"/>
              </w:rPr>
              <w:t xml:space="preserve">интерфейс должен измениться. </w:t>
            </w:r>
          </w:p>
        </w:tc>
        <w:tc>
          <w:tcPr>
            <w:tcW w:w="5953" w:type="dxa"/>
            <w:vAlign w:val="center"/>
          </w:tcPr>
          <w:p w:rsidR="00465264" w:rsidRPr="00D460E2" w:rsidRDefault="00465264" w:rsidP="00981628">
            <w:pPr>
              <w:pStyle w:val="af"/>
              <w:numPr>
                <w:ilvl w:val="0"/>
                <w:numId w:val="20"/>
              </w:numPr>
              <w:tabs>
                <w:tab w:val="left" w:pos="6960"/>
              </w:tabs>
              <w:jc w:val="left"/>
              <w:rPr>
                <w:rFonts w:cs="Times New Roman"/>
                <w:szCs w:val="28"/>
              </w:rPr>
            </w:pPr>
            <w:r>
              <w:rPr>
                <w:rFonts w:cs="Times New Roman"/>
                <w:szCs w:val="28"/>
              </w:rPr>
              <w:t xml:space="preserve">Убедиться, что компонент находится в активном состоянии в режиме, не синхронизированным с темпом </w:t>
            </w:r>
            <w:r>
              <w:rPr>
                <w:rFonts w:cs="Times New Roman"/>
                <w:szCs w:val="28"/>
                <w:lang w:val="en-US"/>
              </w:rPr>
              <w:t>host</w:t>
            </w:r>
            <w:r w:rsidRPr="00D460E2">
              <w:rPr>
                <w:rFonts w:cs="Times New Roman"/>
                <w:szCs w:val="28"/>
              </w:rPr>
              <w:t>-</w:t>
            </w:r>
            <w:r>
              <w:rPr>
                <w:rFonts w:cs="Times New Roman"/>
                <w:szCs w:val="28"/>
              </w:rPr>
              <w:t xml:space="preserve">программы (отсутствуют кнопки </w:t>
            </w:r>
            <w:r w:rsidRPr="00286FFB">
              <w:rPr>
                <w:rStyle w:val="aff0"/>
                <w:rFonts w:eastAsiaTheme="minorHAnsi"/>
              </w:rPr>
              <w:t>Dotted</w:t>
            </w:r>
            <w:r w:rsidRPr="0034742C">
              <w:rPr>
                <w:rFonts w:cs="Times New Roman"/>
                <w:szCs w:val="28"/>
              </w:rPr>
              <w:t xml:space="preserve"> </w:t>
            </w:r>
            <w:r>
              <w:rPr>
                <w:rFonts w:cs="Times New Roman"/>
                <w:szCs w:val="28"/>
              </w:rPr>
              <w:t xml:space="preserve">и </w:t>
            </w:r>
            <w:r w:rsidRPr="00286FFB">
              <w:rPr>
                <w:rStyle w:val="aff0"/>
                <w:rFonts w:eastAsiaTheme="minorHAnsi"/>
              </w:rPr>
              <w:t>Second</w:t>
            </w:r>
            <w:r w:rsidRPr="00286FFB">
              <w:rPr>
                <w:rStyle w:val="aff0"/>
                <w:rFonts w:eastAsiaTheme="minorHAnsi"/>
                <w:lang w:val="ru-RU"/>
              </w:rPr>
              <w:t xml:space="preserve"> </w:t>
            </w:r>
            <w:r w:rsidRPr="00286FFB">
              <w:rPr>
                <w:rStyle w:val="aff0"/>
                <w:rFonts w:eastAsiaTheme="minorHAnsi"/>
              </w:rPr>
              <w:t>Dotted</w:t>
            </w:r>
            <w:r w:rsidRPr="00D460E2">
              <w:rPr>
                <w:rFonts w:cs="Times New Roman"/>
                <w:szCs w:val="28"/>
              </w:rPr>
              <w:t>)</w:t>
            </w:r>
            <w:r w:rsidRPr="00BF490C">
              <w:rPr>
                <w:rFonts w:cs="Times New Roman"/>
                <w:szCs w:val="28"/>
              </w:rPr>
              <w:t>.</w:t>
            </w:r>
          </w:p>
          <w:p w:rsidR="00465264" w:rsidRPr="00B3521E" w:rsidRDefault="00465264" w:rsidP="00981628">
            <w:pPr>
              <w:pStyle w:val="af"/>
              <w:numPr>
                <w:ilvl w:val="0"/>
                <w:numId w:val="20"/>
              </w:numPr>
              <w:tabs>
                <w:tab w:val="left" w:pos="6960"/>
              </w:tabs>
              <w:jc w:val="left"/>
              <w:rPr>
                <w:rFonts w:cs="Times New Roman"/>
                <w:szCs w:val="28"/>
              </w:rPr>
            </w:pPr>
            <w:r w:rsidRPr="00B3521E">
              <w:rPr>
                <w:rFonts w:cs="Times New Roman"/>
                <w:szCs w:val="28"/>
              </w:rPr>
              <w:t xml:space="preserve">Нажать на кнопку </w:t>
            </w:r>
            <w:r w:rsidRPr="00286FFB">
              <w:rPr>
                <w:rStyle w:val="aff0"/>
                <w:rFonts w:eastAsiaTheme="minorHAnsi"/>
              </w:rPr>
              <w:t>Synchronize</w:t>
            </w:r>
            <w:r w:rsidRPr="0034742C">
              <w:rPr>
                <w:rFonts w:cs="Times New Roman"/>
                <w:szCs w:val="28"/>
              </w:rPr>
              <w:t>;</w:t>
            </w:r>
          </w:p>
          <w:p w:rsidR="00465264" w:rsidRPr="0034742C" w:rsidRDefault="00465264" w:rsidP="00981628">
            <w:pPr>
              <w:pStyle w:val="af"/>
              <w:numPr>
                <w:ilvl w:val="0"/>
                <w:numId w:val="20"/>
              </w:numPr>
              <w:tabs>
                <w:tab w:val="left" w:pos="6960"/>
              </w:tabs>
              <w:jc w:val="left"/>
              <w:rPr>
                <w:rFonts w:cs="Times New Roman"/>
                <w:szCs w:val="28"/>
              </w:rPr>
            </w:pPr>
            <w:r>
              <w:rPr>
                <w:rFonts w:cs="Times New Roman"/>
                <w:szCs w:val="28"/>
              </w:rPr>
              <w:t xml:space="preserve">Убедиться, что на экране появились дополнительные кнопки </w:t>
            </w:r>
            <w:r w:rsidRPr="00286FFB">
              <w:rPr>
                <w:rStyle w:val="aff0"/>
                <w:rFonts w:eastAsiaTheme="minorHAnsi"/>
              </w:rPr>
              <w:t>Dotted</w:t>
            </w:r>
            <w:r w:rsidRPr="0034742C">
              <w:rPr>
                <w:rFonts w:cs="Times New Roman"/>
                <w:szCs w:val="28"/>
              </w:rPr>
              <w:t xml:space="preserve"> </w:t>
            </w:r>
            <w:r>
              <w:rPr>
                <w:rFonts w:cs="Times New Roman"/>
                <w:szCs w:val="28"/>
              </w:rPr>
              <w:t xml:space="preserve">и </w:t>
            </w:r>
            <w:r w:rsidRPr="00286FFB">
              <w:rPr>
                <w:rStyle w:val="aff0"/>
                <w:rFonts w:eastAsiaTheme="minorHAnsi"/>
              </w:rPr>
              <w:t>Second</w:t>
            </w:r>
            <w:r w:rsidRPr="00286FFB">
              <w:rPr>
                <w:rStyle w:val="aff0"/>
                <w:rFonts w:eastAsiaTheme="minorHAnsi"/>
                <w:lang w:val="ru-RU"/>
              </w:rPr>
              <w:t xml:space="preserve"> </w:t>
            </w:r>
            <w:r w:rsidRPr="00286FFB">
              <w:rPr>
                <w:rStyle w:val="aff0"/>
                <w:rFonts w:eastAsiaTheme="minorHAnsi"/>
              </w:rPr>
              <w:t>Dotted</w:t>
            </w:r>
            <w:r w:rsidRPr="00473260">
              <w:t xml:space="preserve">,название ручки </w:t>
            </w:r>
            <w:r>
              <w:rPr>
                <w:rStyle w:val="aff0"/>
                <w:rFonts w:eastAsiaTheme="minorHAnsi"/>
              </w:rPr>
              <w:t>Delay</w:t>
            </w:r>
            <w:r w:rsidRPr="00473260">
              <w:t xml:space="preserve"> изменилось на </w:t>
            </w:r>
            <w:r>
              <w:rPr>
                <w:rStyle w:val="aff0"/>
                <w:rFonts w:eastAsiaTheme="minorHAnsi"/>
              </w:rPr>
              <w:t>Denominator</w:t>
            </w:r>
            <w:r w:rsidRPr="00BF490C">
              <w:rPr>
                <w:rFonts w:cs="Times New Roman"/>
                <w:szCs w:val="28"/>
              </w:rPr>
              <w:t>.</w:t>
            </w:r>
          </w:p>
          <w:p w:rsidR="00465264" w:rsidRDefault="00465264" w:rsidP="00981628">
            <w:pPr>
              <w:pStyle w:val="af"/>
              <w:numPr>
                <w:ilvl w:val="0"/>
                <w:numId w:val="20"/>
              </w:numPr>
              <w:tabs>
                <w:tab w:val="left" w:pos="6960"/>
              </w:tabs>
              <w:jc w:val="left"/>
              <w:rPr>
                <w:rFonts w:cs="Times New Roman"/>
                <w:szCs w:val="28"/>
              </w:rPr>
            </w:pPr>
            <w:r w:rsidRPr="0034742C">
              <w:rPr>
                <w:rFonts w:cs="Times New Roman"/>
                <w:szCs w:val="28"/>
              </w:rPr>
              <w:t xml:space="preserve">Убедиться, </w:t>
            </w:r>
            <w:r>
              <w:rPr>
                <w:rFonts w:cs="Times New Roman"/>
                <w:szCs w:val="28"/>
              </w:rPr>
              <w:t>что диапазон задаваемых значений</w:t>
            </w:r>
            <w:r w:rsidRPr="00473260">
              <w:rPr>
                <w:rFonts w:cs="Times New Roman"/>
                <w:szCs w:val="28"/>
              </w:rPr>
              <w:t xml:space="preserve"> </w:t>
            </w:r>
            <w:r>
              <w:rPr>
                <w:rFonts w:cs="Times New Roman"/>
                <w:szCs w:val="28"/>
              </w:rPr>
              <w:t>этой ручкой изменился с 0..2000 на 0..5.</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да</w:t>
            </w:r>
          </w:p>
        </w:tc>
      </w:tr>
      <w:tr w:rsidR="00465264" w:rsidTr="008E744E">
        <w:tc>
          <w:tcPr>
            <w:tcW w:w="2127" w:type="dxa"/>
            <w:vAlign w:val="center"/>
          </w:tcPr>
          <w:p w:rsidR="00465264" w:rsidRPr="00126F7A" w:rsidRDefault="00465264" w:rsidP="008E744E">
            <w:pPr>
              <w:tabs>
                <w:tab w:val="left" w:pos="6960"/>
              </w:tabs>
              <w:ind w:firstLine="0"/>
              <w:jc w:val="left"/>
              <w:rPr>
                <w:rFonts w:cs="Times New Roman"/>
                <w:szCs w:val="28"/>
              </w:rPr>
            </w:pPr>
            <w:r>
              <w:rPr>
                <w:rFonts w:cs="Times New Roman"/>
                <w:szCs w:val="28"/>
              </w:rPr>
              <w:t xml:space="preserve">Кнопки </w:t>
            </w:r>
            <w:r>
              <w:rPr>
                <w:rFonts w:cs="Times New Roman"/>
                <w:szCs w:val="28"/>
                <w:lang w:val="en-US"/>
              </w:rPr>
              <w:t>Bypass</w:t>
            </w:r>
            <w:r w:rsidRPr="00126F7A">
              <w:rPr>
                <w:rFonts w:cs="Times New Roman"/>
                <w:szCs w:val="28"/>
              </w:rPr>
              <w:t xml:space="preserve"> </w:t>
            </w:r>
            <w:r>
              <w:rPr>
                <w:rFonts w:cs="Times New Roman"/>
                <w:szCs w:val="28"/>
              </w:rPr>
              <w:t>должны отключать соответствующие им модули обработки.</w:t>
            </w:r>
          </w:p>
        </w:tc>
        <w:tc>
          <w:tcPr>
            <w:tcW w:w="5953" w:type="dxa"/>
            <w:vAlign w:val="center"/>
          </w:tcPr>
          <w:p w:rsidR="00465264" w:rsidRDefault="00465264" w:rsidP="00981628">
            <w:pPr>
              <w:pStyle w:val="af"/>
              <w:numPr>
                <w:ilvl w:val="0"/>
                <w:numId w:val="23"/>
              </w:numPr>
              <w:tabs>
                <w:tab w:val="left" w:pos="6960"/>
              </w:tabs>
              <w:jc w:val="left"/>
              <w:rPr>
                <w:rFonts w:cs="Times New Roman"/>
                <w:szCs w:val="28"/>
              </w:rPr>
            </w:pPr>
            <w:r>
              <w:rPr>
                <w:rFonts w:cs="Times New Roman"/>
                <w:szCs w:val="28"/>
              </w:rPr>
              <w:t xml:space="preserve">Убедиться, что компоненты находятся в активном режиме, ручки </w:t>
            </w:r>
            <w:r w:rsidRPr="00473260">
              <w:rPr>
                <w:rStyle w:val="aff3"/>
              </w:rPr>
              <w:t>Mix</w:t>
            </w:r>
            <w:r>
              <w:rPr>
                <w:rFonts w:cs="Times New Roman"/>
                <w:szCs w:val="28"/>
              </w:rPr>
              <w:t xml:space="preserve">, </w:t>
            </w:r>
            <w:r w:rsidRPr="00473260">
              <w:rPr>
                <w:rStyle w:val="aff3"/>
              </w:rPr>
              <w:t>Delay</w:t>
            </w:r>
            <w:r w:rsidRPr="00473260">
              <w:rPr>
                <w:rFonts w:cs="Times New Roman"/>
                <w:szCs w:val="28"/>
              </w:rPr>
              <w:t xml:space="preserve"> </w:t>
            </w:r>
            <w:r>
              <w:rPr>
                <w:rFonts w:cs="Times New Roman"/>
                <w:szCs w:val="28"/>
              </w:rPr>
              <w:t xml:space="preserve">и </w:t>
            </w:r>
            <w:r w:rsidRPr="00473260">
              <w:rPr>
                <w:rStyle w:val="aff0"/>
                <w:rFonts w:eastAsiaTheme="minorHAnsi"/>
              </w:rPr>
              <w:t>Decay</w:t>
            </w:r>
            <w:r w:rsidRPr="00473260">
              <w:rPr>
                <w:rFonts w:cs="Times New Roman"/>
                <w:szCs w:val="28"/>
              </w:rPr>
              <w:t xml:space="preserve"> </w:t>
            </w:r>
            <w:r>
              <w:rPr>
                <w:rFonts w:cs="Times New Roman"/>
                <w:szCs w:val="28"/>
              </w:rPr>
              <w:t>установлены в ненулевые значения.</w:t>
            </w:r>
          </w:p>
          <w:p w:rsidR="00465264" w:rsidRPr="00473260" w:rsidRDefault="00465264" w:rsidP="00981628">
            <w:pPr>
              <w:pStyle w:val="af"/>
              <w:numPr>
                <w:ilvl w:val="0"/>
                <w:numId w:val="23"/>
              </w:numPr>
              <w:tabs>
                <w:tab w:val="left" w:pos="6960"/>
              </w:tabs>
              <w:jc w:val="left"/>
              <w:rPr>
                <w:rFonts w:cs="Times New Roman"/>
                <w:szCs w:val="28"/>
              </w:rPr>
            </w:pPr>
            <w:r>
              <w:rPr>
                <w:rFonts w:cs="Times New Roman"/>
                <w:szCs w:val="28"/>
              </w:rPr>
              <w:t>Воспроизвести звук щелчка.</w:t>
            </w:r>
          </w:p>
          <w:p w:rsidR="00465264" w:rsidRPr="00473260" w:rsidRDefault="00465264" w:rsidP="00981628">
            <w:pPr>
              <w:pStyle w:val="af"/>
              <w:numPr>
                <w:ilvl w:val="0"/>
                <w:numId w:val="23"/>
              </w:numPr>
              <w:tabs>
                <w:tab w:val="left" w:pos="6960"/>
              </w:tabs>
              <w:jc w:val="left"/>
              <w:rPr>
                <w:rFonts w:cs="Times New Roman"/>
                <w:szCs w:val="28"/>
              </w:rPr>
            </w:pPr>
            <w:r>
              <w:rPr>
                <w:rFonts w:cs="Times New Roman"/>
                <w:szCs w:val="28"/>
              </w:rPr>
              <w:t xml:space="preserve">Нажать на кнопку </w:t>
            </w:r>
            <w:r w:rsidRPr="00B7350A">
              <w:rPr>
                <w:rStyle w:val="aff0"/>
                <w:rFonts w:eastAsiaTheme="minorHAnsi"/>
              </w:rPr>
              <w:t>Bypass</w:t>
            </w:r>
            <w:r w:rsidRPr="00B7350A">
              <w:rPr>
                <w:rFonts w:cs="Times New Roman"/>
                <w:szCs w:val="28"/>
              </w:rPr>
              <w:t xml:space="preserve"> </w:t>
            </w:r>
            <w:r>
              <w:rPr>
                <w:rFonts w:cs="Times New Roman"/>
                <w:szCs w:val="28"/>
              </w:rPr>
              <w:t>компонента</w:t>
            </w:r>
            <w:r w:rsidRPr="00473260">
              <w:rPr>
                <w:rFonts w:cs="Times New Roman"/>
                <w:szCs w:val="28"/>
              </w:rPr>
              <w:t xml:space="preserve"> </w:t>
            </w:r>
            <w:r>
              <w:rPr>
                <w:rFonts w:cs="Times New Roman"/>
                <w:szCs w:val="28"/>
                <w:lang w:val="en-US"/>
              </w:rPr>
              <w:t>Delay</w:t>
            </w:r>
            <w:r w:rsidRPr="00473260">
              <w:rPr>
                <w:rFonts w:cs="Times New Roman"/>
                <w:szCs w:val="28"/>
              </w:rPr>
              <w:t>.</w:t>
            </w:r>
          </w:p>
          <w:p w:rsidR="00465264" w:rsidRDefault="00465264" w:rsidP="00981628">
            <w:pPr>
              <w:pStyle w:val="af"/>
              <w:numPr>
                <w:ilvl w:val="0"/>
                <w:numId w:val="23"/>
              </w:numPr>
              <w:tabs>
                <w:tab w:val="left" w:pos="6960"/>
              </w:tabs>
              <w:jc w:val="left"/>
              <w:rPr>
                <w:rFonts w:cs="Times New Roman"/>
                <w:szCs w:val="28"/>
              </w:rPr>
            </w:pPr>
            <w:r>
              <w:rPr>
                <w:rFonts w:cs="Times New Roman"/>
                <w:szCs w:val="28"/>
              </w:rPr>
              <w:t xml:space="preserve">Убедиться, что после нажатия кнопки </w:t>
            </w:r>
            <w:r w:rsidRPr="002F2D98">
              <w:rPr>
                <w:rStyle w:val="aff3"/>
              </w:rPr>
              <w:t>Bypass</w:t>
            </w:r>
            <w:r>
              <w:rPr>
                <w:rFonts w:cs="Times New Roman"/>
                <w:szCs w:val="28"/>
              </w:rPr>
              <w:t xml:space="preserve"> компонент необрабатывает звук. </w:t>
            </w:r>
          </w:p>
          <w:p w:rsidR="00465264" w:rsidRDefault="00465264" w:rsidP="00981628">
            <w:pPr>
              <w:pStyle w:val="af"/>
              <w:numPr>
                <w:ilvl w:val="0"/>
                <w:numId w:val="23"/>
              </w:numPr>
              <w:tabs>
                <w:tab w:val="left" w:pos="6960"/>
              </w:tabs>
              <w:jc w:val="left"/>
              <w:rPr>
                <w:rFonts w:cs="Times New Roman"/>
                <w:szCs w:val="28"/>
              </w:rPr>
            </w:pPr>
            <w:r>
              <w:rPr>
                <w:rFonts w:cs="Times New Roman"/>
                <w:szCs w:val="28"/>
              </w:rPr>
              <w:t xml:space="preserve">Снова нажать на кнопку </w:t>
            </w:r>
            <w:r w:rsidRPr="002F2D98">
              <w:rPr>
                <w:rStyle w:val="aff3"/>
              </w:rPr>
              <w:t>Bypass</w:t>
            </w:r>
            <w:r w:rsidRPr="002F2D98">
              <w:rPr>
                <w:rFonts w:cs="Times New Roman"/>
                <w:szCs w:val="28"/>
              </w:rPr>
              <w:t xml:space="preserve"> </w:t>
            </w:r>
            <w:r>
              <w:rPr>
                <w:rFonts w:cs="Times New Roman"/>
                <w:szCs w:val="28"/>
              </w:rPr>
              <w:t>компонента.</w:t>
            </w:r>
          </w:p>
          <w:p w:rsidR="00465264" w:rsidRPr="00473260" w:rsidRDefault="00465264" w:rsidP="00981628">
            <w:pPr>
              <w:pStyle w:val="af"/>
              <w:numPr>
                <w:ilvl w:val="0"/>
                <w:numId w:val="23"/>
              </w:numPr>
              <w:tabs>
                <w:tab w:val="left" w:pos="6960"/>
              </w:tabs>
              <w:jc w:val="left"/>
              <w:rPr>
                <w:rFonts w:cs="Times New Roman"/>
                <w:szCs w:val="28"/>
              </w:rPr>
            </w:pPr>
            <w:r>
              <w:rPr>
                <w:rFonts w:cs="Times New Roman"/>
                <w:szCs w:val="28"/>
              </w:rPr>
              <w:t xml:space="preserve">Повторить все вышеперечисленные действия для компонента </w:t>
            </w:r>
            <w:r w:rsidRPr="002F2D98">
              <w:rPr>
                <w:rStyle w:val="aff0"/>
                <w:rFonts w:eastAsiaTheme="minorHAnsi"/>
              </w:rPr>
              <w:t>Reverb</w:t>
            </w:r>
            <w:r w:rsidRPr="00473260">
              <w:rPr>
                <w:rFonts w:cs="Times New Roman"/>
                <w:szCs w:val="28"/>
              </w:rPr>
              <w:t>.</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да</w:t>
            </w:r>
          </w:p>
        </w:tc>
      </w:tr>
    </w:tbl>
    <w:p w:rsidR="00465264" w:rsidRPr="00DB69C3" w:rsidRDefault="00465264" w:rsidP="00465264">
      <w:pPr>
        <w:tabs>
          <w:tab w:val="left" w:pos="6960"/>
        </w:tabs>
        <w:ind w:firstLine="0"/>
        <w:rPr>
          <w:rFonts w:cs="Times New Roman"/>
          <w:szCs w:val="28"/>
        </w:rPr>
      </w:pPr>
      <w:r>
        <w:rPr>
          <w:i/>
        </w:rPr>
        <w:lastRenderedPageBreak/>
        <w:t>Продолжение таблицы 5.1</w:t>
      </w:r>
    </w:p>
    <w:tbl>
      <w:tblPr>
        <w:tblStyle w:val="ae"/>
        <w:tblW w:w="9356" w:type="dxa"/>
        <w:tblInd w:w="108" w:type="dxa"/>
        <w:tblLayout w:type="fixed"/>
        <w:tblLook w:val="04A0" w:firstRow="1" w:lastRow="0" w:firstColumn="1" w:lastColumn="0" w:noHBand="0" w:noVBand="1"/>
      </w:tblPr>
      <w:tblGrid>
        <w:gridCol w:w="2127"/>
        <w:gridCol w:w="5953"/>
        <w:gridCol w:w="1276"/>
      </w:tblGrid>
      <w:tr w:rsidR="00465264" w:rsidTr="008E744E">
        <w:tc>
          <w:tcPr>
            <w:tcW w:w="2127" w:type="dxa"/>
            <w:vAlign w:val="center"/>
          </w:tcPr>
          <w:p w:rsidR="00465264" w:rsidRDefault="00465264" w:rsidP="008E744E">
            <w:pPr>
              <w:tabs>
                <w:tab w:val="left" w:pos="6960"/>
              </w:tabs>
              <w:ind w:firstLine="0"/>
              <w:jc w:val="center"/>
              <w:rPr>
                <w:rFonts w:cs="Times New Roman"/>
                <w:szCs w:val="28"/>
              </w:rPr>
            </w:pPr>
            <w:r>
              <w:rPr>
                <w:rFonts w:cs="Times New Roman"/>
                <w:szCs w:val="28"/>
              </w:rPr>
              <w:t>1</w:t>
            </w:r>
          </w:p>
        </w:tc>
        <w:tc>
          <w:tcPr>
            <w:tcW w:w="5953" w:type="dxa"/>
            <w:vAlign w:val="center"/>
          </w:tcPr>
          <w:p w:rsidR="00465264" w:rsidRDefault="00465264" w:rsidP="008E744E">
            <w:pPr>
              <w:tabs>
                <w:tab w:val="left" w:pos="6960"/>
              </w:tabs>
              <w:ind w:firstLine="0"/>
              <w:jc w:val="center"/>
              <w:rPr>
                <w:rFonts w:cs="Times New Roman"/>
                <w:szCs w:val="28"/>
              </w:rPr>
            </w:pPr>
            <w:r>
              <w:rPr>
                <w:rFonts w:cs="Times New Roman"/>
                <w:szCs w:val="28"/>
              </w:rPr>
              <w:t>2</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3</w:t>
            </w:r>
          </w:p>
        </w:tc>
      </w:tr>
      <w:tr w:rsidR="00465264" w:rsidTr="008E744E">
        <w:tc>
          <w:tcPr>
            <w:tcW w:w="2127" w:type="dxa"/>
            <w:vAlign w:val="center"/>
          </w:tcPr>
          <w:p w:rsidR="00465264" w:rsidRPr="008C14E4" w:rsidRDefault="00465264" w:rsidP="008E744E">
            <w:pPr>
              <w:tabs>
                <w:tab w:val="left" w:pos="6960"/>
              </w:tabs>
              <w:ind w:firstLine="0"/>
              <w:jc w:val="left"/>
              <w:rPr>
                <w:rFonts w:cs="Times New Roman"/>
                <w:szCs w:val="28"/>
              </w:rPr>
            </w:pPr>
            <w:r>
              <w:rPr>
                <w:rFonts w:cs="Times New Roman"/>
                <w:szCs w:val="28"/>
              </w:rPr>
              <w:t xml:space="preserve">Ручки </w:t>
            </w:r>
            <w:r>
              <w:rPr>
                <w:rFonts w:cs="Times New Roman"/>
                <w:szCs w:val="28"/>
                <w:lang w:val="en-US"/>
              </w:rPr>
              <w:t>Mix</w:t>
            </w:r>
            <w:r w:rsidRPr="008C14E4">
              <w:rPr>
                <w:rFonts w:cs="Times New Roman"/>
                <w:szCs w:val="28"/>
              </w:rPr>
              <w:t xml:space="preserve"> </w:t>
            </w:r>
            <w:r>
              <w:rPr>
                <w:rFonts w:cs="Times New Roman"/>
                <w:szCs w:val="28"/>
              </w:rPr>
              <w:t>должны изменять соотношение между необработанным сигналом и обработанным.</w:t>
            </w:r>
          </w:p>
        </w:tc>
        <w:tc>
          <w:tcPr>
            <w:tcW w:w="5953" w:type="dxa"/>
            <w:vAlign w:val="center"/>
          </w:tcPr>
          <w:p w:rsidR="00465264" w:rsidRDefault="00465264" w:rsidP="00981628">
            <w:pPr>
              <w:pStyle w:val="af"/>
              <w:numPr>
                <w:ilvl w:val="0"/>
                <w:numId w:val="22"/>
              </w:numPr>
              <w:tabs>
                <w:tab w:val="left" w:pos="6960"/>
              </w:tabs>
              <w:jc w:val="left"/>
              <w:rPr>
                <w:rFonts w:cs="Times New Roman"/>
                <w:szCs w:val="28"/>
              </w:rPr>
            </w:pPr>
            <w:r>
              <w:rPr>
                <w:rFonts w:cs="Times New Roman"/>
                <w:szCs w:val="28"/>
              </w:rPr>
              <w:t xml:space="preserve">Установить значения всех ручек </w:t>
            </w:r>
            <w:r w:rsidRPr="006B1C1B">
              <w:rPr>
                <w:rStyle w:val="aff3"/>
              </w:rPr>
              <w:t>Mix</w:t>
            </w:r>
            <w:r w:rsidRPr="008C14E4">
              <w:rPr>
                <w:rFonts w:cs="Times New Roman"/>
                <w:szCs w:val="28"/>
              </w:rPr>
              <w:t xml:space="preserve"> </w:t>
            </w:r>
            <w:r>
              <w:rPr>
                <w:rFonts w:cs="Times New Roman"/>
                <w:szCs w:val="28"/>
              </w:rPr>
              <w:t>в ноль.</w:t>
            </w:r>
          </w:p>
          <w:p w:rsidR="00465264" w:rsidRDefault="00465264" w:rsidP="00981628">
            <w:pPr>
              <w:pStyle w:val="af"/>
              <w:numPr>
                <w:ilvl w:val="0"/>
                <w:numId w:val="22"/>
              </w:numPr>
              <w:tabs>
                <w:tab w:val="left" w:pos="6960"/>
              </w:tabs>
              <w:jc w:val="left"/>
              <w:rPr>
                <w:rFonts w:cs="Times New Roman"/>
                <w:szCs w:val="28"/>
              </w:rPr>
            </w:pPr>
            <w:r>
              <w:rPr>
                <w:rFonts w:cs="Times New Roman"/>
                <w:szCs w:val="28"/>
              </w:rPr>
              <w:t>Воспроизвести звук щелчка.</w:t>
            </w:r>
          </w:p>
          <w:p w:rsidR="00465264" w:rsidRDefault="00465264" w:rsidP="00981628">
            <w:pPr>
              <w:pStyle w:val="af"/>
              <w:numPr>
                <w:ilvl w:val="0"/>
                <w:numId w:val="22"/>
              </w:numPr>
              <w:tabs>
                <w:tab w:val="left" w:pos="6960"/>
              </w:tabs>
              <w:jc w:val="left"/>
              <w:rPr>
                <w:rFonts w:cs="Times New Roman"/>
                <w:szCs w:val="28"/>
              </w:rPr>
            </w:pPr>
            <w:r>
              <w:rPr>
                <w:rFonts w:cs="Times New Roman"/>
                <w:szCs w:val="28"/>
              </w:rPr>
              <w:t>Подождать 5 секунд и убедиться, что уровень выходного сигнала равен нулю.</w:t>
            </w:r>
          </w:p>
          <w:p w:rsidR="00465264" w:rsidRDefault="00465264" w:rsidP="00981628">
            <w:pPr>
              <w:pStyle w:val="af"/>
              <w:numPr>
                <w:ilvl w:val="0"/>
                <w:numId w:val="22"/>
              </w:numPr>
              <w:tabs>
                <w:tab w:val="left" w:pos="6960"/>
              </w:tabs>
              <w:jc w:val="left"/>
              <w:rPr>
                <w:rFonts w:cs="Times New Roman"/>
                <w:szCs w:val="28"/>
              </w:rPr>
            </w:pPr>
            <w:r>
              <w:rPr>
                <w:rFonts w:cs="Times New Roman"/>
                <w:szCs w:val="28"/>
              </w:rPr>
              <w:t>Установить значения всех ручек</w:t>
            </w:r>
            <w:r w:rsidRPr="006B1C1B">
              <w:rPr>
                <w:rFonts w:cs="Times New Roman"/>
                <w:szCs w:val="28"/>
              </w:rPr>
              <w:t xml:space="preserve"> </w:t>
            </w:r>
            <w:r w:rsidRPr="006B1C1B">
              <w:rPr>
                <w:rStyle w:val="aff3"/>
              </w:rPr>
              <w:t>Mix</w:t>
            </w:r>
            <w:r w:rsidRPr="006B1C1B">
              <w:rPr>
                <w:rFonts w:cs="Times New Roman"/>
                <w:szCs w:val="28"/>
              </w:rPr>
              <w:t xml:space="preserve"> </w:t>
            </w:r>
            <w:r>
              <w:rPr>
                <w:rFonts w:cs="Times New Roman"/>
                <w:szCs w:val="28"/>
              </w:rPr>
              <w:t>в значения, отличные от нуля.</w:t>
            </w:r>
          </w:p>
          <w:p w:rsidR="00465264" w:rsidRDefault="00465264" w:rsidP="00981628">
            <w:pPr>
              <w:pStyle w:val="af"/>
              <w:numPr>
                <w:ilvl w:val="0"/>
                <w:numId w:val="22"/>
              </w:numPr>
              <w:tabs>
                <w:tab w:val="left" w:pos="6960"/>
              </w:tabs>
              <w:jc w:val="left"/>
              <w:rPr>
                <w:rFonts w:cs="Times New Roman"/>
                <w:szCs w:val="28"/>
              </w:rPr>
            </w:pPr>
            <w:r>
              <w:rPr>
                <w:rFonts w:cs="Times New Roman"/>
                <w:szCs w:val="28"/>
              </w:rPr>
              <w:t>Убедиться, что звук обрабатывается модулями эффектов.</w:t>
            </w:r>
          </w:p>
        </w:tc>
        <w:tc>
          <w:tcPr>
            <w:tcW w:w="1276" w:type="dxa"/>
            <w:vAlign w:val="center"/>
          </w:tcPr>
          <w:p w:rsidR="00465264" w:rsidRDefault="00465264" w:rsidP="008E744E">
            <w:pPr>
              <w:tabs>
                <w:tab w:val="left" w:pos="6960"/>
              </w:tabs>
              <w:ind w:firstLine="0"/>
              <w:jc w:val="center"/>
              <w:rPr>
                <w:rFonts w:cs="Times New Roman"/>
                <w:szCs w:val="28"/>
              </w:rPr>
            </w:pPr>
            <w:r>
              <w:rPr>
                <w:rFonts w:cs="Times New Roman"/>
                <w:szCs w:val="28"/>
              </w:rPr>
              <w:t>да</w:t>
            </w:r>
          </w:p>
        </w:tc>
      </w:tr>
      <w:tr w:rsidR="00465264" w:rsidRPr="00CF2E4B" w:rsidTr="008E744E">
        <w:tc>
          <w:tcPr>
            <w:tcW w:w="2127" w:type="dxa"/>
            <w:vAlign w:val="center"/>
          </w:tcPr>
          <w:p w:rsidR="00465264" w:rsidRPr="00CF2E4B" w:rsidRDefault="00465264" w:rsidP="008E744E">
            <w:pPr>
              <w:tabs>
                <w:tab w:val="left" w:pos="6960"/>
              </w:tabs>
              <w:ind w:firstLine="0"/>
              <w:jc w:val="left"/>
              <w:rPr>
                <w:rFonts w:cs="Times New Roman"/>
                <w:szCs w:val="28"/>
              </w:rPr>
            </w:pPr>
            <w:r>
              <w:rPr>
                <w:rFonts w:cs="Times New Roman"/>
                <w:szCs w:val="28"/>
              </w:rPr>
              <w:t>Кнопка</w:t>
            </w:r>
            <w:r w:rsidRPr="00CF2E4B">
              <w:rPr>
                <w:rFonts w:cs="Times New Roman"/>
                <w:szCs w:val="28"/>
              </w:rPr>
              <w:t xml:space="preserve"> </w:t>
            </w:r>
            <w:r>
              <w:rPr>
                <w:rFonts w:cs="Times New Roman"/>
                <w:szCs w:val="28"/>
                <w:lang w:val="en-US"/>
              </w:rPr>
              <w:t>Dotted</w:t>
            </w:r>
            <w:r w:rsidRPr="00CF2E4B">
              <w:rPr>
                <w:rFonts w:cs="Times New Roman"/>
                <w:szCs w:val="28"/>
              </w:rPr>
              <w:t xml:space="preserve">  </w:t>
            </w:r>
            <w:r>
              <w:rPr>
                <w:rFonts w:cs="Times New Roman"/>
                <w:szCs w:val="28"/>
              </w:rPr>
              <w:t>должна добавлять 1</w:t>
            </w:r>
            <w:r w:rsidRPr="00677C59">
              <w:rPr>
                <w:rFonts w:cs="Times New Roman"/>
                <w:szCs w:val="28"/>
              </w:rPr>
              <w:t xml:space="preserve">/2 </w:t>
            </w:r>
            <w:r>
              <w:rPr>
                <w:rFonts w:cs="Times New Roman"/>
                <w:szCs w:val="28"/>
              </w:rPr>
              <w:t>от времени между повторами, а кнопка</w:t>
            </w:r>
            <w:r w:rsidRPr="00CF2E4B">
              <w:rPr>
                <w:rFonts w:cs="Times New Roman"/>
                <w:szCs w:val="28"/>
              </w:rPr>
              <w:t xml:space="preserve"> </w:t>
            </w:r>
            <w:r>
              <w:rPr>
                <w:rFonts w:cs="Times New Roman"/>
                <w:szCs w:val="28"/>
                <w:lang w:val="en-US"/>
              </w:rPr>
              <w:t>Second</w:t>
            </w:r>
            <w:r w:rsidRPr="00286FFB">
              <w:rPr>
                <w:rFonts w:cs="Times New Roman"/>
                <w:szCs w:val="28"/>
              </w:rPr>
              <w:t xml:space="preserve"> </w:t>
            </w:r>
            <w:r>
              <w:rPr>
                <w:rFonts w:cs="Times New Roman"/>
                <w:szCs w:val="28"/>
                <w:lang w:val="en-US"/>
              </w:rPr>
              <w:t>Dotted</w:t>
            </w:r>
            <w:r w:rsidRPr="00CF2E4B">
              <w:rPr>
                <w:rFonts w:cs="Times New Roman"/>
                <w:szCs w:val="28"/>
              </w:rPr>
              <w:t xml:space="preserve">  </w:t>
            </w:r>
            <w:r>
              <w:rPr>
                <w:rFonts w:cs="Times New Roman"/>
                <w:szCs w:val="28"/>
              </w:rPr>
              <w:t>должна добавлять 1</w:t>
            </w:r>
            <w:r w:rsidRPr="00677C59">
              <w:rPr>
                <w:rFonts w:cs="Times New Roman"/>
                <w:szCs w:val="28"/>
              </w:rPr>
              <w:t>/</w:t>
            </w:r>
            <w:r w:rsidRPr="00286FFB">
              <w:rPr>
                <w:rFonts w:cs="Times New Roman"/>
                <w:szCs w:val="28"/>
              </w:rPr>
              <w:t>4</w:t>
            </w:r>
            <w:r w:rsidRPr="00677C59">
              <w:rPr>
                <w:rFonts w:cs="Times New Roman"/>
                <w:szCs w:val="28"/>
              </w:rPr>
              <w:t xml:space="preserve"> </w:t>
            </w:r>
            <w:r>
              <w:rPr>
                <w:rFonts w:cs="Times New Roman"/>
                <w:szCs w:val="28"/>
              </w:rPr>
              <w:t>от времени между повторами.</w:t>
            </w:r>
          </w:p>
        </w:tc>
        <w:tc>
          <w:tcPr>
            <w:tcW w:w="5953" w:type="dxa"/>
            <w:vAlign w:val="center"/>
          </w:tcPr>
          <w:p w:rsidR="00465264" w:rsidRPr="00D460E2" w:rsidRDefault="00465264" w:rsidP="00981628">
            <w:pPr>
              <w:pStyle w:val="af"/>
              <w:numPr>
                <w:ilvl w:val="0"/>
                <w:numId w:val="21"/>
              </w:numPr>
              <w:tabs>
                <w:tab w:val="left" w:pos="6960"/>
              </w:tabs>
              <w:jc w:val="left"/>
              <w:rPr>
                <w:rFonts w:cs="Times New Roman"/>
                <w:szCs w:val="28"/>
              </w:rPr>
            </w:pPr>
            <w:r>
              <w:rPr>
                <w:rFonts w:cs="Times New Roman"/>
                <w:szCs w:val="28"/>
              </w:rPr>
              <w:t xml:space="preserve">Убедиться, что компонент находится в активном состоянии в режиме, синхронизированным с темпом </w:t>
            </w:r>
            <w:r>
              <w:rPr>
                <w:rFonts w:cs="Times New Roman"/>
                <w:szCs w:val="28"/>
                <w:lang w:val="en-US"/>
              </w:rPr>
              <w:t>host</w:t>
            </w:r>
            <w:r w:rsidRPr="00D460E2">
              <w:rPr>
                <w:rFonts w:cs="Times New Roman"/>
                <w:szCs w:val="28"/>
              </w:rPr>
              <w:t>-</w:t>
            </w:r>
            <w:r>
              <w:rPr>
                <w:rFonts w:cs="Times New Roman"/>
                <w:szCs w:val="28"/>
              </w:rPr>
              <w:t xml:space="preserve">программы (присутствуют кнопки </w:t>
            </w:r>
            <w:r w:rsidRPr="00D460E2">
              <w:rPr>
                <w:rStyle w:val="aff0"/>
                <w:rFonts w:eastAsiaTheme="minorHAnsi"/>
              </w:rPr>
              <w:t>Dotted</w:t>
            </w:r>
            <w:r w:rsidRPr="00D460E2">
              <w:rPr>
                <w:rFonts w:cs="Times New Roman"/>
                <w:szCs w:val="28"/>
              </w:rPr>
              <w:t xml:space="preserve"> </w:t>
            </w:r>
            <w:r>
              <w:rPr>
                <w:rFonts w:cs="Times New Roman"/>
                <w:szCs w:val="28"/>
              </w:rPr>
              <w:t xml:space="preserve">и </w:t>
            </w:r>
            <w:r w:rsidRPr="00D460E2">
              <w:rPr>
                <w:rStyle w:val="aff0"/>
                <w:rFonts w:eastAsiaTheme="minorHAnsi"/>
              </w:rPr>
              <w:t>Second</w:t>
            </w:r>
            <w:r w:rsidRPr="00D460E2">
              <w:rPr>
                <w:rStyle w:val="aff0"/>
                <w:rFonts w:eastAsiaTheme="minorHAnsi"/>
                <w:lang w:val="ru-RU"/>
              </w:rPr>
              <w:t xml:space="preserve"> </w:t>
            </w:r>
            <w:r w:rsidRPr="00D460E2">
              <w:rPr>
                <w:rStyle w:val="aff0"/>
                <w:rFonts w:eastAsiaTheme="minorHAnsi"/>
              </w:rPr>
              <w:t>Dotted</w:t>
            </w:r>
            <w:r w:rsidRPr="00D460E2">
              <w:rPr>
                <w:rFonts w:cs="Times New Roman"/>
                <w:szCs w:val="28"/>
              </w:rPr>
              <w:t>)</w:t>
            </w:r>
            <w:r w:rsidRPr="00BF490C">
              <w:rPr>
                <w:rFonts w:cs="Times New Roman"/>
                <w:szCs w:val="28"/>
              </w:rPr>
              <w:t>.</w:t>
            </w:r>
          </w:p>
          <w:p w:rsidR="00465264" w:rsidRDefault="00465264" w:rsidP="00981628">
            <w:pPr>
              <w:pStyle w:val="af"/>
              <w:numPr>
                <w:ilvl w:val="0"/>
                <w:numId w:val="21"/>
              </w:numPr>
              <w:tabs>
                <w:tab w:val="left" w:pos="6960"/>
              </w:tabs>
              <w:jc w:val="left"/>
              <w:rPr>
                <w:rFonts w:cs="Times New Roman"/>
                <w:szCs w:val="28"/>
              </w:rPr>
            </w:pPr>
            <w:r>
              <w:rPr>
                <w:rFonts w:cs="Times New Roman"/>
                <w:szCs w:val="28"/>
              </w:rPr>
              <w:t xml:space="preserve">Нажать на кнопку </w:t>
            </w:r>
            <w:r w:rsidRPr="00286FFB">
              <w:rPr>
                <w:rStyle w:val="aff0"/>
                <w:rFonts w:eastAsiaTheme="minorHAnsi"/>
              </w:rPr>
              <w:t>Dotted</w:t>
            </w:r>
            <w:r>
              <w:rPr>
                <w:rFonts w:cs="Times New Roman"/>
                <w:szCs w:val="28"/>
                <w:lang w:val="en-US"/>
              </w:rPr>
              <w:t>.</w:t>
            </w:r>
          </w:p>
          <w:p w:rsidR="00465264" w:rsidRDefault="00465264" w:rsidP="00981628">
            <w:pPr>
              <w:pStyle w:val="af"/>
              <w:numPr>
                <w:ilvl w:val="0"/>
                <w:numId w:val="21"/>
              </w:numPr>
              <w:tabs>
                <w:tab w:val="left" w:pos="6960"/>
              </w:tabs>
              <w:jc w:val="left"/>
              <w:rPr>
                <w:rFonts w:cs="Times New Roman"/>
                <w:szCs w:val="28"/>
              </w:rPr>
            </w:pPr>
            <w:r>
              <w:rPr>
                <w:rFonts w:cs="Times New Roman"/>
                <w:szCs w:val="28"/>
              </w:rPr>
              <w:t xml:space="preserve">Установить значение ручки </w:t>
            </w:r>
            <w:r w:rsidRPr="002F09FE">
              <w:rPr>
                <w:rStyle w:val="aff3"/>
              </w:rPr>
              <w:t>Delay</w:t>
            </w:r>
            <w:r w:rsidRPr="00651F59">
              <w:rPr>
                <w:rFonts w:cs="Times New Roman"/>
                <w:szCs w:val="28"/>
              </w:rPr>
              <w:t xml:space="preserve"> </w:t>
            </w:r>
            <w:r>
              <w:rPr>
                <w:rFonts w:cs="Times New Roman"/>
                <w:szCs w:val="28"/>
              </w:rPr>
              <w:t xml:space="preserve">равным </w:t>
            </w:r>
            <w:r w:rsidRPr="00CF2E4B">
              <w:rPr>
                <w:rFonts w:cs="Times New Roman"/>
                <w:szCs w:val="28"/>
              </w:rPr>
              <w:t>4</w:t>
            </w:r>
            <w:r>
              <w:rPr>
                <w:rFonts w:cs="Times New Roman"/>
                <w:szCs w:val="28"/>
              </w:rPr>
              <w:t xml:space="preserve">, а ручки </w:t>
            </w:r>
            <w:r>
              <w:rPr>
                <w:rFonts w:cs="Times New Roman"/>
                <w:szCs w:val="28"/>
                <w:lang w:val="en-US"/>
              </w:rPr>
              <w:t>Feedback</w:t>
            </w:r>
            <w:r w:rsidRPr="00651F59">
              <w:rPr>
                <w:rFonts w:cs="Times New Roman"/>
                <w:szCs w:val="28"/>
              </w:rPr>
              <w:t xml:space="preserve"> – 100.</w:t>
            </w:r>
          </w:p>
          <w:p w:rsidR="00465264" w:rsidRDefault="00465264" w:rsidP="00981628">
            <w:pPr>
              <w:pStyle w:val="af"/>
              <w:numPr>
                <w:ilvl w:val="0"/>
                <w:numId w:val="21"/>
              </w:numPr>
              <w:tabs>
                <w:tab w:val="left" w:pos="6960"/>
              </w:tabs>
              <w:jc w:val="left"/>
              <w:rPr>
                <w:rFonts w:cs="Times New Roman"/>
                <w:szCs w:val="28"/>
              </w:rPr>
            </w:pPr>
            <w:r>
              <w:rPr>
                <w:rFonts w:cs="Times New Roman"/>
                <w:szCs w:val="28"/>
              </w:rPr>
              <w:t>Воспроизвести звук щелчка.</w:t>
            </w:r>
          </w:p>
          <w:p w:rsidR="00465264" w:rsidRPr="00CF2E4B" w:rsidRDefault="00465264" w:rsidP="00981628">
            <w:pPr>
              <w:pStyle w:val="af"/>
              <w:numPr>
                <w:ilvl w:val="0"/>
                <w:numId w:val="21"/>
              </w:numPr>
              <w:tabs>
                <w:tab w:val="left" w:pos="6960"/>
              </w:tabs>
              <w:jc w:val="left"/>
              <w:rPr>
                <w:rFonts w:cs="Times New Roman"/>
                <w:szCs w:val="28"/>
              </w:rPr>
            </w:pPr>
            <w:r>
              <w:rPr>
                <w:rFonts w:cs="Times New Roman"/>
                <w:szCs w:val="28"/>
              </w:rPr>
              <w:t>Засечь время от оригинального звука до 10 повтора.</w:t>
            </w:r>
          </w:p>
          <w:p w:rsidR="00465264" w:rsidRPr="002328E4" w:rsidRDefault="00465264" w:rsidP="00981628">
            <w:pPr>
              <w:pStyle w:val="af"/>
              <w:numPr>
                <w:ilvl w:val="0"/>
                <w:numId w:val="21"/>
              </w:numPr>
              <w:tabs>
                <w:tab w:val="left" w:pos="6960"/>
              </w:tabs>
              <w:jc w:val="left"/>
              <w:rPr>
                <w:rFonts w:cs="Times New Roman"/>
                <w:szCs w:val="28"/>
              </w:rPr>
            </w:pPr>
            <w:r>
              <w:rPr>
                <w:rFonts w:cs="Times New Roman"/>
                <w:szCs w:val="28"/>
              </w:rPr>
              <w:t>Разделить время на количество повторов.</w:t>
            </w:r>
          </w:p>
          <w:p w:rsidR="00465264" w:rsidRDefault="00465264" w:rsidP="00981628">
            <w:pPr>
              <w:pStyle w:val="af"/>
              <w:numPr>
                <w:ilvl w:val="0"/>
                <w:numId w:val="21"/>
              </w:numPr>
              <w:tabs>
                <w:tab w:val="left" w:pos="6960"/>
              </w:tabs>
              <w:jc w:val="left"/>
              <w:rPr>
                <w:rFonts w:cs="Times New Roman"/>
                <w:szCs w:val="28"/>
              </w:rPr>
            </w:pPr>
            <w:r w:rsidRPr="002328E4">
              <w:rPr>
                <w:rFonts w:cs="Times New Roman"/>
                <w:szCs w:val="28"/>
              </w:rPr>
              <w:t>Убедиться, что полученное значение равно 2/3</w:t>
            </w:r>
            <w:r>
              <w:rPr>
                <w:rFonts w:cs="Times New Roman"/>
                <w:szCs w:val="28"/>
              </w:rPr>
              <w:t xml:space="preserve"> от</w:t>
            </w:r>
            <w:r w:rsidRPr="002328E4">
              <w:rPr>
                <w:rFonts w:cs="Times New Roman"/>
                <w:szCs w:val="28"/>
              </w:rPr>
              <w:t xml:space="preserve"> </w:t>
            </w:r>
            <w:r>
              <w:rPr>
                <w:rFonts w:cs="Times New Roman"/>
                <w:szCs w:val="28"/>
              </w:rPr>
              <w:t xml:space="preserve">темпа </w:t>
            </w:r>
            <w:r>
              <w:rPr>
                <w:rFonts w:cs="Times New Roman"/>
                <w:szCs w:val="28"/>
                <w:lang w:val="en-US"/>
              </w:rPr>
              <w:t>host</w:t>
            </w:r>
            <w:r w:rsidRPr="00385F61">
              <w:rPr>
                <w:rFonts w:cs="Times New Roman"/>
                <w:szCs w:val="28"/>
              </w:rPr>
              <w:t>-</w:t>
            </w:r>
            <w:r>
              <w:rPr>
                <w:rFonts w:cs="Times New Roman"/>
                <w:szCs w:val="28"/>
              </w:rPr>
              <w:t>программы.</w:t>
            </w:r>
          </w:p>
          <w:p w:rsidR="00465264" w:rsidRDefault="00465264" w:rsidP="00981628">
            <w:pPr>
              <w:pStyle w:val="af"/>
              <w:numPr>
                <w:ilvl w:val="0"/>
                <w:numId w:val="21"/>
              </w:numPr>
              <w:tabs>
                <w:tab w:val="left" w:pos="6960"/>
              </w:tabs>
              <w:jc w:val="left"/>
              <w:rPr>
                <w:rFonts w:cs="Times New Roman"/>
                <w:szCs w:val="28"/>
              </w:rPr>
            </w:pPr>
            <w:r>
              <w:rPr>
                <w:rFonts w:cs="Times New Roman"/>
                <w:szCs w:val="28"/>
              </w:rPr>
              <w:t xml:space="preserve">Нажать на кнопку </w:t>
            </w:r>
            <w:r w:rsidRPr="00D460E2">
              <w:rPr>
                <w:rStyle w:val="aff0"/>
                <w:rFonts w:eastAsiaTheme="minorHAnsi"/>
              </w:rPr>
              <w:t>Dotted</w:t>
            </w:r>
            <w:r w:rsidRPr="006B1C1B">
              <w:t xml:space="preserve">, а затем на кнопку </w:t>
            </w:r>
            <w:r w:rsidRPr="00D460E2">
              <w:rPr>
                <w:rStyle w:val="aff0"/>
                <w:rFonts w:eastAsiaTheme="minorHAnsi"/>
              </w:rPr>
              <w:t>Second</w:t>
            </w:r>
            <w:r w:rsidRPr="00D460E2">
              <w:rPr>
                <w:rStyle w:val="aff0"/>
                <w:rFonts w:eastAsiaTheme="minorHAnsi"/>
                <w:lang w:val="ru-RU"/>
              </w:rPr>
              <w:t xml:space="preserve"> </w:t>
            </w:r>
            <w:r w:rsidRPr="00D460E2">
              <w:rPr>
                <w:rStyle w:val="aff0"/>
                <w:rFonts w:eastAsiaTheme="minorHAnsi"/>
              </w:rPr>
              <w:t>Dotted</w:t>
            </w:r>
            <w:r w:rsidRPr="006B1C1B">
              <w:t>.</w:t>
            </w:r>
          </w:p>
          <w:p w:rsidR="00465264" w:rsidRPr="00181556" w:rsidRDefault="00465264" w:rsidP="00981628">
            <w:pPr>
              <w:pStyle w:val="af"/>
              <w:numPr>
                <w:ilvl w:val="0"/>
                <w:numId w:val="21"/>
              </w:numPr>
              <w:tabs>
                <w:tab w:val="left" w:pos="6960"/>
              </w:tabs>
              <w:jc w:val="left"/>
              <w:rPr>
                <w:rFonts w:cs="Times New Roman"/>
                <w:szCs w:val="28"/>
              </w:rPr>
            </w:pPr>
            <w:r>
              <w:rPr>
                <w:rFonts w:cs="Times New Roman"/>
                <w:szCs w:val="28"/>
              </w:rPr>
              <w:t>Воспроизвести звук щелчка.</w:t>
            </w:r>
          </w:p>
          <w:p w:rsidR="00465264" w:rsidRPr="00CF2E4B" w:rsidRDefault="00465264" w:rsidP="00981628">
            <w:pPr>
              <w:pStyle w:val="af"/>
              <w:numPr>
                <w:ilvl w:val="0"/>
                <w:numId w:val="21"/>
              </w:numPr>
              <w:tabs>
                <w:tab w:val="left" w:pos="6960"/>
              </w:tabs>
              <w:jc w:val="left"/>
              <w:rPr>
                <w:rFonts w:cs="Times New Roman"/>
                <w:szCs w:val="28"/>
              </w:rPr>
            </w:pPr>
            <w:r>
              <w:rPr>
                <w:rFonts w:cs="Times New Roman"/>
                <w:szCs w:val="28"/>
              </w:rPr>
              <w:t xml:space="preserve">Засечь время от оригинального звука до </w:t>
            </w:r>
            <w:r w:rsidRPr="00181556">
              <w:rPr>
                <w:rFonts w:cs="Times New Roman"/>
                <w:szCs w:val="28"/>
              </w:rPr>
              <w:t>2</w:t>
            </w:r>
            <w:r>
              <w:rPr>
                <w:rFonts w:cs="Times New Roman"/>
                <w:szCs w:val="28"/>
              </w:rPr>
              <w:t>0 повтора.</w:t>
            </w:r>
          </w:p>
          <w:p w:rsidR="00465264" w:rsidRDefault="00465264" w:rsidP="00981628">
            <w:pPr>
              <w:pStyle w:val="af"/>
              <w:numPr>
                <w:ilvl w:val="0"/>
                <w:numId w:val="21"/>
              </w:numPr>
              <w:tabs>
                <w:tab w:val="left" w:pos="6960"/>
              </w:tabs>
              <w:jc w:val="left"/>
              <w:rPr>
                <w:rFonts w:cs="Times New Roman"/>
                <w:szCs w:val="28"/>
              </w:rPr>
            </w:pPr>
            <w:r>
              <w:rPr>
                <w:rFonts w:cs="Times New Roman"/>
                <w:szCs w:val="28"/>
              </w:rPr>
              <w:t>Разделить время на количество повторов.</w:t>
            </w:r>
          </w:p>
          <w:p w:rsidR="00465264" w:rsidRPr="00286FFB" w:rsidRDefault="00465264" w:rsidP="00981628">
            <w:pPr>
              <w:pStyle w:val="af"/>
              <w:numPr>
                <w:ilvl w:val="0"/>
                <w:numId w:val="21"/>
              </w:numPr>
              <w:tabs>
                <w:tab w:val="left" w:pos="6960"/>
              </w:tabs>
              <w:jc w:val="left"/>
              <w:rPr>
                <w:rFonts w:cs="Times New Roman"/>
                <w:szCs w:val="28"/>
              </w:rPr>
            </w:pPr>
            <w:r>
              <w:rPr>
                <w:rFonts w:cs="Times New Roman"/>
                <w:szCs w:val="28"/>
              </w:rPr>
              <w:t xml:space="preserve">Убедиться, что полученное значение равно </w:t>
            </w:r>
            <w:r w:rsidRPr="00C35C68">
              <w:rPr>
                <w:rFonts w:cs="Times New Roman"/>
                <w:szCs w:val="28"/>
              </w:rPr>
              <w:t>4/</w:t>
            </w:r>
            <w:r w:rsidRPr="00286FFB">
              <w:rPr>
                <w:rFonts w:cs="Times New Roman"/>
                <w:szCs w:val="28"/>
              </w:rPr>
              <w:t>5</w:t>
            </w:r>
            <w:r w:rsidRPr="00C35C68">
              <w:rPr>
                <w:rFonts w:cs="Times New Roman"/>
                <w:szCs w:val="28"/>
              </w:rPr>
              <w:t xml:space="preserve"> </w:t>
            </w:r>
            <w:r>
              <w:rPr>
                <w:rFonts w:cs="Times New Roman"/>
                <w:szCs w:val="28"/>
              </w:rPr>
              <w:t xml:space="preserve">от темпа </w:t>
            </w:r>
            <w:r>
              <w:rPr>
                <w:rFonts w:cs="Times New Roman"/>
                <w:szCs w:val="28"/>
                <w:lang w:val="en-US"/>
              </w:rPr>
              <w:t>host</w:t>
            </w:r>
            <w:r w:rsidRPr="00385F61">
              <w:rPr>
                <w:rFonts w:cs="Times New Roman"/>
                <w:szCs w:val="28"/>
              </w:rPr>
              <w:t>-</w:t>
            </w:r>
            <w:r>
              <w:rPr>
                <w:rFonts w:cs="Times New Roman"/>
                <w:szCs w:val="28"/>
              </w:rPr>
              <w:t>программы.</w:t>
            </w:r>
          </w:p>
        </w:tc>
        <w:tc>
          <w:tcPr>
            <w:tcW w:w="1276" w:type="dxa"/>
            <w:vAlign w:val="center"/>
          </w:tcPr>
          <w:p w:rsidR="00465264" w:rsidRPr="00CF2E4B" w:rsidRDefault="00465264" w:rsidP="008E744E">
            <w:pPr>
              <w:tabs>
                <w:tab w:val="left" w:pos="6960"/>
              </w:tabs>
              <w:ind w:firstLine="0"/>
              <w:jc w:val="center"/>
              <w:rPr>
                <w:rFonts w:cs="Times New Roman"/>
                <w:szCs w:val="28"/>
              </w:rPr>
            </w:pPr>
            <w:r>
              <w:rPr>
                <w:rFonts w:cs="Times New Roman"/>
                <w:szCs w:val="28"/>
              </w:rPr>
              <w:t>да</w:t>
            </w:r>
          </w:p>
        </w:tc>
      </w:tr>
    </w:tbl>
    <w:p w:rsidR="00465264" w:rsidRDefault="00465264" w:rsidP="00465264">
      <w:pPr>
        <w:tabs>
          <w:tab w:val="left" w:pos="6960"/>
        </w:tabs>
        <w:ind w:firstLine="708"/>
        <w:rPr>
          <w:rFonts w:cs="Times New Roman"/>
          <w:szCs w:val="28"/>
        </w:rPr>
      </w:pPr>
    </w:p>
    <w:p w:rsidR="00465264" w:rsidRDefault="00465264" w:rsidP="00465264">
      <w:pPr>
        <w:tabs>
          <w:tab w:val="left" w:pos="6960"/>
        </w:tabs>
        <w:ind w:firstLine="708"/>
      </w:pPr>
      <w:r>
        <w:rPr>
          <w:rFonts w:cs="Times New Roman"/>
          <w:szCs w:val="28"/>
        </w:rPr>
        <w:t xml:space="preserve">В таблице 5.1 представлены некоторые тесты, основанные на пользовательских требованиях, которые были пройдены программным модулем обработки звуковой дорожки в реальном времени. Для начала тестирования программного модуля обработки звуковой дорожки в реальном времени необходимо в цифровой рабочей звуковой станции создать проект с одной моно-дорожкой, на которой будет записан кратковременный звук щелчка. Во вкладке </w:t>
      </w:r>
      <w:r w:rsidRPr="001B5F5B">
        <w:rPr>
          <w:rStyle w:val="aff0"/>
          <w:rFonts w:eastAsiaTheme="minorHAnsi"/>
        </w:rPr>
        <w:t>Inserts</w:t>
      </w:r>
      <w:r w:rsidRPr="001B5F5B">
        <w:rPr>
          <w:rFonts w:cs="Times New Roman"/>
          <w:szCs w:val="28"/>
        </w:rPr>
        <w:t xml:space="preserve"> </w:t>
      </w:r>
      <w:r>
        <w:rPr>
          <w:rFonts w:cs="Times New Roman"/>
          <w:szCs w:val="28"/>
        </w:rPr>
        <w:t>дорожки</w:t>
      </w:r>
      <w:r w:rsidRPr="001B5F5B">
        <w:rPr>
          <w:rFonts w:cs="Times New Roman"/>
          <w:szCs w:val="28"/>
        </w:rPr>
        <w:t xml:space="preserve"> </w:t>
      </w:r>
      <w:r>
        <w:rPr>
          <w:rFonts w:cs="Times New Roman"/>
          <w:szCs w:val="28"/>
        </w:rPr>
        <w:t xml:space="preserve">нажать на пустой слот, выбрать плагин </w:t>
      </w:r>
      <w:r w:rsidRPr="001B5F5B">
        <w:rPr>
          <w:rStyle w:val="aff0"/>
          <w:rFonts w:eastAsiaTheme="minorHAnsi"/>
        </w:rPr>
        <w:t>Shimmer</w:t>
      </w:r>
      <w:r w:rsidRPr="001B5F5B">
        <w:rPr>
          <w:rStyle w:val="aff0"/>
          <w:rFonts w:eastAsiaTheme="minorHAnsi"/>
          <w:lang w:val="ru-RU"/>
        </w:rPr>
        <w:t xml:space="preserve"> </w:t>
      </w:r>
      <w:r w:rsidRPr="001B5F5B">
        <w:t xml:space="preserve">и убедиться, что </w:t>
      </w:r>
      <w:r>
        <w:t xml:space="preserve">отобразилось его окно. Если окно не появилось, необходимо щёлкнуть мышкой по появившемуся названию </w:t>
      </w:r>
      <w:r w:rsidRPr="001B5F5B">
        <w:rPr>
          <w:rStyle w:val="aff0"/>
          <w:rFonts w:eastAsiaTheme="minorHAnsi"/>
        </w:rPr>
        <w:t>Shimmer</w:t>
      </w:r>
      <w:r w:rsidRPr="001B5F5B">
        <w:t xml:space="preserve"> </w:t>
      </w:r>
      <w:r>
        <w:t xml:space="preserve">во вкладке </w:t>
      </w:r>
      <w:r>
        <w:rPr>
          <w:rStyle w:val="aff0"/>
          <w:rFonts w:eastAsiaTheme="minorHAnsi"/>
        </w:rPr>
        <w:t>I</w:t>
      </w:r>
      <w:r w:rsidRPr="001B5F5B">
        <w:rPr>
          <w:rStyle w:val="aff0"/>
          <w:rFonts w:eastAsiaTheme="minorHAnsi"/>
        </w:rPr>
        <w:t>nserts</w:t>
      </w:r>
      <w:r w:rsidRPr="001B5F5B">
        <w:t>.</w:t>
      </w:r>
    </w:p>
    <w:p w:rsidR="00465264" w:rsidRPr="00C6690B" w:rsidRDefault="00465264" w:rsidP="002F09FE">
      <w:r>
        <w:lastRenderedPageBreak/>
        <w:t>В таблице 5.1 указана лишь доля реально проводимых тестов. Более детальн</w:t>
      </w:r>
      <w:r w:rsidR="002B20AC">
        <w:t>о</w:t>
      </w:r>
      <w:r>
        <w:t xml:space="preserve"> проверялось функционирование ручек </w:t>
      </w:r>
      <w:r w:rsidRPr="00EF567A">
        <w:rPr>
          <w:rStyle w:val="aff3"/>
        </w:rPr>
        <w:t>Input</w:t>
      </w:r>
      <w:r w:rsidRPr="00EF567A">
        <w:rPr>
          <w:rStyle w:val="aff3"/>
          <w:lang w:val="ru-RU"/>
        </w:rPr>
        <w:t xml:space="preserve"> </w:t>
      </w:r>
      <w:r w:rsidRPr="00EF567A">
        <w:rPr>
          <w:rStyle w:val="aff3"/>
        </w:rPr>
        <w:t>Gain</w:t>
      </w:r>
      <w:r w:rsidRPr="009C31A2">
        <w:t xml:space="preserve"> </w:t>
      </w:r>
      <w:r>
        <w:t xml:space="preserve">и </w:t>
      </w:r>
      <w:r w:rsidRPr="00EF567A">
        <w:rPr>
          <w:rStyle w:val="aff3"/>
        </w:rPr>
        <w:t>Output</w:t>
      </w:r>
      <w:r w:rsidRPr="00EF567A">
        <w:rPr>
          <w:rStyle w:val="aff3"/>
          <w:lang w:val="ru-RU"/>
        </w:rPr>
        <w:t xml:space="preserve"> </w:t>
      </w:r>
      <w:r w:rsidRPr="00EF567A">
        <w:rPr>
          <w:rStyle w:val="aff3"/>
        </w:rPr>
        <w:t>Gain</w:t>
      </w:r>
      <w:r>
        <w:t xml:space="preserve">, </w:t>
      </w:r>
      <w:r w:rsidRPr="00EF567A">
        <w:rPr>
          <w:rStyle w:val="aff3"/>
        </w:rPr>
        <w:t>Mix</w:t>
      </w:r>
      <w:r>
        <w:t xml:space="preserve">, </w:t>
      </w:r>
      <w:r w:rsidRPr="00EF567A">
        <w:rPr>
          <w:rStyle w:val="aff3"/>
        </w:rPr>
        <w:t>Decay</w:t>
      </w:r>
      <w:r>
        <w:t>, а также работа неявных для пользователя фильтров</w:t>
      </w:r>
      <w:r w:rsidRPr="00236383">
        <w:t>.</w:t>
      </w:r>
      <w:r w:rsidRPr="00EF567A">
        <w:t xml:space="preserve"> </w:t>
      </w:r>
      <w:r>
        <w:t xml:space="preserve">Для тестирования их работы был использован программный модуль компании </w:t>
      </w:r>
      <w:r>
        <w:rPr>
          <w:lang w:val="en-US"/>
        </w:rPr>
        <w:t>Spectrum</w:t>
      </w:r>
      <w:r w:rsidRPr="00EF567A">
        <w:t xml:space="preserve"> </w:t>
      </w:r>
      <w:r>
        <w:rPr>
          <w:lang w:val="en-US"/>
        </w:rPr>
        <w:t>Analysis</w:t>
      </w:r>
      <w:r w:rsidRPr="00EF567A">
        <w:t xml:space="preserve"> </w:t>
      </w:r>
      <w:r>
        <w:rPr>
          <w:lang w:val="en-US"/>
        </w:rPr>
        <w:t>Voxengo</w:t>
      </w:r>
      <w:r w:rsidRPr="00EF567A">
        <w:t xml:space="preserve"> </w:t>
      </w:r>
      <w:r>
        <w:rPr>
          <w:lang w:val="en-US"/>
        </w:rPr>
        <w:t>SPAN</w:t>
      </w:r>
      <w:r w:rsidRPr="00C6690B">
        <w:t xml:space="preserve"> </w:t>
      </w:r>
      <w:r>
        <w:rPr>
          <w:lang w:val="en-US"/>
        </w:rPr>
        <w:t>PLUS</w:t>
      </w:r>
      <w:r>
        <w:t>. Данный модуль</w:t>
      </w:r>
      <w:r w:rsidRPr="00191D63">
        <w:t xml:space="preserve"> </w:t>
      </w:r>
      <w:r>
        <w:t xml:space="preserve">имеет спектральный анализатор, измеритель пикового и действующих значений уровня сигнала, детектор превышения сигналом уровня 0 </w:t>
      </w:r>
      <w:r>
        <w:rPr>
          <w:lang w:val="en-US"/>
        </w:rPr>
        <w:t>dBFs</w:t>
      </w:r>
      <w:r w:rsidRPr="00C6690B">
        <w:t>.</w:t>
      </w:r>
    </w:p>
    <w:p w:rsidR="0020400C" w:rsidRDefault="00465264" w:rsidP="002F09FE">
      <w:pPr>
        <w:rPr>
          <w:rFonts w:eastAsiaTheme="majorEastAsia" w:cstheme="majorBidi"/>
          <w:bCs/>
        </w:rPr>
      </w:pPr>
      <w:r>
        <w:t>Таким образом, проанализировав результаты испытаний и тестирования, можно сделать вывод, что</w:t>
      </w:r>
      <w:r w:rsidR="00223C9B">
        <w:t xml:space="preserve"> модуль обработки звуковой дорожки в реальном времени</w:t>
      </w:r>
      <w:r>
        <w:t xml:space="preserve"> </w:t>
      </w:r>
      <w:r w:rsidR="00223C9B">
        <w:t>является надёжным и работоспособным. Программный модуль точно выполняет свою функцию в соответствии с параметрами, зад</w:t>
      </w:r>
      <w:r w:rsidR="002B20AC">
        <w:t>ав</w:t>
      </w:r>
      <w:r w:rsidR="00BD141F">
        <w:t>а</w:t>
      </w:r>
      <w:r w:rsidR="002B20AC">
        <w:t>емыми</w:t>
      </w:r>
      <w:r w:rsidR="00223C9B">
        <w:t xml:space="preserve"> пользователем.</w:t>
      </w:r>
      <w:r>
        <w:br w:type="page"/>
      </w:r>
    </w:p>
    <w:p w:rsidR="004738D1" w:rsidRDefault="004738D1" w:rsidP="004846E2">
      <w:pPr>
        <w:pStyle w:val="10"/>
        <w:numPr>
          <w:ilvl w:val="0"/>
          <w:numId w:val="14"/>
        </w:numPr>
      </w:pPr>
      <w:bookmarkStart w:id="17" w:name="_Toc483899341"/>
      <w:r>
        <w:lastRenderedPageBreak/>
        <w:t>РУКОВОДСТВО ПОЛЬЗОВАТЕЛЯ</w:t>
      </w:r>
      <w:bookmarkEnd w:id="17"/>
    </w:p>
    <w:p w:rsidR="004738D1" w:rsidRDefault="004738D1" w:rsidP="004738D1"/>
    <w:p w:rsidR="007623F2" w:rsidRDefault="007623F2" w:rsidP="002C0C37">
      <w:pPr>
        <w:pStyle w:val="2"/>
      </w:pPr>
      <w:bookmarkStart w:id="18" w:name="_Toc483899342"/>
      <w:r>
        <w:t>Системные требования</w:t>
      </w:r>
      <w:bookmarkEnd w:id="18"/>
    </w:p>
    <w:p w:rsidR="007623F2" w:rsidRDefault="007623F2" w:rsidP="007623F2"/>
    <w:p w:rsidR="003B58EF" w:rsidRDefault="00BD305B" w:rsidP="002B7F95">
      <w:r>
        <w:t>Т</w:t>
      </w:r>
      <w:r w:rsidR="00A62A13">
        <w:t>ребования</w:t>
      </w:r>
      <w:r>
        <w:t xml:space="preserve"> к аппаратному обеспечению</w:t>
      </w:r>
      <w:r w:rsidR="002B7F95">
        <w:t xml:space="preserve"> в большей степени диктуются используемой </w:t>
      </w:r>
      <w:r w:rsidR="002B7F95">
        <w:rPr>
          <w:lang w:val="en-US"/>
        </w:rPr>
        <w:t>DAW</w:t>
      </w:r>
      <w:r w:rsidR="002B7F95">
        <w:t xml:space="preserve">, нежели разработанным программным модулем. </w:t>
      </w:r>
      <w:r>
        <w:t xml:space="preserve">Требования к программному обеспечению зависят от используемой </w:t>
      </w:r>
      <w:r>
        <w:rPr>
          <w:lang w:val="en-US"/>
        </w:rPr>
        <w:t>DAW</w:t>
      </w:r>
      <w:r w:rsidRPr="00BD305B">
        <w:t>.</w:t>
      </w:r>
      <w:r>
        <w:t xml:space="preserve"> В качестве примера</w:t>
      </w:r>
      <w:r w:rsidRPr="00BD305B">
        <w:t xml:space="preserve"> </w:t>
      </w:r>
      <w:r>
        <w:t xml:space="preserve">в таблице 6.1 приведены системные требования новой цифровой звуковой рабочей станции фирмы </w:t>
      </w:r>
      <w:r>
        <w:rPr>
          <w:lang w:val="en-US"/>
        </w:rPr>
        <w:t>Steinberg</w:t>
      </w:r>
      <w:r w:rsidRPr="00BD305B">
        <w:t xml:space="preserve"> </w:t>
      </w:r>
      <w:r>
        <w:rPr>
          <w:lang w:val="en-US"/>
        </w:rPr>
        <w:t>Cubase</w:t>
      </w:r>
      <w:r w:rsidRPr="00BD305B">
        <w:t xml:space="preserve"> </w:t>
      </w:r>
      <w:r>
        <w:rPr>
          <w:lang w:val="en-US"/>
        </w:rPr>
        <w:t>Pro</w:t>
      </w:r>
      <w:r w:rsidRPr="00BD305B">
        <w:t xml:space="preserve"> 9</w:t>
      </w:r>
      <w:r w:rsidRPr="00D839A3">
        <w:t>.</w:t>
      </w:r>
    </w:p>
    <w:p w:rsidR="00AE6301" w:rsidRPr="00D839A3" w:rsidRDefault="00AE6301" w:rsidP="00AE6301">
      <w:r>
        <w:t>Формат</w:t>
      </w:r>
      <w:r w:rsidRPr="00BB25AF">
        <w:t xml:space="preserve"> </w:t>
      </w:r>
      <w:r>
        <w:t xml:space="preserve">программного модуля – </w:t>
      </w:r>
      <w:r>
        <w:rPr>
          <w:lang w:val="en-US"/>
        </w:rPr>
        <w:t>VST</w:t>
      </w:r>
      <w:r>
        <w:t>.</w:t>
      </w:r>
      <w:r w:rsidRPr="00E12E86">
        <w:t xml:space="preserve"> </w:t>
      </w:r>
      <w:r>
        <w:t xml:space="preserve">Данный формат широко распространён и поддерживается всеми известными </w:t>
      </w:r>
      <w:r>
        <w:rPr>
          <w:lang w:val="en-US"/>
        </w:rPr>
        <w:t>DAW</w:t>
      </w:r>
      <w:r w:rsidRPr="00E12E86">
        <w:t xml:space="preserve">: </w:t>
      </w:r>
      <w:r>
        <w:t xml:space="preserve">от популярных и функциональных </w:t>
      </w:r>
      <w:r>
        <w:rPr>
          <w:lang w:val="en-US"/>
        </w:rPr>
        <w:t>Cubase</w:t>
      </w:r>
      <w:r w:rsidRPr="00E12E86">
        <w:t xml:space="preserve"> </w:t>
      </w:r>
      <w:r>
        <w:t xml:space="preserve">и </w:t>
      </w:r>
      <w:r>
        <w:rPr>
          <w:lang w:val="en-US"/>
        </w:rPr>
        <w:t>Pro</w:t>
      </w:r>
      <w:r w:rsidRPr="00E12E86">
        <w:t xml:space="preserve"> </w:t>
      </w:r>
      <w:r>
        <w:rPr>
          <w:lang w:val="en-US"/>
        </w:rPr>
        <w:t>Tools</w:t>
      </w:r>
      <w:r w:rsidRPr="00E12E86">
        <w:t xml:space="preserve">, </w:t>
      </w:r>
      <w:r>
        <w:t xml:space="preserve">до малоизвестной и легковесной </w:t>
      </w:r>
      <w:r>
        <w:rPr>
          <w:lang w:val="en-US"/>
        </w:rPr>
        <w:t>TunaFish</w:t>
      </w:r>
      <w:r w:rsidRPr="00E12E86">
        <w:t>.</w:t>
      </w:r>
    </w:p>
    <w:p w:rsidR="00D839A3" w:rsidRDefault="00D839A3" w:rsidP="00D839A3">
      <w:pPr>
        <w:autoSpaceDE w:val="0"/>
        <w:autoSpaceDN w:val="0"/>
        <w:adjustRightInd w:val="0"/>
        <w:ind w:firstLine="0"/>
      </w:pPr>
    </w:p>
    <w:p w:rsidR="00D839A3" w:rsidRPr="00B03596" w:rsidRDefault="00D839A3" w:rsidP="00A41610">
      <w:pPr>
        <w:autoSpaceDE w:val="0"/>
        <w:autoSpaceDN w:val="0"/>
        <w:adjustRightInd w:val="0"/>
        <w:ind w:firstLine="0"/>
        <w:jc w:val="left"/>
      </w:pPr>
      <w:r>
        <w:t xml:space="preserve">Таблица 6.1 – Системные требования </w:t>
      </w:r>
      <w:r>
        <w:rPr>
          <w:lang w:val="en-US"/>
        </w:rPr>
        <w:t>Cubase</w:t>
      </w:r>
      <w:r w:rsidRPr="00D839A3">
        <w:t xml:space="preserve"> </w:t>
      </w:r>
      <w:r>
        <w:rPr>
          <w:lang w:val="en-US"/>
        </w:rPr>
        <w:t>Pro</w:t>
      </w:r>
      <w:r w:rsidRPr="00D839A3">
        <w:t xml:space="preserve"> 9</w:t>
      </w:r>
    </w:p>
    <w:tbl>
      <w:tblPr>
        <w:tblStyle w:val="ae"/>
        <w:tblW w:w="0" w:type="auto"/>
        <w:tblInd w:w="108" w:type="dxa"/>
        <w:tblLook w:val="04A0" w:firstRow="1" w:lastRow="0" w:firstColumn="1" w:lastColumn="0" w:noHBand="0" w:noVBand="1"/>
      </w:tblPr>
      <w:tblGrid>
        <w:gridCol w:w="4677"/>
        <w:gridCol w:w="4679"/>
      </w:tblGrid>
      <w:tr w:rsidR="00D839A3" w:rsidTr="00D839A3">
        <w:tc>
          <w:tcPr>
            <w:tcW w:w="4677" w:type="dxa"/>
          </w:tcPr>
          <w:p w:rsidR="00D839A3" w:rsidRPr="004C13B9" w:rsidRDefault="00D839A3" w:rsidP="004C13B9">
            <w:pPr>
              <w:ind w:firstLine="0"/>
              <w:jc w:val="center"/>
              <w:rPr>
                <w:lang w:val="en-US"/>
              </w:rPr>
            </w:pPr>
            <w:r w:rsidRPr="00D839A3">
              <w:rPr>
                <w:lang w:val="en-US"/>
              </w:rPr>
              <w:t>Mac OS X</w:t>
            </w:r>
          </w:p>
        </w:tc>
        <w:tc>
          <w:tcPr>
            <w:tcW w:w="4679" w:type="dxa"/>
          </w:tcPr>
          <w:p w:rsidR="00D839A3" w:rsidRPr="004C13B9" w:rsidRDefault="00D839A3" w:rsidP="004C13B9">
            <w:pPr>
              <w:ind w:firstLine="0"/>
              <w:jc w:val="center"/>
              <w:rPr>
                <w:lang w:val="en-US"/>
              </w:rPr>
            </w:pPr>
            <w:r w:rsidRPr="00D839A3">
              <w:rPr>
                <w:lang w:val="en-US"/>
              </w:rPr>
              <w:t>Windows</w:t>
            </w:r>
          </w:p>
        </w:tc>
      </w:tr>
      <w:tr w:rsidR="00D839A3" w:rsidTr="00D839A3">
        <w:tc>
          <w:tcPr>
            <w:tcW w:w="4677" w:type="dxa"/>
          </w:tcPr>
          <w:p w:rsidR="00D839A3" w:rsidRPr="004C13B9" w:rsidRDefault="00D839A3" w:rsidP="004C13B9">
            <w:pPr>
              <w:ind w:firstLine="0"/>
              <w:jc w:val="center"/>
              <w:rPr>
                <w:lang w:val="en-US"/>
              </w:rPr>
            </w:pPr>
            <w:r w:rsidRPr="00D839A3">
              <w:rPr>
                <w:lang w:val="en-US"/>
              </w:rPr>
              <w:t>OS X 10.11 / macOS Sierra</w:t>
            </w:r>
          </w:p>
        </w:tc>
        <w:tc>
          <w:tcPr>
            <w:tcW w:w="4679" w:type="dxa"/>
          </w:tcPr>
          <w:p w:rsidR="00D839A3" w:rsidRPr="00D839A3" w:rsidRDefault="00D839A3" w:rsidP="004C13B9">
            <w:pPr>
              <w:ind w:firstLine="0"/>
              <w:jc w:val="center"/>
              <w:rPr>
                <w:lang w:val="en-US"/>
              </w:rPr>
            </w:pPr>
            <w:r w:rsidRPr="00D839A3">
              <w:rPr>
                <w:lang w:val="en-US"/>
              </w:rPr>
              <w:t>64-Bit Windows 7 / 8.x / 10</w:t>
            </w:r>
          </w:p>
        </w:tc>
      </w:tr>
      <w:tr w:rsidR="004C13B9" w:rsidRPr="004C13B9" w:rsidTr="004F2E63">
        <w:tc>
          <w:tcPr>
            <w:tcW w:w="9356" w:type="dxa"/>
            <w:gridSpan w:val="2"/>
          </w:tcPr>
          <w:p w:rsidR="004C13B9" w:rsidRPr="004C13B9" w:rsidRDefault="004C13B9" w:rsidP="004C13B9">
            <w:pPr>
              <w:ind w:firstLine="0"/>
              <w:jc w:val="center"/>
            </w:pPr>
            <w:r>
              <w:t>Многоядерный</w:t>
            </w:r>
            <w:r w:rsidRPr="004C13B9">
              <w:t xml:space="preserve"> </w:t>
            </w:r>
            <w:r>
              <w:t>процессор</w:t>
            </w:r>
            <w:r w:rsidRPr="00D839A3">
              <w:t xml:space="preserve"> 64-</w:t>
            </w:r>
            <w:r w:rsidRPr="00D839A3">
              <w:rPr>
                <w:lang w:val="en-US"/>
              </w:rPr>
              <w:t>bit</w:t>
            </w:r>
            <w:r w:rsidRPr="00D839A3">
              <w:t xml:space="preserve"> </w:t>
            </w:r>
            <w:r w:rsidRPr="00D839A3">
              <w:rPr>
                <w:lang w:val="en-US"/>
              </w:rPr>
              <w:t>Intel</w:t>
            </w:r>
            <w:r w:rsidRPr="00D839A3">
              <w:t xml:space="preserve"> </w:t>
            </w:r>
            <w:r>
              <w:t>или</w:t>
            </w:r>
            <w:r w:rsidRPr="00D839A3">
              <w:t xml:space="preserve"> </w:t>
            </w:r>
            <w:r w:rsidRPr="00D839A3">
              <w:rPr>
                <w:lang w:val="en-US"/>
              </w:rPr>
              <w:t>AMD</w:t>
            </w:r>
            <w:r w:rsidRPr="00D839A3">
              <w:t xml:space="preserve"> (</w:t>
            </w:r>
            <w:r>
              <w:t xml:space="preserve">рекомендован </w:t>
            </w:r>
            <w:r w:rsidRPr="00D839A3">
              <w:rPr>
                <w:lang w:val="en-US"/>
              </w:rPr>
              <w:t>Intel</w:t>
            </w:r>
            <w:r w:rsidRPr="00D839A3">
              <w:t xml:space="preserve"> </w:t>
            </w:r>
            <w:r w:rsidRPr="00D839A3">
              <w:rPr>
                <w:lang w:val="en-US"/>
              </w:rPr>
              <w:t>i</w:t>
            </w:r>
            <w:r w:rsidRPr="00D839A3">
              <w:t xml:space="preserve">5 </w:t>
            </w:r>
            <w:r>
              <w:t>или более быстрый</w:t>
            </w:r>
            <w:r w:rsidRPr="00D839A3">
              <w:t>)</w:t>
            </w:r>
          </w:p>
        </w:tc>
      </w:tr>
      <w:tr w:rsidR="00D839A3" w:rsidRPr="004C13B9" w:rsidTr="004F2E63">
        <w:tc>
          <w:tcPr>
            <w:tcW w:w="9356" w:type="dxa"/>
            <w:gridSpan w:val="2"/>
          </w:tcPr>
          <w:p w:rsidR="00D839A3" w:rsidRPr="004C13B9" w:rsidRDefault="00D839A3" w:rsidP="004C13B9">
            <w:pPr>
              <w:ind w:firstLine="0"/>
              <w:jc w:val="center"/>
            </w:pPr>
            <w:r w:rsidRPr="00D839A3">
              <w:t xml:space="preserve">4 </w:t>
            </w:r>
            <w:r w:rsidRPr="00D839A3">
              <w:rPr>
                <w:lang w:val="en-US"/>
              </w:rPr>
              <w:t>GB</w:t>
            </w:r>
            <w:r w:rsidRPr="00D839A3">
              <w:t xml:space="preserve"> </w:t>
            </w:r>
            <w:r w:rsidR="004C13B9">
              <w:t>ОЗУ</w:t>
            </w:r>
            <w:r w:rsidRPr="00D839A3">
              <w:t xml:space="preserve"> (</w:t>
            </w:r>
            <w:r w:rsidR="004C13B9">
              <w:t xml:space="preserve">рекомендовано </w:t>
            </w:r>
            <w:r w:rsidRPr="00D839A3">
              <w:t xml:space="preserve">8 </w:t>
            </w:r>
            <w:r w:rsidRPr="00D839A3">
              <w:rPr>
                <w:lang w:val="en-US"/>
              </w:rPr>
              <w:t>GB</w:t>
            </w:r>
            <w:r w:rsidRPr="00D839A3">
              <w:t xml:space="preserve"> </w:t>
            </w:r>
            <w:r w:rsidR="004C13B9">
              <w:t>или больше</w:t>
            </w:r>
            <w:r w:rsidRPr="00D839A3">
              <w:t>)</w:t>
            </w:r>
          </w:p>
        </w:tc>
      </w:tr>
      <w:tr w:rsidR="00D839A3" w:rsidTr="004F2E63">
        <w:tc>
          <w:tcPr>
            <w:tcW w:w="9356" w:type="dxa"/>
            <w:gridSpan w:val="2"/>
          </w:tcPr>
          <w:p w:rsidR="00D839A3" w:rsidRPr="004C13B9" w:rsidRDefault="00D839A3" w:rsidP="004C13B9">
            <w:pPr>
              <w:ind w:firstLine="0"/>
              <w:jc w:val="center"/>
            </w:pPr>
            <w:r w:rsidRPr="00D839A3">
              <w:t xml:space="preserve">18 </w:t>
            </w:r>
            <w:r w:rsidRPr="00D839A3">
              <w:rPr>
                <w:lang w:val="en-US"/>
              </w:rPr>
              <w:t>GB</w:t>
            </w:r>
            <w:r w:rsidRPr="00D839A3">
              <w:t xml:space="preserve"> </w:t>
            </w:r>
            <w:r w:rsidR="004C13B9">
              <w:t>свободного места на жёстком диске</w:t>
            </w:r>
          </w:p>
        </w:tc>
      </w:tr>
      <w:tr w:rsidR="00D839A3" w:rsidRPr="004C13B9" w:rsidTr="004F2E63">
        <w:tc>
          <w:tcPr>
            <w:tcW w:w="9356" w:type="dxa"/>
            <w:gridSpan w:val="2"/>
          </w:tcPr>
          <w:p w:rsidR="00D839A3" w:rsidRPr="004C13B9" w:rsidRDefault="004C13B9" w:rsidP="004C13B9">
            <w:pPr>
              <w:ind w:firstLine="0"/>
              <w:jc w:val="center"/>
            </w:pPr>
            <w:r>
              <w:t xml:space="preserve">разрешение экрана </w:t>
            </w:r>
            <w:r w:rsidR="00D839A3" w:rsidRPr="00D839A3">
              <w:t xml:space="preserve">1366 </w:t>
            </w:r>
            <w:r w:rsidR="00D839A3" w:rsidRPr="00D839A3">
              <w:rPr>
                <w:lang w:val="en-US"/>
              </w:rPr>
              <w:t>x</w:t>
            </w:r>
            <w:r w:rsidR="00D839A3" w:rsidRPr="00D839A3">
              <w:t xml:space="preserve"> 768 (</w:t>
            </w:r>
            <w:r>
              <w:t xml:space="preserve">рекомендовано </w:t>
            </w:r>
            <w:r w:rsidR="00D839A3" w:rsidRPr="00D839A3">
              <w:t xml:space="preserve">1920 </w:t>
            </w:r>
            <w:r w:rsidR="00D839A3" w:rsidRPr="00D839A3">
              <w:rPr>
                <w:lang w:val="en-US"/>
              </w:rPr>
              <w:t>x</w:t>
            </w:r>
            <w:r w:rsidR="00D839A3" w:rsidRPr="00D839A3">
              <w:t xml:space="preserve"> 1080)</w:t>
            </w:r>
          </w:p>
        </w:tc>
      </w:tr>
      <w:tr w:rsidR="00D839A3" w:rsidRPr="004C13B9" w:rsidTr="004F2E63">
        <w:tc>
          <w:tcPr>
            <w:tcW w:w="9356" w:type="dxa"/>
            <w:gridSpan w:val="2"/>
          </w:tcPr>
          <w:p w:rsidR="00D839A3" w:rsidRPr="004C13B9" w:rsidRDefault="004C13B9" w:rsidP="004C13B9">
            <w:pPr>
              <w:ind w:firstLine="0"/>
              <w:jc w:val="center"/>
            </w:pPr>
            <w:r>
              <w:t>Графическая</w:t>
            </w:r>
            <w:r w:rsidRPr="004C13B9">
              <w:t xml:space="preserve"> </w:t>
            </w:r>
            <w:r>
              <w:t>карта</w:t>
            </w:r>
            <w:r w:rsidRPr="004C13B9">
              <w:t xml:space="preserve"> </w:t>
            </w:r>
            <w:r>
              <w:t>с</w:t>
            </w:r>
            <w:r w:rsidR="00D839A3" w:rsidRPr="00D839A3">
              <w:t xml:space="preserve"> </w:t>
            </w:r>
            <w:r w:rsidR="00D839A3" w:rsidRPr="00D839A3">
              <w:rPr>
                <w:lang w:val="en-US"/>
              </w:rPr>
              <w:t>DirectX</w:t>
            </w:r>
            <w:r w:rsidR="00D839A3" w:rsidRPr="00D839A3">
              <w:t xml:space="preserve"> 10 </w:t>
            </w:r>
            <w:r>
              <w:t>и поддержкой</w:t>
            </w:r>
            <w:r w:rsidR="00D839A3" w:rsidRPr="00D839A3">
              <w:t xml:space="preserve"> </w:t>
            </w:r>
            <w:r w:rsidR="00D839A3" w:rsidRPr="00D839A3">
              <w:rPr>
                <w:lang w:val="en-US"/>
              </w:rPr>
              <w:t>WDDM</w:t>
            </w:r>
            <w:r w:rsidR="00D839A3" w:rsidRPr="00D839A3">
              <w:t xml:space="preserve"> 1.1 (</w:t>
            </w:r>
            <w:r>
              <w:t xml:space="preserve">для ОС </w:t>
            </w:r>
            <w:r>
              <w:rPr>
                <w:lang w:val="en-US"/>
              </w:rPr>
              <w:t>Windows</w:t>
            </w:r>
            <w:r w:rsidR="00D839A3" w:rsidRPr="00D839A3">
              <w:t>)</w:t>
            </w:r>
          </w:p>
        </w:tc>
      </w:tr>
      <w:tr w:rsidR="00D839A3" w:rsidRPr="004C13B9" w:rsidTr="004F2E63">
        <w:tc>
          <w:tcPr>
            <w:tcW w:w="9356" w:type="dxa"/>
            <w:gridSpan w:val="2"/>
          </w:tcPr>
          <w:p w:rsidR="00D839A3" w:rsidRPr="004C13B9" w:rsidRDefault="00D839A3" w:rsidP="004C13B9">
            <w:pPr>
              <w:ind w:firstLine="0"/>
              <w:jc w:val="center"/>
            </w:pPr>
            <w:r w:rsidRPr="00D839A3">
              <w:rPr>
                <w:lang w:val="en-US"/>
              </w:rPr>
              <w:t>USB</w:t>
            </w:r>
            <w:r w:rsidR="004C13B9" w:rsidRPr="004C13B9">
              <w:t xml:space="preserve"> </w:t>
            </w:r>
            <w:r w:rsidR="004C13B9">
              <w:t>порт</w:t>
            </w:r>
            <w:r w:rsidRPr="00D839A3">
              <w:t xml:space="preserve"> </w:t>
            </w:r>
            <w:r w:rsidR="004C13B9">
              <w:t>для</w:t>
            </w:r>
            <w:r w:rsidR="004C13B9" w:rsidRPr="004C13B9">
              <w:t xml:space="preserve"> </w:t>
            </w:r>
            <w:r w:rsidRPr="00D839A3">
              <w:rPr>
                <w:lang w:val="en-US"/>
              </w:rPr>
              <w:t>USB</w:t>
            </w:r>
            <w:r w:rsidRPr="00D839A3">
              <w:t>-</w:t>
            </w:r>
            <w:r w:rsidRPr="00D839A3">
              <w:rPr>
                <w:lang w:val="en-US"/>
              </w:rPr>
              <w:t>eLicenser</w:t>
            </w:r>
            <w:r w:rsidRPr="00D839A3">
              <w:t xml:space="preserve"> (</w:t>
            </w:r>
            <w:r w:rsidR="004C13B9">
              <w:t>управление лицензиями</w:t>
            </w:r>
            <w:r w:rsidRPr="00D839A3">
              <w:t>)</w:t>
            </w:r>
          </w:p>
        </w:tc>
      </w:tr>
      <w:tr w:rsidR="00D839A3" w:rsidRPr="004C13B9" w:rsidTr="004F2E63">
        <w:tc>
          <w:tcPr>
            <w:tcW w:w="9356" w:type="dxa"/>
            <w:gridSpan w:val="2"/>
          </w:tcPr>
          <w:p w:rsidR="00D839A3" w:rsidRPr="004C13B9" w:rsidRDefault="004C13B9" w:rsidP="004C13B9">
            <w:pPr>
              <w:ind w:firstLine="0"/>
              <w:jc w:val="center"/>
            </w:pPr>
            <w:r>
              <w:t>Аудиоинтерфейс</w:t>
            </w:r>
            <w:r w:rsidRPr="004C13B9">
              <w:t xml:space="preserve">, </w:t>
            </w:r>
            <w:r>
              <w:t>поддерживаемый ОС</w:t>
            </w:r>
            <w:r w:rsidRPr="004C13B9">
              <w:t xml:space="preserve"> (</w:t>
            </w:r>
            <w:r>
              <w:t>для</w:t>
            </w:r>
            <w:r w:rsidRPr="004C13B9">
              <w:t xml:space="preserve">  </w:t>
            </w:r>
            <w:r>
              <w:t>высокой</w:t>
            </w:r>
            <w:r w:rsidRPr="004C13B9">
              <w:t xml:space="preserve"> </w:t>
            </w:r>
            <w:r>
              <w:t>производительности, низких задержек в звуке</w:t>
            </w:r>
            <w:r w:rsidRPr="004C13B9">
              <w:t xml:space="preserve"> </w:t>
            </w:r>
            <w:r>
              <w:t>рекомендуется поддержка</w:t>
            </w:r>
            <w:r w:rsidRPr="004C13B9">
              <w:t xml:space="preserve"> </w:t>
            </w:r>
            <w:r>
              <w:rPr>
                <w:lang w:val="en-US"/>
              </w:rPr>
              <w:t>ASIO</w:t>
            </w:r>
            <w:r>
              <w:t>)</w:t>
            </w:r>
          </w:p>
        </w:tc>
      </w:tr>
      <w:tr w:rsidR="00D839A3" w:rsidRPr="004C13B9" w:rsidTr="004F2E63">
        <w:tc>
          <w:tcPr>
            <w:tcW w:w="9356" w:type="dxa"/>
            <w:gridSpan w:val="2"/>
          </w:tcPr>
          <w:p w:rsidR="00D839A3" w:rsidRPr="004C13B9" w:rsidRDefault="004C13B9" w:rsidP="004C13B9">
            <w:pPr>
              <w:ind w:firstLine="0"/>
              <w:jc w:val="center"/>
            </w:pPr>
            <w:r>
              <w:t>Соединение</w:t>
            </w:r>
            <w:r w:rsidRPr="004C13B9">
              <w:t xml:space="preserve"> </w:t>
            </w:r>
            <w:r>
              <w:t>с</w:t>
            </w:r>
            <w:r w:rsidRPr="004C13B9">
              <w:t xml:space="preserve"> </w:t>
            </w:r>
            <w:r>
              <w:t>интернетом</w:t>
            </w:r>
            <w:r w:rsidRPr="004C13B9">
              <w:t xml:space="preserve"> </w:t>
            </w:r>
            <w:r>
              <w:t>(для</w:t>
            </w:r>
            <w:r w:rsidRPr="004C13B9">
              <w:t xml:space="preserve"> </w:t>
            </w:r>
            <w:r>
              <w:t>активации</w:t>
            </w:r>
            <w:r w:rsidRPr="004C13B9">
              <w:t xml:space="preserve">, </w:t>
            </w:r>
            <w:r>
              <w:t>регистрации</w:t>
            </w:r>
            <w:r w:rsidRPr="004C13B9">
              <w:t xml:space="preserve"> </w:t>
            </w:r>
            <w:r>
              <w:t>аккаунта</w:t>
            </w:r>
            <w:r w:rsidRPr="004C13B9">
              <w:t xml:space="preserve"> </w:t>
            </w:r>
            <w:r>
              <w:t>и</w:t>
            </w:r>
            <w:r w:rsidRPr="004C13B9">
              <w:t xml:space="preserve"> </w:t>
            </w:r>
            <w:r>
              <w:t>продукта</w:t>
            </w:r>
            <w:r w:rsidRPr="004C13B9">
              <w:t xml:space="preserve">, </w:t>
            </w:r>
            <w:r>
              <w:t>дополнительных</w:t>
            </w:r>
            <w:r w:rsidRPr="004C13B9">
              <w:t xml:space="preserve"> </w:t>
            </w:r>
            <w:r>
              <w:t>загрузок</w:t>
            </w:r>
            <w:r w:rsidRPr="004C13B9">
              <w:t xml:space="preserve"> </w:t>
            </w:r>
            <w:r>
              <w:t>в ходе</w:t>
            </w:r>
            <w:r w:rsidRPr="004C13B9">
              <w:t xml:space="preserve"> </w:t>
            </w:r>
            <w:r>
              <w:t>инсталляции)</w:t>
            </w:r>
          </w:p>
        </w:tc>
      </w:tr>
    </w:tbl>
    <w:p w:rsidR="00604D66" w:rsidRPr="00B03596" w:rsidRDefault="00604D66" w:rsidP="007623F2"/>
    <w:p w:rsidR="007623F2" w:rsidRDefault="004C13B9" w:rsidP="00AE6301">
      <w:r>
        <w:t>Ф</w:t>
      </w:r>
      <w:r w:rsidR="00896FEA">
        <w:t>айл разработанного модуля</w:t>
      </w:r>
      <w:r w:rsidR="00604D66" w:rsidRPr="00604D66">
        <w:t xml:space="preserve"> </w:t>
      </w:r>
      <w:r w:rsidR="00604D66">
        <w:t>обработки звука</w:t>
      </w:r>
      <w:r w:rsidR="00896FEA">
        <w:t xml:space="preserve"> </w:t>
      </w:r>
      <w:r w:rsidR="00896FEA" w:rsidRPr="00896FEA">
        <w:rPr>
          <w:rStyle w:val="aff0"/>
          <w:rFonts w:eastAsiaTheme="minorHAnsi"/>
        </w:rPr>
        <w:t>Shimmer</w:t>
      </w:r>
      <w:r w:rsidR="00896FEA" w:rsidRPr="00896FEA">
        <w:rPr>
          <w:rStyle w:val="aff0"/>
          <w:rFonts w:eastAsiaTheme="minorHAnsi"/>
          <w:lang w:val="ru-RU"/>
        </w:rPr>
        <w:t>.</w:t>
      </w:r>
      <w:r w:rsidR="00896FEA" w:rsidRPr="00896FEA">
        <w:rPr>
          <w:rStyle w:val="aff0"/>
          <w:rFonts w:eastAsiaTheme="minorHAnsi"/>
        </w:rPr>
        <w:t>dll</w:t>
      </w:r>
      <w:r w:rsidR="00896FEA" w:rsidRPr="00896FEA">
        <w:t xml:space="preserve"> </w:t>
      </w:r>
      <w:r w:rsidR="00896FEA">
        <w:t xml:space="preserve">имеет размер </w:t>
      </w:r>
      <w:r w:rsidR="002B7F95">
        <w:t xml:space="preserve">всего </w:t>
      </w:r>
      <w:r w:rsidR="00896FEA">
        <w:t xml:space="preserve">5 </w:t>
      </w:r>
      <w:r w:rsidR="00896FEA">
        <w:rPr>
          <w:lang w:val="en-US"/>
        </w:rPr>
        <w:t>M</w:t>
      </w:r>
      <w:r w:rsidR="00731ECF">
        <w:rPr>
          <w:lang w:val="en-US"/>
        </w:rPr>
        <w:t>i</w:t>
      </w:r>
      <w:r w:rsidR="00896FEA">
        <w:rPr>
          <w:lang w:val="en-US"/>
        </w:rPr>
        <w:t>B</w:t>
      </w:r>
      <w:r w:rsidR="006E4291">
        <w:t>.</w:t>
      </w:r>
    </w:p>
    <w:p w:rsidR="00AE6301" w:rsidRDefault="00AE6301" w:rsidP="00AE6301"/>
    <w:p w:rsidR="007623F2" w:rsidRDefault="007623F2" w:rsidP="002C0C37">
      <w:pPr>
        <w:pStyle w:val="2"/>
      </w:pPr>
      <w:bookmarkStart w:id="19" w:name="_Toc483899343"/>
      <w:r>
        <w:t xml:space="preserve">Процесс </w:t>
      </w:r>
      <w:r w:rsidRPr="007623F2">
        <w:t>инсталляции</w:t>
      </w:r>
      <w:bookmarkEnd w:id="19"/>
    </w:p>
    <w:p w:rsidR="007623F2" w:rsidRDefault="007623F2" w:rsidP="007623F2"/>
    <w:p w:rsidR="00E12E86" w:rsidRPr="000924CF" w:rsidRDefault="00E12E86" w:rsidP="007623F2">
      <w:r>
        <w:t>Процесс инсталляции программного модуля</w:t>
      </w:r>
      <w:r w:rsidR="000924CF" w:rsidRPr="000924CF">
        <w:t xml:space="preserve"> </w:t>
      </w:r>
      <w:r w:rsidR="000924CF">
        <w:t xml:space="preserve">обработки звуковой дорожки в реальном времени указан для </w:t>
      </w:r>
      <w:r w:rsidR="000924CF">
        <w:rPr>
          <w:lang w:val="en-US"/>
        </w:rPr>
        <w:t>DAW</w:t>
      </w:r>
      <w:r w:rsidR="000924CF" w:rsidRPr="000924CF">
        <w:t xml:space="preserve"> </w:t>
      </w:r>
      <w:r w:rsidR="000924CF">
        <w:rPr>
          <w:lang w:val="en-US"/>
        </w:rPr>
        <w:t>Cubase</w:t>
      </w:r>
      <w:r w:rsidR="000924CF">
        <w:t xml:space="preserve"> 7</w:t>
      </w:r>
      <w:r w:rsidR="000924CF" w:rsidRPr="000924CF">
        <w:t xml:space="preserve"> </w:t>
      </w:r>
      <w:r w:rsidR="000924CF">
        <w:rPr>
          <w:lang w:val="en-US"/>
        </w:rPr>
        <w:t>Elements</w:t>
      </w:r>
      <w:r w:rsidR="000924CF">
        <w:t xml:space="preserve"> на операционной системе </w:t>
      </w:r>
      <w:r w:rsidR="000924CF">
        <w:rPr>
          <w:lang w:val="en-US"/>
        </w:rPr>
        <w:t>Windows</w:t>
      </w:r>
      <w:r w:rsidR="000924CF" w:rsidRPr="000924CF">
        <w:t xml:space="preserve"> 7 </w:t>
      </w:r>
      <w:r w:rsidR="000924CF">
        <w:rPr>
          <w:lang w:val="en-US"/>
        </w:rPr>
        <w:t>Service</w:t>
      </w:r>
      <w:r w:rsidR="000924CF" w:rsidRPr="000924CF">
        <w:t xml:space="preserve"> </w:t>
      </w:r>
      <w:r w:rsidR="000924CF">
        <w:rPr>
          <w:lang w:val="en-US"/>
        </w:rPr>
        <w:t>Pack</w:t>
      </w:r>
      <w:r w:rsidR="000924CF" w:rsidRPr="000924CF">
        <w:t xml:space="preserve"> 1. </w:t>
      </w:r>
      <w:r w:rsidR="000924CF">
        <w:t>Для других операционных систем и цифровых звуковых рабочих станций процесс инсталляции может отличаться, но основные этапы будут такими же.</w:t>
      </w:r>
    </w:p>
    <w:p w:rsidR="00187C88" w:rsidRPr="00B03596" w:rsidRDefault="000924CF" w:rsidP="00187C88">
      <w:r>
        <w:t xml:space="preserve">Алгоритм добавления </w:t>
      </w:r>
      <w:r w:rsidR="00E33F72">
        <w:t xml:space="preserve">и использования </w:t>
      </w:r>
      <w:r>
        <w:t xml:space="preserve">разработанного плагина в </w:t>
      </w:r>
      <w:r>
        <w:rPr>
          <w:lang w:val="en-US"/>
        </w:rPr>
        <w:t>Cubase</w:t>
      </w:r>
      <w:r w:rsidRPr="000924CF">
        <w:t xml:space="preserve"> </w:t>
      </w:r>
      <w:r>
        <w:t>следующий</w:t>
      </w:r>
      <w:r w:rsidR="00187C88" w:rsidRPr="00187C88">
        <w:t>:</w:t>
      </w:r>
    </w:p>
    <w:p w:rsidR="00C907C8" w:rsidRDefault="00C907C8" w:rsidP="00C907C8">
      <w:pPr>
        <w:pStyle w:val="a1"/>
        <w:numPr>
          <w:ilvl w:val="0"/>
          <w:numId w:val="0"/>
        </w:numPr>
      </w:pPr>
    </w:p>
    <w:p w:rsidR="00C907C8" w:rsidRDefault="00C907C8" w:rsidP="00C907C8">
      <w:pPr>
        <w:pStyle w:val="a1"/>
        <w:numPr>
          <w:ilvl w:val="0"/>
          <w:numId w:val="0"/>
        </w:numPr>
        <w:jc w:val="center"/>
      </w:pPr>
      <w:r>
        <w:rPr>
          <w:noProof/>
          <w:lang w:eastAsia="ru-RU"/>
        </w:rPr>
        <w:lastRenderedPageBreak/>
        <w:drawing>
          <wp:inline distT="0" distB="0" distL="0" distR="0" wp14:anchorId="2FB8247C" wp14:editId="465C6EBB">
            <wp:extent cx="5939790" cy="333883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39790" cy="3338830"/>
                    </a:xfrm>
                    <a:prstGeom prst="rect">
                      <a:avLst/>
                    </a:prstGeom>
                  </pic:spPr>
                </pic:pic>
              </a:graphicData>
            </a:graphic>
          </wp:inline>
        </w:drawing>
      </w:r>
    </w:p>
    <w:p w:rsidR="00C907C8" w:rsidRPr="00D44175" w:rsidRDefault="00C907C8" w:rsidP="00C907C8">
      <w:pPr>
        <w:ind w:firstLine="0"/>
        <w:jc w:val="center"/>
        <w:rPr>
          <w:rFonts w:eastAsiaTheme="minorEastAsia"/>
        </w:rPr>
      </w:pPr>
      <w:r>
        <w:t xml:space="preserve">Рисунок </w:t>
      </w:r>
      <w:r w:rsidRPr="00D44175">
        <w:t>6</w:t>
      </w:r>
      <w:r>
        <w:t xml:space="preserve">.1 – Создание проекта в </w:t>
      </w:r>
      <w:r>
        <w:rPr>
          <w:lang w:val="en-US"/>
        </w:rPr>
        <w:t>Cubase</w:t>
      </w:r>
      <w:r w:rsidRPr="00D44175">
        <w:t xml:space="preserve"> 7 </w:t>
      </w:r>
      <w:r>
        <w:rPr>
          <w:lang w:val="en-US"/>
        </w:rPr>
        <w:t>Elements</w:t>
      </w:r>
    </w:p>
    <w:p w:rsidR="00C907C8" w:rsidRDefault="00C907C8" w:rsidP="00C907C8">
      <w:pPr>
        <w:pStyle w:val="a1"/>
        <w:numPr>
          <w:ilvl w:val="0"/>
          <w:numId w:val="0"/>
        </w:numPr>
        <w:jc w:val="center"/>
      </w:pPr>
    </w:p>
    <w:p w:rsidR="00C907C8" w:rsidRPr="000924CF" w:rsidRDefault="00C907C8" w:rsidP="00C907C8">
      <w:pPr>
        <w:pStyle w:val="a1"/>
      </w:pPr>
      <w:r>
        <w:t xml:space="preserve">Скопировать с диска файл </w:t>
      </w:r>
      <w:r w:rsidRPr="00417C38">
        <w:rPr>
          <w:rStyle w:val="aff0"/>
          <w:rFonts w:eastAsiaTheme="minorHAnsi"/>
        </w:rPr>
        <w:t>Shimmer</w:t>
      </w:r>
      <w:r w:rsidRPr="00417C38">
        <w:rPr>
          <w:rStyle w:val="aff0"/>
          <w:rFonts w:eastAsiaTheme="minorHAnsi"/>
          <w:lang w:val="ru-RU"/>
        </w:rPr>
        <w:t>.</w:t>
      </w:r>
      <w:r w:rsidRPr="00417C38">
        <w:rPr>
          <w:rStyle w:val="aff0"/>
          <w:rFonts w:eastAsiaTheme="minorHAnsi"/>
        </w:rPr>
        <w:t>dll</w:t>
      </w:r>
      <w:r w:rsidRPr="000924CF">
        <w:t xml:space="preserve"> </w:t>
      </w:r>
      <w:r>
        <w:t>в папку с</w:t>
      </w:r>
      <w:r w:rsidRPr="00417C38">
        <w:t xml:space="preserve"> </w:t>
      </w:r>
      <w:r>
        <w:rPr>
          <w:lang w:val="en-US"/>
        </w:rPr>
        <w:t>VST</w:t>
      </w:r>
      <w:r>
        <w:t xml:space="preserve"> плагинами на вашем компьютере. В данном случае была выбрана папка </w:t>
      </w:r>
      <w:r w:rsidRPr="00417C38">
        <w:rPr>
          <w:rStyle w:val="aff0"/>
          <w:rFonts w:eastAsiaTheme="minorHAnsi"/>
        </w:rPr>
        <w:t>D</w:t>
      </w:r>
      <w:r w:rsidRPr="00C907C8">
        <w:rPr>
          <w:rStyle w:val="aff0"/>
          <w:rFonts w:eastAsiaTheme="minorHAnsi"/>
          <w:lang w:val="ru-RU"/>
        </w:rPr>
        <w:t>:\</w:t>
      </w:r>
      <w:r w:rsidRPr="00417C38">
        <w:rPr>
          <w:rStyle w:val="aff0"/>
          <w:rFonts w:eastAsiaTheme="minorHAnsi"/>
        </w:rPr>
        <w:t>vst</w:t>
      </w:r>
      <w:r w:rsidRPr="00C907C8">
        <w:rPr>
          <w:rStyle w:val="aff0"/>
          <w:rFonts w:eastAsiaTheme="minorHAnsi"/>
          <w:lang w:val="ru-RU"/>
        </w:rPr>
        <w:t>_</w:t>
      </w:r>
      <w:r w:rsidRPr="00417C38">
        <w:rPr>
          <w:rStyle w:val="aff0"/>
          <w:rFonts w:eastAsiaTheme="minorHAnsi"/>
        </w:rPr>
        <w:t>plugins</w:t>
      </w:r>
      <w:r w:rsidRPr="00C907C8">
        <w:rPr>
          <w:rStyle w:val="aff0"/>
          <w:rFonts w:eastAsiaTheme="minorHAnsi"/>
          <w:lang w:val="ru-RU"/>
        </w:rPr>
        <w:t>_</w:t>
      </w:r>
      <w:r w:rsidRPr="00417C38">
        <w:rPr>
          <w:rStyle w:val="aff0"/>
          <w:rFonts w:eastAsiaTheme="minorHAnsi"/>
        </w:rPr>
        <w:t>folder</w:t>
      </w:r>
      <w:r w:rsidRPr="008A163A">
        <w:t>.</w:t>
      </w:r>
    </w:p>
    <w:p w:rsidR="00C907C8" w:rsidRDefault="00C907C8" w:rsidP="00C907C8">
      <w:pPr>
        <w:pStyle w:val="a1"/>
      </w:pPr>
      <w:r>
        <w:t xml:space="preserve">Открыть цифровую звуковую рабочую станцию (2 раза кликнуть на исполняемый файл </w:t>
      </w:r>
      <w:r w:rsidRPr="00417C38">
        <w:rPr>
          <w:rStyle w:val="aff0"/>
          <w:rFonts w:eastAsiaTheme="minorHAnsi"/>
        </w:rPr>
        <w:t>Cubase</w:t>
      </w:r>
      <w:r w:rsidRPr="00C907C8">
        <w:rPr>
          <w:rStyle w:val="aff0"/>
          <w:rFonts w:eastAsiaTheme="minorHAnsi"/>
          <w:lang w:val="ru-RU"/>
        </w:rPr>
        <w:t xml:space="preserve"> </w:t>
      </w:r>
      <w:r w:rsidRPr="00417C38">
        <w:rPr>
          <w:rStyle w:val="aff0"/>
          <w:rFonts w:eastAsiaTheme="minorHAnsi"/>
        </w:rPr>
        <w:t>LE</w:t>
      </w:r>
      <w:r w:rsidRPr="00C907C8">
        <w:rPr>
          <w:rStyle w:val="aff0"/>
          <w:rFonts w:eastAsiaTheme="minorHAnsi"/>
          <w:lang w:val="ru-RU"/>
        </w:rPr>
        <w:t xml:space="preserve"> </w:t>
      </w:r>
      <w:r w:rsidRPr="00417C38">
        <w:rPr>
          <w:rStyle w:val="aff0"/>
          <w:rFonts w:eastAsiaTheme="minorHAnsi"/>
        </w:rPr>
        <w:t>AI</w:t>
      </w:r>
      <w:r w:rsidRPr="00C907C8">
        <w:rPr>
          <w:rStyle w:val="aff0"/>
          <w:rFonts w:eastAsiaTheme="minorHAnsi"/>
          <w:lang w:val="ru-RU"/>
        </w:rPr>
        <w:t xml:space="preserve"> </w:t>
      </w:r>
      <w:r w:rsidRPr="00417C38">
        <w:rPr>
          <w:rStyle w:val="aff0"/>
          <w:rFonts w:eastAsiaTheme="minorHAnsi"/>
        </w:rPr>
        <w:t>Elements</w:t>
      </w:r>
      <w:r w:rsidRPr="00C907C8">
        <w:rPr>
          <w:rStyle w:val="aff0"/>
          <w:rFonts w:eastAsiaTheme="minorHAnsi"/>
          <w:lang w:val="ru-RU"/>
        </w:rPr>
        <w:t xml:space="preserve"> 7.</w:t>
      </w:r>
      <w:r w:rsidRPr="00417C38">
        <w:rPr>
          <w:rStyle w:val="aff0"/>
          <w:rFonts w:eastAsiaTheme="minorHAnsi"/>
        </w:rPr>
        <w:t>exe</w:t>
      </w:r>
      <w:r>
        <w:t>) и создать в ней проект</w:t>
      </w:r>
      <w:r w:rsidRPr="00187C88">
        <w:t>.</w:t>
      </w:r>
      <w:r>
        <w:t xml:space="preserve"> Для этого в меню </w:t>
      </w:r>
      <w:r w:rsidRPr="00D44175">
        <w:rPr>
          <w:rStyle w:val="aff0"/>
          <w:rFonts w:eastAsiaTheme="minorHAnsi"/>
        </w:rPr>
        <w:t>More</w:t>
      </w:r>
      <w:r>
        <w:rPr>
          <w:rStyle w:val="aff0"/>
          <w:rFonts w:eastAsiaTheme="minorHAnsi"/>
          <w:lang w:val="ru-RU"/>
        </w:rPr>
        <w:t xml:space="preserve"> </w:t>
      </w:r>
      <w:r>
        <w:t xml:space="preserve">(см. рисунок 6.1) выбрать пункт </w:t>
      </w:r>
      <w:r w:rsidRPr="00D44175">
        <w:rPr>
          <w:rStyle w:val="aff0"/>
          <w:rFonts w:eastAsiaTheme="minorHAnsi"/>
        </w:rPr>
        <w:t>Empty</w:t>
      </w:r>
      <w:r w:rsidRPr="00D44175">
        <w:t>,</w:t>
      </w:r>
      <w:r>
        <w:t xml:space="preserve"> указать папку, в которой будет создан проект, нажать </w:t>
      </w:r>
      <w:r w:rsidRPr="00D44175">
        <w:rPr>
          <w:rStyle w:val="aff0"/>
          <w:rFonts w:eastAsiaTheme="minorHAnsi"/>
        </w:rPr>
        <w:t>Create</w:t>
      </w:r>
      <w:r>
        <w:t>.</w:t>
      </w:r>
    </w:p>
    <w:p w:rsidR="00C907C8" w:rsidRDefault="00C907C8" w:rsidP="00C907C8">
      <w:pPr>
        <w:pStyle w:val="a1"/>
        <w:numPr>
          <w:ilvl w:val="0"/>
          <w:numId w:val="0"/>
        </w:numPr>
        <w:jc w:val="center"/>
      </w:pPr>
    </w:p>
    <w:p w:rsidR="00C907C8" w:rsidRPr="008A163A" w:rsidRDefault="00C907C8" w:rsidP="00C907C8">
      <w:pPr>
        <w:pStyle w:val="a1"/>
        <w:numPr>
          <w:ilvl w:val="0"/>
          <w:numId w:val="0"/>
        </w:numPr>
        <w:jc w:val="center"/>
      </w:pPr>
      <w:r>
        <w:rPr>
          <w:noProof/>
          <w:lang w:eastAsia="ru-RU"/>
        </w:rPr>
        <w:drawing>
          <wp:inline distT="0" distB="0" distL="0" distR="0" wp14:anchorId="6310D2EC" wp14:editId="1778A385">
            <wp:extent cx="5938310" cy="3148641"/>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b="5685"/>
                    <a:stretch/>
                  </pic:blipFill>
                  <pic:spPr bwMode="auto">
                    <a:xfrm>
                      <a:off x="0" y="0"/>
                      <a:ext cx="5939790" cy="3149426"/>
                    </a:xfrm>
                    <a:prstGeom prst="rect">
                      <a:avLst/>
                    </a:prstGeom>
                    <a:ln>
                      <a:noFill/>
                    </a:ln>
                    <a:extLst>
                      <a:ext uri="{53640926-AAD7-44D8-BBD7-CCE9431645EC}">
                        <a14:shadowObscured xmlns:a14="http://schemas.microsoft.com/office/drawing/2010/main"/>
                      </a:ext>
                    </a:extLst>
                  </pic:spPr>
                </pic:pic>
              </a:graphicData>
            </a:graphic>
          </wp:inline>
        </w:drawing>
      </w:r>
    </w:p>
    <w:p w:rsidR="00C907C8" w:rsidRPr="009A1A76" w:rsidRDefault="00C907C8" w:rsidP="00C907C8">
      <w:pPr>
        <w:ind w:firstLine="0"/>
        <w:jc w:val="center"/>
        <w:rPr>
          <w:lang w:val="en-US"/>
        </w:rPr>
      </w:pPr>
      <w:r>
        <w:t>Рисунок</w:t>
      </w:r>
      <w:r w:rsidRPr="009A1A76">
        <w:rPr>
          <w:lang w:val="en-US"/>
        </w:rPr>
        <w:t xml:space="preserve"> 6.2 – </w:t>
      </w:r>
      <w:r>
        <w:t>Открытие</w:t>
      </w:r>
      <w:r w:rsidRPr="009A1A76">
        <w:rPr>
          <w:lang w:val="en-US"/>
        </w:rPr>
        <w:t xml:space="preserve"> </w:t>
      </w:r>
      <w:r>
        <w:t>меню</w:t>
      </w:r>
      <w:r w:rsidRPr="009A1A76">
        <w:rPr>
          <w:lang w:val="en-US"/>
        </w:rPr>
        <w:t xml:space="preserve"> </w:t>
      </w:r>
      <w:r w:rsidRPr="009A1A76">
        <w:rPr>
          <w:rStyle w:val="aff0"/>
          <w:rFonts w:eastAsiaTheme="minorHAnsi"/>
        </w:rPr>
        <w:t>Plug-in Information</w:t>
      </w:r>
    </w:p>
    <w:p w:rsidR="00C907C8" w:rsidRDefault="00C907C8" w:rsidP="00C907C8">
      <w:pPr>
        <w:pStyle w:val="a1"/>
      </w:pPr>
      <w:r>
        <w:lastRenderedPageBreak/>
        <w:t xml:space="preserve">Открыть меню с информацией о плагинах. В строке меню выбрать пункт </w:t>
      </w:r>
      <w:r w:rsidRPr="00C907C8">
        <w:rPr>
          <w:lang w:val="en-US"/>
        </w:rPr>
        <w:t>Devices</w:t>
      </w:r>
      <w:r>
        <w:t xml:space="preserve">, в выпадающем списке выбрать </w:t>
      </w:r>
      <w:r w:rsidRPr="00C907C8">
        <w:rPr>
          <w:lang w:val="en-US"/>
        </w:rPr>
        <w:t>Plug</w:t>
      </w:r>
      <w:r w:rsidRPr="00D44175">
        <w:t>-</w:t>
      </w:r>
      <w:r w:rsidRPr="00C907C8">
        <w:rPr>
          <w:lang w:val="en-US"/>
        </w:rPr>
        <w:t>in</w:t>
      </w:r>
      <w:r w:rsidRPr="00D44175">
        <w:t xml:space="preserve"> </w:t>
      </w:r>
      <w:r w:rsidRPr="00C907C8">
        <w:rPr>
          <w:lang w:val="en-US"/>
        </w:rPr>
        <w:t>Information</w:t>
      </w:r>
      <w:r>
        <w:t xml:space="preserve"> (см. рисунок 6.2).</w:t>
      </w:r>
    </w:p>
    <w:p w:rsidR="00AE6301" w:rsidRPr="00D66EE0" w:rsidRDefault="00AE6301" w:rsidP="00AE6301">
      <w:pPr>
        <w:pStyle w:val="a1"/>
      </w:pPr>
      <w:r>
        <w:t>Указать</w:t>
      </w:r>
      <w:r w:rsidRPr="00AE6301">
        <w:t xml:space="preserve"> </w:t>
      </w:r>
      <w:r>
        <w:t>путь</w:t>
      </w:r>
      <w:r w:rsidRPr="00AE6301">
        <w:t xml:space="preserve"> </w:t>
      </w:r>
      <w:r>
        <w:t>к</w:t>
      </w:r>
      <w:r w:rsidRPr="00AE6301">
        <w:t xml:space="preserve"> </w:t>
      </w:r>
      <w:r>
        <w:t>папке</w:t>
      </w:r>
      <w:r w:rsidRPr="00AE6301">
        <w:t xml:space="preserve">, </w:t>
      </w:r>
      <w:r>
        <w:t>в</w:t>
      </w:r>
      <w:r w:rsidRPr="00AE6301">
        <w:t xml:space="preserve"> </w:t>
      </w:r>
      <w:r>
        <w:t>которой</w:t>
      </w:r>
      <w:r w:rsidRPr="00AE6301">
        <w:t xml:space="preserve"> </w:t>
      </w:r>
      <w:r>
        <w:t>находится</w:t>
      </w:r>
      <w:r w:rsidRPr="00AE6301">
        <w:t xml:space="preserve"> </w:t>
      </w:r>
      <w:r>
        <w:t>файл</w:t>
      </w:r>
      <w:r w:rsidRPr="00AE6301">
        <w:t xml:space="preserve"> </w:t>
      </w:r>
      <w:r w:rsidRPr="00AE6301">
        <w:rPr>
          <w:lang w:val="en-US"/>
        </w:rPr>
        <w:t>Shimmer</w:t>
      </w:r>
      <w:r w:rsidRPr="00AE6301">
        <w:t>.</w:t>
      </w:r>
      <w:r w:rsidRPr="00AE6301">
        <w:rPr>
          <w:lang w:val="en-US"/>
        </w:rPr>
        <w:t>dll</w:t>
      </w:r>
      <w:r w:rsidRPr="00AE6301">
        <w:t xml:space="preserve">. </w:t>
      </w:r>
      <w:r>
        <w:t>Во</w:t>
      </w:r>
      <w:r w:rsidRPr="00AE6301">
        <w:t xml:space="preserve"> </w:t>
      </w:r>
      <w:r>
        <w:t>вкладке</w:t>
      </w:r>
      <w:r w:rsidRPr="00AE6301">
        <w:t xml:space="preserve"> </w:t>
      </w:r>
      <w:r w:rsidRPr="00AE6301">
        <w:rPr>
          <w:lang w:val="en-US"/>
        </w:rPr>
        <w:t>VST</w:t>
      </w:r>
      <w:r w:rsidRPr="00AE6301">
        <w:t xml:space="preserve"> </w:t>
      </w:r>
      <w:r w:rsidRPr="00AE6301">
        <w:rPr>
          <w:lang w:val="en-US"/>
        </w:rPr>
        <w:t>Plug</w:t>
      </w:r>
      <w:r w:rsidRPr="00AE6301">
        <w:t>-</w:t>
      </w:r>
      <w:r w:rsidRPr="00AE6301">
        <w:rPr>
          <w:lang w:val="en-US"/>
        </w:rPr>
        <w:t>ins</w:t>
      </w:r>
      <w:r w:rsidRPr="00AE6301">
        <w:t xml:space="preserve"> </w:t>
      </w:r>
      <w:r>
        <w:t>нажать</w:t>
      </w:r>
      <w:r w:rsidRPr="00AE6301">
        <w:t xml:space="preserve"> </w:t>
      </w:r>
      <w:r>
        <w:t>кнопку</w:t>
      </w:r>
      <w:r w:rsidRPr="00AE6301">
        <w:t xml:space="preserve"> </w:t>
      </w:r>
      <w:r w:rsidRPr="00AE6301">
        <w:rPr>
          <w:rStyle w:val="aff0"/>
          <w:rFonts w:eastAsiaTheme="minorHAnsi"/>
        </w:rPr>
        <w:t>VST</w:t>
      </w:r>
      <w:r w:rsidRPr="00AE6301">
        <w:rPr>
          <w:rStyle w:val="aff0"/>
          <w:rFonts w:eastAsiaTheme="minorHAnsi"/>
          <w:lang w:val="ru-RU"/>
        </w:rPr>
        <w:t xml:space="preserve"> 2.</w:t>
      </w:r>
      <w:r w:rsidRPr="00AE6301">
        <w:rPr>
          <w:rStyle w:val="aff0"/>
          <w:rFonts w:eastAsiaTheme="minorHAnsi"/>
        </w:rPr>
        <w:t>x</w:t>
      </w:r>
      <w:r w:rsidRPr="00AE6301">
        <w:rPr>
          <w:rStyle w:val="aff0"/>
          <w:rFonts w:eastAsiaTheme="minorHAnsi"/>
          <w:lang w:val="ru-RU"/>
        </w:rPr>
        <w:t xml:space="preserve"> </w:t>
      </w:r>
      <w:r w:rsidRPr="00AE6301">
        <w:rPr>
          <w:rStyle w:val="aff0"/>
          <w:rFonts w:eastAsiaTheme="minorHAnsi"/>
        </w:rPr>
        <w:t>Plug</w:t>
      </w:r>
      <w:r w:rsidRPr="00AE6301">
        <w:rPr>
          <w:rStyle w:val="aff0"/>
          <w:rFonts w:eastAsiaTheme="minorHAnsi"/>
          <w:lang w:val="ru-RU"/>
        </w:rPr>
        <w:t>-</w:t>
      </w:r>
      <w:r w:rsidRPr="00AE6301">
        <w:rPr>
          <w:rStyle w:val="aff0"/>
          <w:rFonts w:eastAsiaTheme="minorHAnsi"/>
        </w:rPr>
        <w:t>in</w:t>
      </w:r>
      <w:r w:rsidRPr="00AE6301">
        <w:rPr>
          <w:rStyle w:val="aff0"/>
          <w:rFonts w:eastAsiaTheme="minorHAnsi"/>
          <w:lang w:val="ru-RU"/>
        </w:rPr>
        <w:t xml:space="preserve"> </w:t>
      </w:r>
      <w:r w:rsidRPr="00AE6301">
        <w:rPr>
          <w:rStyle w:val="aff0"/>
          <w:rFonts w:eastAsiaTheme="minorHAnsi"/>
        </w:rPr>
        <w:t>Path</w:t>
      </w:r>
      <w:r w:rsidRPr="00AE6301">
        <w:t xml:space="preserve">. </w:t>
      </w:r>
      <w:r>
        <w:t xml:space="preserve">В появившемся окне нажать кнопку </w:t>
      </w:r>
      <w:r w:rsidRPr="00AE6301">
        <w:rPr>
          <w:rStyle w:val="aff0"/>
          <w:rFonts w:eastAsiaTheme="minorHAnsi"/>
        </w:rPr>
        <w:t>Add</w:t>
      </w:r>
      <w:r w:rsidR="00C907C8" w:rsidRPr="00C907C8">
        <w:t xml:space="preserve"> (см. рисунок 6.3)</w:t>
      </w:r>
      <w:r w:rsidRPr="00C907C8">
        <w:t>.</w:t>
      </w:r>
      <w:r w:rsidRPr="00D66EE0">
        <w:t xml:space="preserve"> </w:t>
      </w:r>
      <w:r>
        <w:t xml:space="preserve">В появившемся окне выбрать местоположение папки и нажать </w:t>
      </w:r>
      <w:r w:rsidRPr="00AE6301">
        <w:rPr>
          <w:rStyle w:val="aff0"/>
          <w:rFonts w:eastAsiaTheme="minorHAnsi"/>
        </w:rPr>
        <w:t>OK</w:t>
      </w:r>
      <w:r w:rsidRPr="00D66EE0">
        <w:t xml:space="preserve">. </w:t>
      </w:r>
      <w:r>
        <w:t xml:space="preserve">Снова нажать </w:t>
      </w:r>
      <w:r w:rsidRPr="00AE6301">
        <w:rPr>
          <w:rStyle w:val="aff0"/>
          <w:rFonts w:eastAsiaTheme="minorHAnsi"/>
        </w:rPr>
        <w:t>OK</w:t>
      </w:r>
      <w:r w:rsidRPr="00FB7D34">
        <w:t xml:space="preserve">. </w:t>
      </w:r>
      <w:r>
        <w:t xml:space="preserve">Нажать кнопку </w:t>
      </w:r>
      <w:r w:rsidRPr="00AE6301">
        <w:rPr>
          <w:rStyle w:val="aff0"/>
          <w:rFonts w:eastAsiaTheme="minorHAnsi"/>
        </w:rPr>
        <w:t>Update</w:t>
      </w:r>
      <w:r w:rsidRPr="00FB7D34">
        <w:t xml:space="preserve">. </w:t>
      </w:r>
      <w:r>
        <w:t>Как видно на рисунке 6.4, в списке доступных плагинов появился файл</w:t>
      </w:r>
      <w:r w:rsidRPr="00FB7D34">
        <w:t xml:space="preserve"> </w:t>
      </w:r>
      <w:r>
        <w:t xml:space="preserve">с именем </w:t>
      </w:r>
      <w:r w:rsidRPr="00AE6301">
        <w:rPr>
          <w:lang w:val="en-US"/>
        </w:rPr>
        <w:t>Shimmer</w:t>
      </w:r>
      <w:r w:rsidRPr="00FB7D34">
        <w:t>.</w:t>
      </w:r>
      <w:r w:rsidRPr="00AE6301">
        <w:rPr>
          <w:lang w:val="en-US"/>
        </w:rPr>
        <w:t>dll</w:t>
      </w:r>
      <w:r>
        <w:t>.</w:t>
      </w:r>
    </w:p>
    <w:p w:rsidR="009A1A76" w:rsidRPr="00D66EE0" w:rsidRDefault="009A1A76" w:rsidP="009A1A76">
      <w:pPr>
        <w:pStyle w:val="a1"/>
        <w:numPr>
          <w:ilvl w:val="0"/>
          <w:numId w:val="0"/>
        </w:numPr>
      </w:pPr>
    </w:p>
    <w:p w:rsidR="009A1A76" w:rsidRDefault="009A1A76" w:rsidP="009A1A76">
      <w:pPr>
        <w:pStyle w:val="a1"/>
        <w:numPr>
          <w:ilvl w:val="0"/>
          <w:numId w:val="0"/>
        </w:numPr>
        <w:jc w:val="center"/>
      </w:pPr>
      <w:r>
        <w:rPr>
          <w:noProof/>
          <w:lang w:eastAsia="ru-RU"/>
        </w:rPr>
        <w:drawing>
          <wp:inline distT="0" distB="0" distL="0" distR="0" wp14:anchorId="0A25DB7E" wp14:editId="696230C3">
            <wp:extent cx="2721935" cy="2190432"/>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38710" t="27734" r="31003" b="28912"/>
                    <a:stretch/>
                  </pic:blipFill>
                  <pic:spPr bwMode="auto">
                    <a:xfrm>
                      <a:off x="0" y="0"/>
                      <a:ext cx="2724386" cy="2192404"/>
                    </a:xfrm>
                    <a:prstGeom prst="rect">
                      <a:avLst/>
                    </a:prstGeom>
                    <a:ln>
                      <a:noFill/>
                    </a:ln>
                    <a:extLst>
                      <a:ext uri="{53640926-AAD7-44D8-BBD7-CCE9431645EC}">
                        <a14:shadowObscured xmlns:a14="http://schemas.microsoft.com/office/drawing/2010/main"/>
                      </a:ext>
                    </a:extLst>
                  </pic:spPr>
                </pic:pic>
              </a:graphicData>
            </a:graphic>
          </wp:inline>
        </w:drawing>
      </w:r>
    </w:p>
    <w:p w:rsidR="009A1A76" w:rsidRPr="003472F7" w:rsidRDefault="009A1A76" w:rsidP="009A1A76">
      <w:pPr>
        <w:ind w:firstLine="0"/>
        <w:jc w:val="center"/>
        <w:rPr>
          <w:rStyle w:val="aff0"/>
          <w:rFonts w:eastAsiaTheme="minorHAnsi"/>
        </w:rPr>
      </w:pPr>
      <w:r>
        <w:t>Рисунок</w:t>
      </w:r>
      <w:r w:rsidRPr="003472F7">
        <w:rPr>
          <w:lang w:val="en-US"/>
        </w:rPr>
        <w:t xml:space="preserve"> 6.3 – </w:t>
      </w:r>
      <w:r>
        <w:t>Окно</w:t>
      </w:r>
      <w:r w:rsidRPr="003472F7">
        <w:rPr>
          <w:lang w:val="en-US"/>
        </w:rPr>
        <w:t xml:space="preserve"> </w:t>
      </w:r>
      <w:r w:rsidR="003472F7" w:rsidRPr="003472F7">
        <w:rPr>
          <w:rStyle w:val="aff0"/>
          <w:rFonts w:eastAsiaTheme="minorHAnsi"/>
        </w:rPr>
        <w:t xml:space="preserve">VST 2.x </w:t>
      </w:r>
      <w:r w:rsidRPr="003472F7">
        <w:rPr>
          <w:rStyle w:val="aff0"/>
          <w:rFonts w:eastAsiaTheme="minorHAnsi"/>
        </w:rPr>
        <w:t xml:space="preserve">Plug-in </w:t>
      </w:r>
      <w:r w:rsidR="003472F7" w:rsidRPr="003472F7">
        <w:rPr>
          <w:rStyle w:val="aff0"/>
          <w:rFonts w:eastAsiaTheme="minorHAnsi"/>
        </w:rPr>
        <w:t>Paths</w:t>
      </w:r>
    </w:p>
    <w:p w:rsidR="00D66EE0" w:rsidRPr="003472F7" w:rsidRDefault="00D66EE0" w:rsidP="009A1A76">
      <w:pPr>
        <w:ind w:firstLine="0"/>
        <w:jc w:val="center"/>
        <w:rPr>
          <w:rStyle w:val="aff0"/>
          <w:rFonts w:eastAsiaTheme="minorHAnsi"/>
        </w:rPr>
      </w:pPr>
    </w:p>
    <w:p w:rsidR="0034181F" w:rsidRDefault="0034181F" w:rsidP="0034181F">
      <w:pPr>
        <w:ind w:firstLine="0"/>
        <w:jc w:val="center"/>
        <w:rPr>
          <w:rStyle w:val="aff0"/>
          <w:rFonts w:eastAsiaTheme="minorHAnsi"/>
        </w:rPr>
      </w:pPr>
      <w:r>
        <w:rPr>
          <w:noProof/>
          <w:lang w:eastAsia="ru-RU"/>
        </w:rPr>
        <w:drawing>
          <wp:inline distT="0" distB="0" distL="0" distR="0" wp14:anchorId="76F58752" wp14:editId="445556DD">
            <wp:extent cx="5932880" cy="4061637"/>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b="11982"/>
                    <a:stretch/>
                  </pic:blipFill>
                  <pic:spPr bwMode="auto">
                    <a:xfrm>
                      <a:off x="0" y="0"/>
                      <a:ext cx="5939790" cy="4066368"/>
                    </a:xfrm>
                    <a:prstGeom prst="rect">
                      <a:avLst/>
                    </a:prstGeom>
                    <a:ln>
                      <a:noFill/>
                    </a:ln>
                    <a:extLst>
                      <a:ext uri="{53640926-AAD7-44D8-BBD7-CCE9431645EC}">
                        <a14:shadowObscured xmlns:a14="http://schemas.microsoft.com/office/drawing/2010/main"/>
                      </a:ext>
                    </a:extLst>
                  </pic:spPr>
                </pic:pic>
              </a:graphicData>
            </a:graphic>
          </wp:inline>
        </w:drawing>
      </w:r>
    </w:p>
    <w:p w:rsidR="00666ADC" w:rsidRPr="0034181F" w:rsidRDefault="0034181F" w:rsidP="0034181F">
      <w:pPr>
        <w:ind w:firstLine="0"/>
        <w:jc w:val="center"/>
        <w:rPr>
          <w:rStyle w:val="aff0"/>
          <w:rFonts w:eastAsiaTheme="minorHAnsi"/>
          <w:lang w:val="ru-RU"/>
        </w:rPr>
      </w:pPr>
      <w:r>
        <w:t>Рисунок</w:t>
      </w:r>
      <w:r w:rsidRPr="003472F7">
        <w:rPr>
          <w:lang w:val="en-US"/>
        </w:rPr>
        <w:t xml:space="preserve"> 6.</w:t>
      </w:r>
      <w:r>
        <w:rPr>
          <w:lang w:val="en-US"/>
        </w:rPr>
        <w:t>4</w:t>
      </w:r>
      <w:r w:rsidRPr="003472F7">
        <w:rPr>
          <w:lang w:val="en-US"/>
        </w:rPr>
        <w:t xml:space="preserve"> – </w:t>
      </w:r>
      <w:r>
        <w:t>Окно</w:t>
      </w:r>
      <w:r w:rsidRPr="003472F7">
        <w:rPr>
          <w:lang w:val="en-US"/>
        </w:rPr>
        <w:t xml:space="preserve"> </w:t>
      </w:r>
      <w:r>
        <w:rPr>
          <w:rStyle w:val="aff0"/>
          <w:rFonts w:eastAsiaTheme="minorHAnsi"/>
        </w:rPr>
        <w:t>Plug-in Information</w:t>
      </w:r>
    </w:p>
    <w:p w:rsidR="00D66EE0" w:rsidRPr="00FF1658" w:rsidRDefault="00FB7D34" w:rsidP="00FB7D34">
      <w:pPr>
        <w:pStyle w:val="a1"/>
      </w:pPr>
      <w:r w:rsidRPr="00FB7D34">
        <w:lastRenderedPageBreak/>
        <w:t>Чтобы использовать плагин на аудиодорожке нужно её создать. Нужно нажать правой кнопкой по области дорожек и выбрать</w:t>
      </w:r>
      <w:r w:rsidRPr="00B03596">
        <w:rPr>
          <w:rStyle w:val="aff0"/>
          <w:rFonts w:eastAsiaTheme="minorHAnsi"/>
          <w:lang w:val="ru-RU"/>
        </w:rPr>
        <w:t xml:space="preserve"> </w:t>
      </w:r>
      <w:r w:rsidRPr="00FB7D34">
        <w:rPr>
          <w:rStyle w:val="aff0"/>
          <w:rFonts w:eastAsiaTheme="minorHAnsi"/>
        </w:rPr>
        <w:t>Add</w:t>
      </w:r>
      <w:r w:rsidRPr="00FB7D34">
        <w:rPr>
          <w:rStyle w:val="aff0"/>
          <w:rFonts w:eastAsiaTheme="minorHAnsi"/>
          <w:lang w:val="ru-RU"/>
        </w:rPr>
        <w:t xml:space="preserve"> </w:t>
      </w:r>
      <w:r w:rsidRPr="00FB7D34">
        <w:rPr>
          <w:rStyle w:val="aff0"/>
          <w:rFonts w:eastAsiaTheme="minorHAnsi"/>
        </w:rPr>
        <w:t>Audio</w:t>
      </w:r>
      <w:r w:rsidRPr="00FB7D34">
        <w:rPr>
          <w:rStyle w:val="aff0"/>
          <w:rFonts w:eastAsiaTheme="minorHAnsi"/>
          <w:lang w:val="ru-RU"/>
        </w:rPr>
        <w:t xml:space="preserve"> </w:t>
      </w:r>
      <w:r w:rsidRPr="00FB7D34">
        <w:rPr>
          <w:rStyle w:val="aff0"/>
          <w:rFonts w:eastAsiaTheme="minorHAnsi"/>
        </w:rPr>
        <w:t>Track</w:t>
      </w:r>
      <w:r w:rsidRPr="00FB7D34">
        <w:rPr>
          <w:rStyle w:val="aff0"/>
          <w:rFonts w:eastAsiaTheme="minorHAnsi"/>
          <w:lang w:val="ru-RU"/>
        </w:rPr>
        <w:t xml:space="preserve"> …</w:t>
      </w:r>
      <w:r w:rsidRPr="00B03596">
        <w:rPr>
          <w:rStyle w:val="aff0"/>
          <w:rFonts w:eastAsiaTheme="minorHAnsi"/>
          <w:lang w:val="ru-RU"/>
        </w:rPr>
        <w:t xml:space="preserve"> </w:t>
      </w:r>
      <w:r w:rsidRPr="00FB7D34">
        <w:t>(см. рисунок 6.</w:t>
      </w:r>
      <w:r w:rsidR="00F60CDA">
        <w:t>5</w:t>
      </w:r>
      <w:r w:rsidRPr="00FB7D34">
        <w:t>).</w:t>
      </w:r>
      <w:r>
        <w:t xml:space="preserve"> </w:t>
      </w:r>
      <w:r w:rsidRPr="00FB7D34">
        <w:t xml:space="preserve">В появившемся окне выбрать конфигурацию дорожки </w:t>
      </w:r>
      <w:r w:rsidRPr="00FB7D34">
        <w:rPr>
          <w:rStyle w:val="aff0"/>
          <w:rFonts w:eastAsiaTheme="minorHAnsi"/>
        </w:rPr>
        <w:t>Mono</w:t>
      </w:r>
      <w:r w:rsidRPr="00FB7D34">
        <w:t xml:space="preserve">, </w:t>
      </w:r>
      <w:r>
        <w:t xml:space="preserve">указать любое имя и нажать </w:t>
      </w:r>
      <w:r w:rsidRPr="00FB7D34">
        <w:rPr>
          <w:rStyle w:val="aff0"/>
          <w:rFonts w:eastAsiaTheme="minorHAnsi"/>
        </w:rPr>
        <w:t>Add</w:t>
      </w:r>
      <w:r w:rsidRPr="00FB7D34">
        <w:rPr>
          <w:rStyle w:val="aff0"/>
          <w:rFonts w:eastAsiaTheme="minorHAnsi"/>
          <w:lang w:val="ru-RU"/>
        </w:rPr>
        <w:t xml:space="preserve"> </w:t>
      </w:r>
      <w:r w:rsidRPr="00FB7D34">
        <w:rPr>
          <w:rStyle w:val="aff0"/>
          <w:rFonts w:eastAsiaTheme="minorHAnsi"/>
        </w:rPr>
        <w:t>Track</w:t>
      </w:r>
      <w:r w:rsidR="00FF1658" w:rsidRPr="00FF1658">
        <w:t xml:space="preserve"> (см. рисунок 6.</w:t>
      </w:r>
      <w:r w:rsidR="00F60CDA">
        <w:t>6</w:t>
      </w:r>
      <w:r w:rsidR="00FF1658" w:rsidRPr="00FF1658">
        <w:t>)</w:t>
      </w:r>
      <w:r w:rsidRPr="00FF1658">
        <w:t>.</w:t>
      </w:r>
    </w:p>
    <w:p w:rsidR="00FF1658" w:rsidRPr="00FB7D34" w:rsidRDefault="00FF1658" w:rsidP="00FF1658">
      <w:pPr>
        <w:pStyle w:val="a1"/>
        <w:numPr>
          <w:ilvl w:val="0"/>
          <w:numId w:val="0"/>
        </w:numPr>
        <w:ind w:left="709"/>
      </w:pPr>
    </w:p>
    <w:p w:rsidR="008A163A" w:rsidRDefault="003D4CE8" w:rsidP="00A809B9">
      <w:pPr>
        <w:pStyle w:val="a1"/>
        <w:numPr>
          <w:ilvl w:val="0"/>
          <w:numId w:val="0"/>
        </w:numPr>
        <w:jc w:val="center"/>
        <w:rPr>
          <w:lang w:val="en-US"/>
        </w:rPr>
      </w:pPr>
      <w:r>
        <w:rPr>
          <w:noProof/>
          <w:lang w:eastAsia="ru-RU"/>
        </w:rPr>
        <w:drawing>
          <wp:inline distT="0" distB="0" distL="0" distR="0" wp14:anchorId="18F242B7" wp14:editId="20F62593">
            <wp:extent cx="5007935" cy="3412609"/>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r="35367" b="21656"/>
                    <a:stretch/>
                  </pic:blipFill>
                  <pic:spPr bwMode="auto">
                    <a:xfrm>
                      <a:off x="0" y="0"/>
                      <a:ext cx="5020108" cy="3420904"/>
                    </a:xfrm>
                    <a:prstGeom prst="rect">
                      <a:avLst/>
                    </a:prstGeom>
                    <a:ln>
                      <a:noFill/>
                    </a:ln>
                    <a:extLst>
                      <a:ext uri="{53640926-AAD7-44D8-BBD7-CCE9431645EC}">
                        <a14:shadowObscured xmlns:a14="http://schemas.microsoft.com/office/drawing/2010/main"/>
                      </a:ext>
                    </a:extLst>
                  </pic:spPr>
                </pic:pic>
              </a:graphicData>
            </a:graphic>
          </wp:inline>
        </w:drawing>
      </w:r>
    </w:p>
    <w:p w:rsidR="00FF1658" w:rsidRPr="00FF1658" w:rsidRDefault="00FF1658" w:rsidP="00FF1658">
      <w:pPr>
        <w:ind w:firstLine="0"/>
        <w:jc w:val="center"/>
        <w:rPr>
          <w:rStyle w:val="aff0"/>
          <w:rFonts w:eastAsiaTheme="minorHAnsi"/>
          <w:lang w:val="ru-RU"/>
        </w:rPr>
      </w:pPr>
      <w:r>
        <w:t>Рисунок</w:t>
      </w:r>
      <w:r w:rsidRPr="00FF1658">
        <w:rPr>
          <w:lang w:val="en-US"/>
        </w:rPr>
        <w:t xml:space="preserve"> 6.</w:t>
      </w:r>
      <w:r w:rsidR="00A809B9">
        <w:t>5</w:t>
      </w:r>
      <w:r w:rsidRPr="00FF1658">
        <w:rPr>
          <w:lang w:val="en-US"/>
        </w:rPr>
        <w:t xml:space="preserve"> – </w:t>
      </w:r>
      <w:r>
        <w:t>Добавление звуковой дорожки 1</w:t>
      </w:r>
    </w:p>
    <w:p w:rsidR="00602044" w:rsidRDefault="00602044" w:rsidP="0034181F">
      <w:pPr>
        <w:ind w:firstLine="0"/>
        <w:rPr>
          <w:rStyle w:val="aff0"/>
          <w:rFonts w:eastAsiaTheme="minorHAnsi"/>
          <w:lang w:val="ru-RU"/>
        </w:rPr>
      </w:pPr>
    </w:p>
    <w:p w:rsidR="0034181F" w:rsidRDefault="0034181F" w:rsidP="0034181F">
      <w:pPr>
        <w:pStyle w:val="a1"/>
        <w:numPr>
          <w:ilvl w:val="0"/>
          <w:numId w:val="0"/>
        </w:numPr>
        <w:jc w:val="center"/>
      </w:pPr>
      <w:r>
        <w:rPr>
          <w:noProof/>
          <w:lang w:eastAsia="ru-RU"/>
        </w:rPr>
        <w:drawing>
          <wp:inline distT="0" distB="0" distL="0" distR="0" wp14:anchorId="1E0C29A2" wp14:editId="53A5EC4A">
            <wp:extent cx="5939790" cy="815349"/>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39790" cy="815349"/>
                    </a:xfrm>
                    <a:prstGeom prst="rect">
                      <a:avLst/>
                    </a:prstGeom>
                  </pic:spPr>
                </pic:pic>
              </a:graphicData>
            </a:graphic>
          </wp:inline>
        </w:drawing>
      </w:r>
    </w:p>
    <w:p w:rsidR="0034181F" w:rsidRDefault="0034181F" w:rsidP="0034181F">
      <w:pPr>
        <w:ind w:firstLine="0"/>
        <w:jc w:val="center"/>
      </w:pPr>
      <w:r>
        <w:t>Рисунок</w:t>
      </w:r>
      <w:r w:rsidRPr="00255DF9">
        <w:t xml:space="preserve"> 6.</w:t>
      </w:r>
      <w:r>
        <w:t>6</w:t>
      </w:r>
      <w:r w:rsidRPr="00255DF9">
        <w:t xml:space="preserve"> – </w:t>
      </w:r>
      <w:r>
        <w:t>Добавление звуковой дорожки 2</w:t>
      </w:r>
    </w:p>
    <w:p w:rsidR="0034181F" w:rsidRPr="00FF1658" w:rsidRDefault="0034181F" w:rsidP="0034181F">
      <w:pPr>
        <w:ind w:firstLine="0"/>
        <w:rPr>
          <w:rStyle w:val="aff0"/>
          <w:rFonts w:eastAsiaTheme="minorHAnsi"/>
          <w:lang w:val="ru-RU"/>
        </w:rPr>
      </w:pPr>
    </w:p>
    <w:p w:rsidR="005912AB" w:rsidRDefault="00A809B9" w:rsidP="00A809B9">
      <w:pPr>
        <w:pStyle w:val="a1"/>
        <w:numPr>
          <w:ilvl w:val="0"/>
          <w:numId w:val="0"/>
        </w:numPr>
        <w:jc w:val="center"/>
      </w:pPr>
      <w:r>
        <w:rPr>
          <w:noProof/>
          <w:lang w:eastAsia="ru-RU"/>
        </w:rPr>
        <w:drawing>
          <wp:inline distT="0" distB="0" distL="0" distR="0" wp14:anchorId="1F66B4D1" wp14:editId="423378E9">
            <wp:extent cx="3083442" cy="2668772"/>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r="48078" b="20064"/>
                    <a:stretch/>
                  </pic:blipFill>
                  <pic:spPr bwMode="auto">
                    <a:xfrm>
                      <a:off x="0" y="0"/>
                      <a:ext cx="3084025" cy="2669276"/>
                    </a:xfrm>
                    <a:prstGeom prst="rect">
                      <a:avLst/>
                    </a:prstGeom>
                    <a:ln>
                      <a:noFill/>
                    </a:ln>
                    <a:extLst>
                      <a:ext uri="{53640926-AAD7-44D8-BBD7-CCE9431645EC}">
                        <a14:shadowObscured xmlns:a14="http://schemas.microsoft.com/office/drawing/2010/main"/>
                      </a:ext>
                    </a:extLst>
                  </pic:spPr>
                </pic:pic>
              </a:graphicData>
            </a:graphic>
          </wp:inline>
        </w:drawing>
      </w:r>
    </w:p>
    <w:p w:rsidR="00B25EBA" w:rsidRDefault="00B25EBA" w:rsidP="00B25EBA">
      <w:pPr>
        <w:ind w:firstLine="0"/>
        <w:jc w:val="center"/>
      </w:pPr>
      <w:r>
        <w:t>Рисунок</w:t>
      </w:r>
      <w:r w:rsidRPr="00255DF9">
        <w:t xml:space="preserve"> 6.</w:t>
      </w:r>
      <w:r>
        <w:t>7</w:t>
      </w:r>
      <w:r w:rsidRPr="00255DF9">
        <w:t xml:space="preserve"> –</w:t>
      </w:r>
      <w:r>
        <w:t xml:space="preserve"> Применение плагина к звуковой дорожке</w:t>
      </w:r>
    </w:p>
    <w:p w:rsidR="0034181F" w:rsidRDefault="0034181F" w:rsidP="0034181F">
      <w:pPr>
        <w:pStyle w:val="a1"/>
      </w:pPr>
      <w:r>
        <w:lastRenderedPageBreak/>
        <w:t xml:space="preserve">Применить плагин к звуковой дорожке. Для этого необходимо выбрать дорожку, в меню </w:t>
      </w:r>
      <w:r w:rsidRPr="0034181F">
        <w:rPr>
          <w:lang w:val="en-US"/>
        </w:rPr>
        <w:t>Inserts</w:t>
      </w:r>
      <w:r>
        <w:t xml:space="preserve"> нажать на пустой слот,</w:t>
      </w:r>
      <w:r w:rsidRPr="00602044">
        <w:t xml:space="preserve"> </w:t>
      </w:r>
      <w:r>
        <w:t>выбрать необходимый плагин</w:t>
      </w:r>
      <w:r w:rsidRPr="00D161A3">
        <w:t xml:space="preserve"> (</w:t>
      </w:r>
      <w:r>
        <w:t>см. рисунок 6.7). Теперь звуковая дорожка обрабатывается плагином в реальном времени.</w:t>
      </w:r>
    </w:p>
    <w:p w:rsidR="00A809B9" w:rsidRPr="00B25EBA" w:rsidRDefault="00A809B9" w:rsidP="00DD1B6B">
      <w:pPr>
        <w:pStyle w:val="a1"/>
        <w:numPr>
          <w:ilvl w:val="0"/>
          <w:numId w:val="0"/>
        </w:numPr>
      </w:pPr>
    </w:p>
    <w:p w:rsidR="00245FC7" w:rsidRPr="00245FC7" w:rsidRDefault="007623F2" w:rsidP="002C0C37">
      <w:pPr>
        <w:pStyle w:val="2"/>
        <w:rPr>
          <w:lang w:val="en-US"/>
        </w:rPr>
      </w:pPr>
      <w:bookmarkStart w:id="20" w:name="_Toc483899344"/>
      <w:r>
        <w:t>Пользовательский интерфейс</w:t>
      </w:r>
      <w:bookmarkEnd w:id="20"/>
    </w:p>
    <w:p w:rsidR="007623F2" w:rsidRPr="00245FC7" w:rsidRDefault="007623F2" w:rsidP="00245FC7">
      <w:pPr>
        <w:ind w:firstLine="0"/>
        <w:rPr>
          <w:lang w:val="en-US"/>
        </w:rPr>
      </w:pPr>
    </w:p>
    <w:p w:rsidR="007623F2" w:rsidRDefault="00E12E86" w:rsidP="007623F2">
      <w:r>
        <w:t>Графический пользовательский интерфейс представлен на рисунке 6.</w:t>
      </w:r>
      <w:r w:rsidR="00A104F1">
        <w:t>8</w:t>
      </w:r>
    </w:p>
    <w:p w:rsidR="00A809B9" w:rsidRDefault="00A809B9" w:rsidP="00A809B9">
      <w:pPr>
        <w:ind w:firstLine="0"/>
      </w:pPr>
      <w:r>
        <w:t>Программный модуль, как и описывалось ранее, состоит из трёх компонентов</w:t>
      </w:r>
      <w:r w:rsidRPr="00A809B9">
        <w:t xml:space="preserve">: </w:t>
      </w:r>
      <w:r>
        <w:rPr>
          <w:lang w:val="en-US"/>
        </w:rPr>
        <w:t>Delay</w:t>
      </w:r>
      <w:r w:rsidRPr="00A809B9">
        <w:t xml:space="preserve">, </w:t>
      </w:r>
      <w:r>
        <w:rPr>
          <w:lang w:val="en-US"/>
        </w:rPr>
        <w:t>Octaver</w:t>
      </w:r>
      <w:r w:rsidRPr="00A809B9">
        <w:t xml:space="preserve">, </w:t>
      </w:r>
      <w:r>
        <w:rPr>
          <w:lang w:val="en-US"/>
        </w:rPr>
        <w:t>Reverb</w:t>
      </w:r>
      <w:r w:rsidRPr="00A809B9">
        <w:t>.</w:t>
      </w:r>
      <w:r>
        <w:t xml:space="preserve"> Интерфейс представляет собой три секции, соответствующие этим трём компонентам.</w:t>
      </w:r>
    </w:p>
    <w:p w:rsidR="00A809B9" w:rsidRDefault="00A809B9" w:rsidP="00A809B9">
      <w:pPr>
        <w:ind w:firstLine="0"/>
      </w:pPr>
      <w:r>
        <w:tab/>
      </w:r>
    </w:p>
    <w:p w:rsidR="00492667" w:rsidRDefault="00465264" w:rsidP="00492667">
      <w:pPr>
        <w:pStyle w:val="af"/>
        <w:ind w:firstLine="708"/>
      </w:pPr>
      <w:r>
        <w:rPr>
          <w:noProof/>
          <w:lang w:eastAsia="ru-RU"/>
        </w:rPr>
        <w:drawing>
          <wp:inline distT="0" distB="0" distL="0" distR="0" wp14:anchorId="4BB26B52" wp14:editId="16CBF91D">
            <wp:extent cx="5257800" cy="55054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57800" cy="5505450"/>
                    </a:xfrm>
                    <a:prstGeom prst="rect">
                      <a:avLst/>
                    </a:prstGeom>
                  </pic:spPr>
                </pic:pic>
              </a:graphicData>
            </a:graphic>
          </wp:inline>
        </w:drawing>
      </w:r>
    </w:p>
    <w:p w:rsidR="00A104F1" w:rsidRDefault="00A104F1" w:rsidP="00A104F1">
      <w:pPr>
        <w:ind w:firstLine="0"/>
        <w:jc w:val="center"/>
      </w:pPr>
      <w:r>
        <w:t>Рисунок</w:t>
      </w:r>
      <w:r w:rsidRPr="00255DF9">
        <w:t xml:space="preserve"> 6.</w:t>
      </w:r>
      <w:r>
        <w:t>8</w:t>
      </w:r>
      <w:r w:rsidRPr="00255DF9">
        <w:t xml:space="preserve"> –</w:t>
      </w:r>
      <w:r>
        <w:t xml:space="preserve"> Графический интерфейс программного модуля обработки звуковой дорожки в реальном времени.</w:t>
      </w:r>
    </w:p>
    <w:p w:rsidR="00A104F1" w:rsidRPr="00256C81" w:rsidRDefault="00A104F1" w:rsidP="00492667">
      <w:pPr>
        <w:pStyle w:val="af"/>
        <w:ind w:firstLine="708"/>
      </w:pPr>
    </w:p>
    <w:p w:rsidR="00A809B9" w:rsidRDefault="00A809B9" w:rsidP="00614B2E">
      <w:pPr>
        <w:pStyle w:val="af"/>
        <w:numPr>
          <w:ilvl w:val="2"/>
          <w:numId w:val="14"/>
        </w:numPr>
      </w:pPr>
      <w:bookmarkStart w:id="21" w:name="_Toc483899345"/>
      <w:r>
        <w:t xml:space="preserve">Элементы управления эффекта </w:t>
      </w:r>
      <w:r w:rsidRPr="00245FC7">
        <w:rPr>
          <w:lang w:val="en-US"/>
        </w:rPr>
        <w:t>Octaver</w:t>
      </w:r>
      <w:bookmarkEnd w:id="21"/>
    </w:p>
    <w:p w:rsidR="00AD6055" w:rsidRPr="00B03596" w:rsidRDefault="00455C8F" w:rsidP="00455204">
      <w:r>
        <w:lastRenderedPageBreak/>
        <w:t xml:space="preserve">Компонент </w:t>
      </w:r>
      <w:r>
        <w:rPr>
          <w:lang w:val="en-US"/>
        </w:rPr>
        <w:t>Octaver</w:t>
      </w:r>
      <w:r>
        <w:t xml:space="preserve"> имеет следующие элементы графического интерфейса</w:t>
      </w:r>
      <w:r w:rsidRPr="00455C8F">
        <w:t>:</w:t>
      </w:r>
    </w:p>
    <w:p w:rsidR="00455C8F" w:rsidRDefault="00455C8F" w:rsidP="00981628">
      <w:pPr>
        <w:pStyle w:val="af"/>
        <w:numPr>
          <w:ilvl w:val="0"/>
          <w:numId w:val="18"/>
        </w:numPr>
      </w:pPr>
      <w:r>
        <w:t xml:space="preserve">кнопка </w:t>
      </w:r>
      <w:r w:rsidRPr="00C510D2">
        <w:rPr>
          <w:rStyle w:val="aff0"/>
          <w:rFonts w:eastAsiaTheme="minorHAnsi"/>
        </w:rPr>
        <w:t>Bypass</w:t>
      </w:r>
      <w:r>
        <w:rPr>
          <w:lang w:val="en-US"/>
        </w:rPr>
        <w:t>;</w:t>
      </w:r>
    </w:p>
    <w:p w:rsidR="00731E0B" w:rsidRDefault="00731E0B" w:rsidP="00981628">
      <w:pPr>
        <w:pStyle w:val="af"/>
        <w:numPr>
          <w:ilvl w:val="0"/>
          <w:numId w:val="18"/>
        </w:numPr>
      </w:pPr>
      <w:r>
        <w:t xml:space="preserve">ручка </w:t>
      </w:r>
      <w:r w:rsidRPr="00731E0B">
        <w:rPr>
          <w:rStyle w:val="aff0"/>
          <w:rFonts w:eastAsiaTheme="minorHAnsi"/>
        </w:rPr>
        <w:t>Mix</w:t>
      </w:r>
      <w:r>
        <w:rPr>
          <w:lang w:val="en-US"/>
        </w:rPr>
        <w:t>;</w:t>
      </w:r>
    </w:p>
    <w:p w:rsidR="00455C8F" w:rsidRPr="00CF0C3E" w:rsidRDefault="00455C8F" w:rsidP="00981628">
      <w:pPr>
        <w:pStyle w:val="af"/>
        <w:numPr>
          <w:ilvl w:val="0"/>
          <w:numId w:val="18"/>
        </w:numPr>
      </w:pPr>
      <w:r>
        <w:t xml:space="preserve">ручка </w:t>
      </w:r>
      <w:r>
        <w:rPr>
          <w:rStyle w:val="aff0"/>
          <w:rFonts w:eastAsiaTheme="minorHAnsi"/>
        </w:rPr>
        <w:t xml:space="preserve">Octave </w:t>
      </w:r>
      <w:r w:rsidR="00731E0B">
        <w:rPr>
          <w:rStyle w:val="aff0"/>
          <w:rFonts w:eastAsiaTheme="minorHAnsi"/>
        </w:rPr>
        <w:t>l</w:t>
      </w:r>
      <w:r>
        <w:rPr>
          <w:rStyle w:val="aff0"/>
          <w:rFonts w:eastAsiaTheme="minorHAnsi"/>
        </w:rPr>
        <w:t>ow</w:t>
      </w:r>
      <w:r>
        <w:rPr>
          <w:lang w:val="en-US"/>
        </w:rPr>
        <w:t>;</w:t>
      </w:r>
    </w:p>
    <w:p w:rsidR="00455C8F" w:rsidRPr="00455C8F" w:rsidRDefault="00455C8F" w:rsidP="00981628">
      <w:pPr>
        <w:pStyle w:val="af"/>
        <w:numPr>
          <w:ilvl w:val="0"/>
          <w:numId w:val="18"/>
        </w:numPr>
      </w:pPr>
      <w:r>
        <w:t xml:space="preserve">ручка </w:t>
      </w:r>
      <w:r>
        <w:rPr>
          <w:rStyle w:val="aff0"/>
          <w:rFonts w:eastAsiaTheme="minorHAnsi"/>
        </w:rPr>
        <w:t xml:space="preserve">Octave </w:t>
      </w:r>
      <w:r w:rsidR="008D7DEA">
        <w:rPr>
          <w:rStyle w:val="aff0"/>
          <w:rFonts w:eastAsiaTheme="minorHAnsi"/>
        </w:rPr>
        <w:t>h</w:t>
      </w:r>
      <w:r>
        <w:rPr>
          <w:rStyle w:val="aff0"/>
          <w:rFonts w:eastAsiaTheme="minorHAnsi"/>
        </w:rPr>
        <w:t>igh</w:t>
      </w:r>
      <w:r>
        <w:rPr>
          <w:lang w:val="en-US"/>
        </w:rPr>
        <w:t>;</w:t>
      </w:r>
    </w:p>
    <w:p w:rsidR="00455C8F" w:rsidRPr="00AD6055" w:rsidRDefault="00455C8F" w:rsidP="00F43B0E">
      <w:r w:rsidRPr="00455C8F">
        <w:t xml:space="preserve">При нажатой кнопке </w:t>
      </w:r>
      <w:r w:rsidRPr="00C510D2">
        <w:rPr>
          <w:rStyle w:val="aff0"/>
          <w:rFonts w:eastAsiaTheme="minorHAnsi"/>
        </w:rPr>
        <w:t>Bypass</w:t>
      </w:r>
      <w:r w:rsidRPr="00455C8F">
        <w:t xml:space="preserve">, исходный звуковой сигнал не будет претерпевать обработку эффектом </w:t>
      </w:r>
      <w:r>
        <w:t>Delay</w:t>
      </w:r>
      <w:r w:rsidRPr="003440A7">
        <w:t xml:space="preserve"> </w:t>
      </w:r>
      <w:r w:rsidRPr="00455C8F">
        <w:t>и поступит на вход следующего компонента без изменений.</w:t>
      </w:r>
    </w:p>
    <w:p w:rsidR="008D7DEA" w:rsidRDefault="00731E0B" w:rsidP="00AD6055">
      <w:r>
        <w:t xml:space="preserve">Ручка </w:t>
      </w:r>
      <w:r w:rsidR="008D7DEA" w:rsidRPr="008D7DEA">
        <w:rPr>
          <w:rStyle w:val="aff0"/>
          <w:rFonts w:eastAsiaTheme="minorHAnsi"/>
        </w:rPr>
        <w:t>Mix</w:t>
      </w:r>
      <w:r w:rsidR="008D7DEA" w:rsidRPr="008D7DEA">
        <w:t xml:space="preserve"> </w:t>
      </w:r>
      <w:r w:rsidR="008D7DEA">
        <w:t xml:space="preserve">регулирует соотношение обработанного сигнала эффектом </w:t>
      </w:r>
      <w:r w:rsidR="008D7DEA">
        <w:rPr>
          <w:lang w:val="en-US"/>
        </w:rPr>
        <w:t>Octaver</w:t>
      </w:r>
      <w:r w:rsidR="008D7DEA" w:rsidRPr="008D7DEA">
        <w:t xml:space="preserve"> </w:t>
      </w:r>
      <w:r w:rsidR="008D7DEA">
        <w:t xml:space="preserve">к необработанному. </w:t>
      </w:r>
    </w:p>
    <w:p w:rsidR="00AD6055" w:rsidRDefault="008D7DEA" w:rsidP="00AD6055">
      <w:r>
        <w:t xml:space="preserve">Ручка </w:t>
      </w:r>
      <w:r w:rsidR="00731E0B" w:rsidRPr="008D7DEA">
        <w:rPr>
          <w:rStyle w:val="aff0"/>
          <w:rFonts w:eastAsiaTheme="minorHAnsi"/>
        </w:rPr>
        <w:t>Octave</w:t>
      </w:r>
      <w:r w:rsidR="00731E0B" w:rsidRPr="008D7DEA">
        <w:rPr>
          <w:rStyle w:val="aff0"/>
          <w:rFonts w:eastAsiaTheme="minorHAnsi"/>
          <w:lang w:val="ru-RU"/>
        </w:rPr>
        <w:t xml:space="preserve"> </w:t>
      </w:r>
      <w:r w:rsidR="00731E0B" w:rsidRPr="008D7DEA">
        <w:rPr>
          <w:rStyle w:val="aff0"/>
          <w:rFonts w:eastAsiaTheme="minorHAnsi"/>
        </w:rPr>
        <w:t>low</w:t>
      </w:r>
      <w:r w:rsidR="00731E0B" w:rsidRPr="008D7DEA">
        <w:t xml:space="preserve"> </w:t>
      </w:r>
      <w:r w:rsidR="00731E0B">
        <w:t>регулирует</w:t>
      </w:r>
      <w:r>
        <w:t xml:space="preserve"> громкость добавляемого сигнала, который на октаву ниже основного.</w:t>
      </w:r>
    </w:p>
    <w:p w:rsidR="008D7DEA" w:rsidRDefault="008D7DEA" w:rsidP="008D7DEA">
      <w:r>
        <w:t>Ручка</w:t>
      </w:r>
      <w:r w:rsidRPr="008D7DEA">
        <w:t xml:space="preserve"> </w:t>
      </w:r>
      <w:r>
        <w:rPr>
          <w:rStyle w:val="aff0"/>
          <w:rFonts w:eastAsiaTheme="minorHAnsi"/>
        </w:rPr>
        <w:t>Octave</w:t>
      </w:r>
      <w:r w:rsidRPr="008D7DEA">
        <w:rPr>
          <w:rStyle w:val="aff0"/>
          <w:rFonts w:eastAsiaTheme="minorHAnsi"/>
          <w:lang w:val="ru-RU"/>
        </w:rPr>
        <w:t xml:space="preserve"> </w:t>
      </w:r>
      <w:r>
        <w:rPr>
          <w:rStyle w:val="aff0"/>
          <w:rFonts w:eastAsiaTheme="minorHAnsi"/>
        </w:rPr>
        <w:t>high</w:t>
      </w:r>
      <w:r w:rsidRPr="008D7DEA">
        <w:rPr>
          <w:rStyle w:val="aff0"/>
          <w:rFonts w:eastAsiaTheme="minorHAnsi"/>
          <w:lang w:val="ru-RU"/>
        </w:rPr>
        <w:t xml:space="preserve"> </w:t>
      </w:r>
      <w:r>
        <w:t>регулирует громкость добавляемого сигнала, который на октаву выше основного.</w:t>
      </w:r>
    </w:p>
    <w:p w:rsidR="00455C8F" w:rsidRPr="00455C8F" w:rsidRDefault="00455C8F" w:rsidP="00AD6055"/>
    <w:p w:rsidR="00AD6055" w:rsidRPr="00245FC7" w:rsidRDefault="00AD6055" w:rsidP="00614B2E">
      <w:pPr>
        <w:pStyle w:val="af"/>
        <w:numPr>
          <w:ilvl w:val="2"/>
          <w:numId w:val="14"/>
        </w:numPr>
      </w:pPr>
      <w:bookmarkStart w:id="22" w:name="_Toc483899346"/>
      <w:r>
        <w:t xml:space="preserve">Элементы управления эффекта </w:t>
      </w:r>
      <w:r w:rsidRPr="00245FC7">
        <w:rPr>
          <w:lang w:val="en-US"/>
        </w:rPr>
        <w:t>Delay</w:t>
      </w:r>
      <w:bookmarkEnd w:id="22"/>
    </w:p>
    <w:p w:rsidR="00AD6055" w:rsidRPr="00CF0C3E" w:rsidRDefault="00AD6055" w:rsidP="00AD6055">
      <w:pPr>
        <w:ind w:firstLine="708"/>
      </w:pPr>
      <w:r>
        <w:t xml:space="preserve">Эффект </w:t>
      </w:r>
      <w:r>
        <w:rPr>
          <w:lang w:val="en-US"/>
        </w:rPr>
        <w:t>Delay</w:t>
      </w:r>
      <w:r w:rsidRPr="00CF0C3E">
        <w:t xml:space="preserve"> </w:t>
      </w:r>
      <w:r>
        <w:t>управляется следующими элементами графического интерфейса</w:t>
      </w:r>
      <w:r w:rsidRPr="00CF0C3E">
        <w:t>:</w:t>
      </w:r>
    </w:p>
    <w:p w:rsidR="00AD6055" w:rsidRDefault="00AD6055" w:rsidP="00981628">
      <w:pPr>
        <w:pStyle w:val="af"/>
        <w:numPr>
          <w:ilvl w:val="0"/>
          <w:numId w:val="18"/>
        </w:numPr>
      </w:pPr>
      <w:r>
        <w:t xml:space="preserve">кнопка </w:t>
      </w:r>
      <w:r w:rsidRPr="00C510D2">
        <w:rPr>
          <w:rStyle w:val="aff0"/>
          <w:rFonts w:eastAsiaTheme="minorHAnsi"/>
        </w:rPr>
        <w:t>Bypass</w:t>
      </w:r>
      <w:r>
        <w:rPr>
          <w:lang w:val="en-US"/>
        </w:rPr>
        <w:t>;</w:t>
      </w:r>
    </w:p>
    <w:p w:rsidR="00AD6055" w:rsidRPr="00CF0C3E" w:rsidRDefault="00AD6055" w:rsidP="00981628">
      <w:pPr>
        <w:pStyle w:val="af"/>
        <w:numPr>
          <w:ilvl w:val="0"/>
          <w:numId w:val="18"/>
        </w:numPr>
      </w:pPr>
      <w:r>
        <w:t xml:space="preserve">ручка </w:t>
      </w:r>
      <w:r w:rsidRPr="00C510D2">
        <w:rPr>
          <w:rStyle w:val="aff0"/>
          <w:rFonts w:eastAsiaTheme="minorHAnsi"/>
        </w:rPr>
        <w:t>Mix</w:t>
      </w:r>
      <w:r>
        <w:rPr>
          <w:lang w:val="en-US"/>
        </w:rPr>
        <w:t>;</w:t>
      </w:r>
    </w:p>
    <w:p w:rsidR="00AD6055" w:rsidRPr="00CF0C3E" w:rsidRDefault="00AD6055" w:rsidP="00981628">
      <w:pPr>
        <w:pStyle w:val="af"/>
        <w:numPr>
          <w:ilvl w:val="0"/>
          <w:numId w:val="18"/>
        </w:numPr>
      </w:pPr>
      <w:r>
        <w:t xml:space="preserve">ручка </w:t>
      </w:r>
      <w:r w:rsidRPr="00C510D2">
        <w:rPr>
          <w:rStyle w:val="aff0"/>
          <w:rFonts w:eastAsiaTheme="minorHAnsi"/>
        </w:rPr>
        <w:t>Delay</w:t>
      </w:r>
      <w:r>
        <w:rPr>
          <w:lang w:val="en-US"/>
        </w:rPr>
        <w:t>;</w:t>
      </w:r>
    </w:p>
    <w:p w:rsidR="00AD6055" w:rsidRPr="00CF0C3E" w:rsidRDefault="00AD6055" w:rsidP="00981628">
      <w:pPr>
        <w:pStyle w:val="af"/>
        <w:numPr>
          <w:ilvl w:val="0"/>
          <w:numId w:val="18"/>
        </w:numPr>
      </w:pPr>
      <w:r>
        <w:t xml:space="preserve">ручка </w:t>
      </w:r>
      <w:r w:rsidRPr="00C510D2">
        <w:rPr>
          <w:rStyle w:val="aff0"/>
          <w:rFonts w:eastAsiaTheme="minorHAnsi"/>
        </w:rPr>
        <w:t>Feedback</w:t>
      </w:r>
    </w:p>
    <w:p w:rsidR="00AD6055" w:rsidRPr="00CF0C3E" w:rsidRDefault="00AD6055" w:rsidP="00981628">
      <w:pPr>
        <w:pStyle w:val="af"/>
        <w:numPr>
          <w:ilvl w:val="0"/>
          <w:numId w:val="18"/>
        </w:numPr>
      </w:pPr>
      <w:r>
        <w:t xml:space="preserve">кнопка </w:t>
      </w:r>
      <w:r w:rsidRPr="00C510D2">
        <w:rPr>
          <w:rStyle w:val="aff0"/>
          <w:rFonts w:eastAsiaTheme="minorHAnsi"/>
        </w:rPr>
        <w:t>Synchronize</w:t>
      </w:r>
    </w:p>
    <w:p w:rsidR="00AD6055" w:rsidRPr="00CF0C3E" w:rsidRDefault="00AD6055" w:rsidP="00981628">
      <w:pPr>
        <w:pStyle w:val="af"/>
        <w:numPr>
          <w:ilvl w:val="0"/>
          <w:numId w:val="18"/>
        </w:numPr>
      </w:pPr>
      <w:r>
        <w:t xml:space="preserve">кнопка </w:t>
      </w:r>
      <w:r w:rsidRPr="00C510D2">
        <w:rPr>
          <w:rStyle w:val="aff0"/>
          <w:rFonts w:eastAsiaTheme="minorHAnsi"/>
        </w:rPr>
        <w:t>Dotted</w:t>
      </w:r>
      <w:r>
        <w:rPr>
          <w:lang w:val="en-US"/>
        </w:rPr>
        <w:t>;</w:t>
      </w:r>
    </w:p>
    <w:p w:rsidR="00AD6055" w:rsidRPr="00900A2E" w:rsidRDefault="00AD6055" w:rsidP="00981628">
      <w:pPr>
        <w:pStyle w:val="af"/>
        <w:numPr>
          <w:ilvl w:val="0"/>
          <w:numId w:val="18"/>
        </w:numPr>
      </w:pPr>
      <w:r>
        <w:t xml:space="preserve">кнопка </w:t>
      </w:r>
      <w:r w:rsidRPr="00C510D2">
        <w:rPr>
          <w:rStyle w:val="aff0"/>
          <w:rFonts w:eastAsiaTheme="minorHAnsi"/>
        </w:rPr>
        <w:t>Second dotted</w:t>
      </w:r>
      <w:r>
        <w:rPr>
          <w:lang w:val="en-US"/>
        </w:rPr>
        <w:t>.</w:t>
      </w:r>
    </w:p>
    <w:p w:rsidR="00AD6055" w:rsidRPr="00AD6055" w:rsidRDefault="00AD6055" w:rsidP="00AD6055">
      <w:pPr>
        <w:pStyle w:val="af"/>
        <w:ind w:firstLine="708"/>
      </w:pPr>
      <w:r>
        <w:t xml:space="preserve">При нажатой кнопке </w:t>
      </w:r>
      <w:r w:rsidRPr="00C510D2">
        <w:rPr>
          <w:rStyle w:val="aff0"/>
          <w:rFonts w:eastAsiaTheme="minorHAnsi"/>
        </w:rPr>
        <w:t>Bypass</w:t>
      </w:r>
      <w:r>
        <w:t>, звуковой сигнал</w:t>
      </w:r>
      <w:r w:rsidR="00455C8F">
        <w:t>,</w:t>
      </w:r>
      <w:r>
        <w:t xml:space="preserve"> </w:t>
      </w:r>
      <w:r w:rsidR="00455C8F">
        <w:t xml:space="preserve">поступающий от блока </w:t>
      </w:r>
      <w:r w:rsidR="00455C8F">
        <w:rPr>
          <w:lang w:val="en-US"/>
        </w:rPr>
        <w:t>Octaver</w:t>
      </w:r>
      <w:r w:rsidR="00455C8F">
        <w:t>,</w:t>
      </w:r>
      <w:r w:rsidR="00455C8F" w:rsidRPr="00455C8F">
        <w:t xml:space="preserve"> </w:t>
      </w:r>
      <w:r>
        <w:t xml:space="preserve">не будет претерпевать обработку </w:t>
      </w:r>
      <w:r w:rsidR="003440A7">
        <w:t xml:space="preserve">эффектом </w:t>
      </w:r>
      <w:r w:rsidR="003440A7">
        <w:rPr>
          <w:lang w:val="en-US"/>
        </w:rPr>
        <w:t>Delay</w:t>
      </w:r>
      <w:r w:rsidR="003440A7" w:rsidRPr="003440A7">
        <w:t xml:space="preserve"> </w:t>
      </w:r>
      <w:r>
        <w:t xml:space="preserve">и поступит на вход следующего компонента </w:t>
      </w:r>
      <w:r w:rsidR="00455C8F">
        <w:rPr>
          <w:lang w:val="en-US"/>
        </w:rPr>
        <w:t>Reverb</w:t>
      </w:r>
      <w:r w:rsidR="00455C8F" w:rsidRPr="00E5276B">
        <w:t xml:space="preserve"> </w:t>
      </w:r>
      <w:r>
        <w:t>без изменений.</w:t>
      </w:r>
    </w:p>
    <w:p w:rsidR="00AD6055" w:rsidRDefault="00AD6055" w:rsidP="00AD6055">
      <w:pPr>
        <w:pStyle w:val="af"/>
        <w:ind w:firstLine="708"/>
      </w:pPr>
      <w:r>
        <w:t xml:space="preserve">Ручка </w:t>
      </w:r>
      <w:r w:rsidRPr="00CE7FAF">
        <w:rPr>
          <w:rStyle w:val="aff0"/>
          <w:rFonts w:eastAsiaTheme="minorHAnsi"/>
        </w:rPr>
        <w:t>Mix</w:t>
      </w:r>
      <w:r w:rsidRPr="009823AF">
        <w:t xml:space="preserve"> </w:t>
      </w:r>
      <w:r>
        <w:t>определяет количество эффекта в процентах, то есть громкость задержанного сигнала. Пределы изменения</w:t>
      </w:r>
      <w:r w:rsidRPr="00CE7FAF">
        <w:t xml:space="preserve">: </w:t>
      </w:r>
      <w:r>
        <w:t>от нуля до ста.</w:t>
      </w:r>
    </w:p>
    <w:p w:rsidR="00AD6055" w:rsidRDefault="00AD6055" w:rsidP="00AD6055">
      <w:pPr>
        <w:pStyle w:val="af"/>
        <w:ind w:firstLine="708"/>
      </w:pPr>
      <w:r>
        <w:t xml:space="preserve">Ручкой </w:t>
      </w:r>
      <w:r w:rsidRPr="00CE7FAF">
        <w:rPr>
          <w:rStyle w:val="aff0"/>
          <w:rFonts w:eastAsiaTheme="minorHAnsi"/>
        </w:rPr>
        <w:t>Delay</w:t>
      </w:r>
      <w:r w:rsidRPr="00CE7FAF">
        <w:t xml:space="preserve"> задаётся время</w:t>
      </w:r>
      <w:r w:rsidR="00E5276B">
        <w:t>, спустя</w:t>
      </w:r>
      <w:r w:rsidRPr="00CE7FAF">
        <w:t xml:space="preserve"> которое сигнал будет повторяться.</w:t>
      </w:r>
      <w:r>
        <w:t xml:space="preserve"> Пределы изменения</w:t>
      </w:r>
      <w:r w:rsidR="007E6C0D">
        <w:t xml:space="preserve"> этого параметра</w:t>
      </w:r>
      <w:r w:rsidRPr="00AD6055">
        <w:t xml:space="preserve">: </w:t>
      </w:r>
      <w:r>
        <w:t>от нуля до двух тысяч миллисекунд.</w:t>
      </w:r>
    </w:p>
    <w:p w:rsidR="00AD6055" w:rsidRDefault="00AD6055" w:rsidP="00AD6055">
      <w:pPr>
        <w:pStyle w:val="af"/>
        <w:ind w:firstLine="708"/>
      </w:pPr>
      <w:r>
        <w:t xml:space="preserve">Ручка </w:t>
      </w:r>
      <w:r w:rsidRPr="002F5D17">
        <w:rPr>
          <w:rStyle w:val="aff0"/>
          <w:rFonts w:eastAsiaTheme="minorHAnsi"/>
        </w:rPr>
        <w:t>Feedback</w:t>
      </w:r>
      <w:r w:rsidRPr="0031446D">
        <w:t xml:space="preserve"> </w:t>
      </w:r>
      <w:r>
        <w:t xml:space="preserve">отвечает за обратную связь эффекта </w:t>
      </w:r>
      <w:r>
        <w:rPr>
          <w:lang w:val="en-US"/>
        </w:rPr>
        <w:t>Delay</w:t>
      </w:r>
      <w:r w:rsidRPr="0031446D">
        <w:t xml:space="preserve">. </w:t>
      </w:r>
      <w:r>
        <w:t>При минимальном значении равном нулю, компонент будет добавлять одну копию исходного сигнала. При максимальном – бесконечное количество копий. Если значение этого параметра находится в пределах от минимального, до максимального, громкость периодических копий сигнала будет постепенно уменьшаться.</w:t>
      </w:r>
    </w:p>
    <w:p w:rsidR="00AD6055" w:rsidRPr="00256C81" w:rsidRDefault="00AD6055" w:rsidP="00AD6055">
      <w:pPr>
        <w:pStyle w:val="af"/>
        <w:ind w:firstLine="708"/>
      </w:pPr>
      <w:r>
        <w:lastRenderedPageBreak/>
        <w:t xml:space="preserve">Кнопка </w:t>
      </w:r>
      <w:r w:rsidRPr="001A22C3">
        <w:rPr>
          <w:rStyle w:val="aff0"/>
          <w:rFonts w:eastAsiaTheme="minorHAnsi"/>
        </w:rPr>
        <w:t>Synched</w:t>
      </w:r>
      <w:r w:rsidRPr="007B445B">
        <w:t xml:space="preserve"> </w:t>
      </w:r>
      <w:r>
        <w:t xml:space="preserve">меняет режим работы эффекта </w:t>
      </w:r>
      <w:r>
        <w:rPr>
          <w:lang w:val="en-US"/>
        </w:rPr>
        <w:t>Delay</w:t>
      </w:r>
      <w:r w:rsidRPr="007B445B">
        <w:t xml:space="preserve"> </w:t>
      </w:r>
      <w:r>
        <w:t xml:space="preserve">на синхронный и обратно. В синхронном режиме программный модуль обработки звуковой дорожки в реальном времени получает темп от хост-программы, то есть от цифровой звуковой рабочей станции, и синхронизирует копии сигнала с полученным темпом. В этом режиме ручка </w:t>
      </w:r>
      <w:r w:rsidRPr="00256C81">
        <w:rPr>
          <w:rStyle w:val="aff0"/>
          <w:rFonts w:eastAsiaTheme="minorHAnsi"/>
        </w:rPr>
        <w:t>Delay</w:t>
      </w:r>
      <w:r w:rsidRPr="00256C81">
        <w:t xml:space="preserve"> </w:t>
      </w:r>
      <w:r>
        <w:t>изменяет своё предназначение</w:t>
      </w:r>
      <w:r w:rsidRPr="00256C81">
        <w:t xml:space="preserve">: </w:t>
      </w:r>
      <w:r>
        <w:t>с её помощью задаётся делитель темпа.</w:t>
      </w:r>
    </w:p>
    <w:p w:rsidR="00AD6055" w:rsidRDefault="00AD6055" w:rsidP="00AD6055">
      <w:pPr>
        <w:pStyle w:val="af"/>
        <w:ind w:firstLine="708"/>
      </w:pPr>
      <w:r>
        <w:t xml:space="preserve">Кнопка </w:t>
      </w:r>
      <w:r w:rsidRPr="001A22C3">
        <w:rPr>
          <w:rStyle w:val="aff0"/>
          <w:rFonts w:eastAsiaTheme="minorHAnsi"/>
        </w:rPr>
        <w:t>Dotted</w:t>
      </w:r>
      <w:r w:rsidRPr="00256C81">
        <w:t xml:space="preserve"> </w:t>
      </w:r>
      <w:r>
        <w:t>добавляет одну вторую от времени между долями к</w:t>
      </w:r>
      <w:r w:rsidRPr="002C0CC7">
        <w:t xml:space="preserve"> </w:t>
      </w:r>
      <w:r>
        <w:t>синхронизированным с темпом повторам.</w:t>
      </w:r>
    </w:p>
    <w:p w:rsidR="00AD6055" w:rsidRDefault="00AD6055" w:rsidP="00AD6055">
      <w:pPr>
        <w:pStyle w:val="af"/>
        <w:ind w:firstLine="708"/>
      </w:pPr>
      <w:r>
        <w:t xml:space="preserve">Кнопка </w:t>
      </w:r>
      <w:r w:rsidRPr="001A22C3">
        <w:rPr>
          <w:rStyle w:val="aff0"/>
          <w:rFonts w:eastAsiaTheme="minorHAnsi"/>
        </w:rPr>
        <w:t>Second</w:t>
      </w:r>
      <w:r w:rsidRPr="001A22C3">
        <w:rPr>
          <w:rStyle w:val="aff0"/>
          <w:rFonts w:eastAsiaTheme="minorHAnsi"/>
          <w:lang w:val="ru-RU"/>
        </w:rPr>
        <w:t xml:space="preserve"> </w:t>
      </w:r>
      <w:r w:rsidRPr="001A22C3">
        <w:rPr>
          <w:rStyle w:val="aff0"/>
          <w:rFonts w:eastAsiaTheme="minorHAnsi"/>
        </w:rPr>
        <w:t>dotted</w:t>
      </w:r>
      <w:r w:rsidRPr="00256C81">
        <w:t xml:space="preserve"> </w:t>
      </w:r>
      <w:r>
        <w:t>добавляет одну четверть от времени между долями к синхронизированным с темпом повторам.</w:t>
      </w:r>
    </w:p>
    <w:p w:rsidR="00245FC7" w:rsidRPr="0031446D" w:rsidRDefault="00245FC7" w:rsidP="00245FC7">
      <w:pPr>
        <w:ind w:left="709" w:firstLine="0"/>
      </w:pPr>
    </w:p>
    <w:p w:rsidR="00A809B9" w:rsidRPr="00A809B9" w:rsidRDefault="00A809B9" w:rsidP="00614B2E">
      <w:pPr>
        <w:pStyle w:val="af"/>
        <w:numPr>
          <w:ilvl w:val="2"/>
          <w:numId w:val="14"/>
        </w:numPr>
      </w:pPr>
      <w:bookmarkStart w:id="23" w:name="_Toc483899347"/>
      <w:r>
        <w:t xml:space="preserve">Элементы управления эффекта </w:t>
      </w:r>
      <w:r w:rsidRPr="00245FC7">
        <w:rPr>
          <w:lang w:val="en-US"/>
        </w:rPr>
        <w:t>Reverb</w:t>
      </w:r>
      <w:bookmarkEnd w:id="23"/>
    </w:p>
    <w:p w:rsidR="00AD6055" w:rsidRPr="00B03596" w:rsidRDefault="00AD6055" w:rsidP="00AD6055">
      <w:r>
        <w:t>Эффект</w:t>
      </w:r>
      <w:r w:rsidRPr="00AD6055">
        <w:t xml:space="preserve"> </w:t>
      </w:r>
      <w:r>
        <w:rPr>
          <w:lang w:val="en-US"/>
        </w:rPr>
        <w:t>Reverb</w:t>
      </w:r>
      <w:r w:rsidRPr="00CF0C3E">
        <w:t xml:space="preserve"> </w:t>
      </w:r>
      <w:r>
        <w:t>управляется следующими элементами графического интерфейса</w:t>
      </w:r>
      <w:r w:rsidRPr="00CF0C3E">
        <w:t>:</w:t>
      </w:r>
    </w:p>
    <w:p w:rsidR="00AD6055" w:rsidRPr="00AD6055" w:rsidRDefault="00AD6055" w:rsidP="00981628">
      <w:pPr>
        <w:pStyle w:val="af"/>
        <w:numPr>
          <w:ilvl w:val="0"/>
          <w:numId w:val="18"/>
        </w:numPr>
      </w:pPr>
      <w:r w:rsidRPr="00AD6055">
        <w:t xml:space="preserve">кнопка </w:t>
      </w:r>
      <w:r w:rsidRPr="00AD6055">
        <w:rPr>
          <w:rStyle w:val="aff0"/>
          <w:rFonts w:eastAsiaTheme="minorHAnsi"/>
          <w:lang w:val="ru-RU"/>
        </w:rPr>
        <w:t>Bypass</w:t>
      </w:r>
      <w:r>
        <w:t>;</w:t>
      </w:r>
    </w:p>
    <w:p w:rsidR="00AD6055" w:rsidRPr="00AD6055" w:rsidRDefault="00AD6055" w:rsidP="00981628">
      <w:pPr>
        <w:pStyle w:val="af"/>
        <w:numPr>
          <w:ilvl w:val="0"/>
          <w:numId w:val="18"/>
        </w:numPr>
      </w:pPr>
      <w:r>
        <w:t>ручка</w:t>
      </w:r>
      <w:r w:rsidRPr="00AD6055">
        <w:t xml:space="preserve"> </w:t>
      </w:r>
      <w:r w:rsidRPr="00AD6055">
        <w:rPr>
          <w:rStyle w:val="aff0"/>
          <w:rFonts w:eastAsiaTheme="minorHAnsi"/>
          <w:lang w:val="ru-RU"/>
        </w:rPr>
        <w:t>Decay</w:t>
      </w:r>
      <w:r w:rsidRPr="00AD6055">
        <w:t>;</w:t>
      </w:r>
    </w:p>
    <w:p w:rsidR="003440A7" w:rsidRPr="003440A7" w:rsidRDefault="00AD6055" w:rsidP="00981628">
      <w:pPr>
        <w:pStyle w:val="af"/>
        <w:numPr>
          <w:ilvl w:val="0"/>
          <w:numId w:val="18"/>
        </w:numPr>
      </w:pPr>
      <w:r>
        <w:t xml:space="preserve">ручка </w:t>
      </w:r>
      <w:r w:rsidRPr="00AD6055">
        <w:rPr>
          <w:rStyle w:val="aff0"/>
          <w:rFonts w:eastAsiaTheme="minorHAnsi"/>
          <w:lang w:val="ru-RU"/>
        </w:rPr>
        <w:t>Mix</w:t>
      </w:r>
      <w:r w:rsidRPr="00AD6055">
        <w:t>.</w:t>
      </w:r>
    </w:p>
    <w:p w:rsidR="003440A7" w:rsidRPr="003440A7" w:rsidRDefault="003440A7" w:rsidP="003440A7">
      <w:pPr>
        <w:pStyle w:val="af"/>
        <w:ind w:firstLine="708"/>
      </w:pPr>
      <w:r>
        <w:t xml:space="preserve">При нажатой кнопке </w:t>
      </w:r>
      <w:r w:rsidRPr="00C510D2">
        <w:rPr>
          <w:rStyle w:val="aff0"/>
          <w:rFonts w:eastAsiaTheme="minorHAnsi"/>
        </w:rPr>
        <w:t>Bypass</w:t>
      </w:r>
      <w:r>
        <w:t xml:space="preserve">, звуковой сигнал не будет претерпевать обработку эффектом </w:t>
      </w:r>
      <w:r>
        <w:rPr>
          <w:lang w:val="en-US"/>
        </w:rPr>
        <w:t>Reverb</w:t>
      </w:r>
      <w:r w:rsidRPr="003440A7">
        <w:t xml:space="preserve"> </w:t>
      </w:r>
      <w:r>
        <w:t>и поступит на выход.</w:t>
      </w:r>
    </w:p>
    <w:p w:rsidR="00C73965" w:rsidRDefault="00C73965" w:rsidP="00C73965">
      <w:r>
        <w:t xml:space="preserve">Ручка </w:t>
      </w:r>
      <w:r w:rsidRPr="00C73965">
        <w:rPr>
          <w:rStyle w:val="aff0"/>
          <w:rFonts w:eastAsiaTheme="minorHAnsi"/>
        </w:rPr>
        <w:t>Mix</w:t>
      </w:r>
      <w:r w:rsidRPr="009823AF">
        <w:t xml:space="preserve"> </w:t>
      </w:r>
      <w:r>
        <w:t>определяет соотношение необработанного сигнала к обработанному эффектом сигнал</w:t>
      </w:r>
      <w:r w:rsidR="008E5426">
        <w:t>у</w:t>
      </w:r>
      <w:r>
        <w:t xml:space="preserve">. </w:t>
      </w:r>
      <w:r w:rsidR="0056373D">
        <w:t>Этот параметр и</w:t>
      </w:r>
      <w:r>
        <w:t>змеряется в процентах, то есть пределы изменения</w:t>
      </w:r>
      <w:r w:rsidRPr="00CE7FAF">
        <w:t xml:space="preserve">: </w:t>
      </w:r>
      <w:r>
        <w:t>от нуля до ста.</w:t>
      </w:r>
    </w:p>
    <w:p w:rsidR="004738D1" w:rsidRDefault="00EC1AFA" w:rsidP="002F5D17">
      <w:r>
        <w:t xml:space="preserve">Ручкой </w:t>
      </w:r>
      <w:r w:rsidRPr="003700AE">
        <w:rPr>
          <w:rStyle w:val="aff0"/>
          <w:rFonts w:eastAsiaTheme="minorHAnsi"/>
        </w:rPr>
        <w:t>Decay</w:t>
      </w:r>
      <w:r w:rsidRPr="003700AE">
        <w:t xml:space="preserve"> </w:t>
      </w:r>
      <w:r>
        <w:t>задаётся время отражений.</w:t>
      </w:r>
      <w:r w:rsidR="004738D1">
        <w:br w:type="page"/>
      </w:r>
    </w:p>
    <w:p w:rsidR="004738D1" w:rsidRPr="00305019" w:rsidRDefault="00D14F26" w:rsidP="004846E2">
      <w:pPr>
        <w:pStyle w:val="10"/>
        <w:numPr>
          <w:ilvl w:val="0"/>
          <w:numId w:val="14"/>
        </w:numPr>
      </w:pPr>
      <w:bookmarkStart w:id="24" w:name="_Toc483899348"/>
      <w:r w:rsidRPr="00D14F26">
        <w:lastRenderedPageBreak/>
        <w:t>ТЕХНИКО-ЭКОНОМИЧЕСКОЕ ОБОСНОВАНИЕ ЭФФЕКТИВНОСТИ РАЗРАБОТКИ И РЕАЛИЗАЦИИ ПРОГРАММНОГО ПРОДУКТА</w:t>
      </w:r>
      <w:bookmarkEnd w:id="24"/>
    </w:p>
    <w:p w:rsidR="004738D1" w:rsidRPr="00B70DB5" w:rsidRDefault="004738D1" w:rsidP="004738D1"/>
    <w:p w:rsidR="00D14F26" w:rsidRPr="00D14F26" w:rsidRDefault="00374C7D" w:rsidP="002C0C37">
      <w:pPr>
        <w:pStyle w:val="2"/>
      </w:pPr>
      <w:bookmarkStart w:id="25" w:name="_Toc483899349"/>
      <w:r>
        <w:t>Характеристика программного продукта</w:t>
      </w:r>
      <w:bookmarkEnd w:id="25"/>
    </w:p>
    <w:p w:rsidR="00D14F26" w:rsidRPr="00B70DB5" w:rsidRDefault="00D14F26" w:rsidP="004738D1"/>
    <w:p w:rsidR="00606F66" w:rsidRPr="00CC4D54" w:rsidRDefault="00CC4D54" w:rsidP="00E91BE6">
      <w:r>
        <w:t>Целью дипломного проекта является создание программного модуля</w:t>
      </w:r>
      <w:r w:rsidR="00B70DB5">
        <w:t xml:space="preserve"> обработки звук</w:t>
      </w:r>
      <w:r>
        <w:t>овой дорожки в реальном времени</w:t>
      </w:r>
      <w:r w:rsidR="00F641A9">
        <w:t xml:space="preserve">. </w:t>
      </w:r>
      <w:r>
        <w:t>Программный</w:t>
      </w:r>
      <w:r w:rsidR="00B70DB5">
        <w:t xml:space="preserve"> продукт может быть использован на</w:t>
      </w:r>
      <w:r w:rsidR="00305D0D">
        <w:t xml:space="preserve"> обычных настольных компьютерах и</w:t>
      </w:r>
      <w:r w:rsidR="00B70DB5">
        <w:t xml:space="preserve"> ноутбуках во всех популярных цифровых звуковых рабочих станциях.</w:t>
      </w:r>
      <w:r w:rsidR="00374C7D">
        <w:t xml:space="preserve"> Разработка ПО осуществляется </w:t>
      </w:r>
      <w:r>
        <w:rPr>
          <w:lang w:val="en-US"/>
        </w:rPr>
        <w:t>IT</w:t>
      </w:r>
      <w:r>
        <w:t>-компани</w:t>
      </w:r>
      <w:r w:rsidR="00374C7D">
        <w:t>ей</w:t>
      </w:r>
      <w:r>
        <w:t>.</w:t>
      </w:r>
    </w:p>
    <w:p w:rsidR="009F1D23" w:rsidRPr="00CC4D54" w:rsidRDefault="00B70DB5" w:rsidP="004738D1">
      <w:r>
        <w:t>Потенциальные пользователи программного модуля обработки звуковой дорожки в реальном времени</w:t>
      </w:r>
      <w:r w:rsidR="009F1D23" w:rsidRPr="009F1D23">
        <w:t>:</w:t>
      </w:r>
    </w:p>
    <w:p w:rsidR="009F1D23" w:rsidRPr="00FF7FF9" w:rsidRDefault="00E91BE6" w:rsidP="00981628">
      <w:pPr>
        <w:pStyle w:val="af"/>
        <w:numPr>
          <w:ilvl w:val="2"/>
          <w:numId w:val="26"/>
        </w:numPr>
      </w:pPr>
      <w:r w:rsidRPr="00FF7FF9">
        <w:t xml:space="preserve">музыканты, </w:t>
      </w:r>
      <w:r w:rsidR="008D5452" w:rsidRPr="00FF7FF9">
        <w:t>имеющие</w:t>
      </w:r>
      <w:r w:rsidRPr="00FF7FF9">
        <w:t xml:space="preserve"> возможность подключить свой инструмент к компьютеру</w:t>
      </w:r>
      <w:r w:rsidR="00F964EB" w:rsidRPr="00FF7FF9">
        <w:t xml:space="preserve"> для получения цифрового представления звука</w:t>
      </w:r>
      <w:r w:rsidR="009F1D23" w:rsidRPr="00FF7FF9">
        <w:t>;</w:t>
      </w:r>
    </w:p>
    <w:p w:rsidR="009F1D23" w:rsidRPr="00FF7FF9" w:rsidRDefault="009F1D23" w:rsidP="00981628">
      <w:pPr>
        <w:pStyle w:val="af"/>
        <w:numPr>
          <w:ilvl w:val="2"/>
          <w:numId w:val="26"/>
        </w:numPr>
      </w:pPr>
      <w:r w:rsidRPr="00FF7FF9">
        <w:t>диджеи, осуществляющие воспроизведение записанных на звуковые носители музыкальных произведений с изменением ма</w:t>
      </w:r>
      <w:r w:rsidR="001F292D" w:rsidRPr="00FF7FF9">
        <w:t>териала техническими средствами в реальном времени</w:t>
      </w:r>
      <w:r w:rsidRPr="00FF7FF9">
        <w:t>;</w:t>
      </w:r>
    </w:p>
    <w:p w:rsidR="00B70DB5" w:rsidRPr="00FF7FF9" w:rsidRDefault="001F292D" w:rsidP="00981628">
      <w:pPr>
        <w:pStyle w:val="af"/>
        <w:numPr>
          <w:ilvl w:val="2"/>
          <w:numId w:val="26"/>
        </w:numPr>
      </w:pPr>
      <w:r w:rsidRPr="00FF7FF9">
        <w:t>звуко</w:t>
      </w:r>
      <w:r w:rsidR="00D004B9" w:rsidRPr="00FF7FF9">
        <w:t xml:space="preserve">режиссёры, обрабатывающие </w:t>
      </w:r>
      <w:r w:rsidRPr="00FF7FF9">
        <w:t>записанные звуки или музыкальные произведения</w:t>
      </w:r>
      <w:r w:rsidR="00B70DB5" w:rsidRPr="00FF7FF9">
        <w:t>.</w:t>
      </w:r>
    </w:p>
    <w:p w:rsidR="008A10EF" w:rsidRDefault="00140E59" w:rsidP="008A10EF">
      <w:r>
        <w:t>В связи с распространением цифровой обработки звука с помощью персонального компьютера на рынке ест</w:t>
      </w:r>
      <w:r w:rsidR="00DA63BF">
        <w:t xml:space="preserve">ь достаточный спрос на данный программный продукт. </w:t>
      </w:r>
      <w:r>
        <w:t xml:space="preserve">Программный модуль обработки звуковой дорожки в реальном времени </w:t>
      </w:r>
      <w:r w:rsidR="006D4232">
        <w:t xml:space="preserve">разрабатывается для </w:t>
      </w:r>
      <w:r>
        <w:t xml:space="preserve">свободной реализации на рынке </w:t>
      </w:r>
      <w:r w:rsidR="001F292D">
        <w:t>информационных технологий</w:t>
      </w:r>
      <w:r w:rsidR="00CC4D54">
        <w:t xml:space="preserve"> копиями</w:t>
      </w:r>
      <w:r w:rsidRPr="00140E59">
        <w:t>.</w:t>
      </w:r>
    </w:p>
    <w:p w:rsidR="008A10EF" w:rsidRDefault="008A10EF" w:rsidP="008A10EF">
      <w:r>
        <w:t xml:space="preserve">Исходя из тенденций на рынке модулей обработки звука, а также дополнительного маркетингового исследования, приложение будет востребовано на рынке в течение четырех лет: в 2017 году планируется реализовать </w:t>
      </w:r>
      <w:r w:rsidR="00CE72D9">
        <w:t>60</w:t>
      </w:r>
      <w:r>
        <w:t xml:space="preserve"> копий, в 2018 году планируется реализовать </w:t>
      </w:r>
      <w:r w:rsidR="00CE72D9">
        <w:t>70</w:t>
      </w:r>
      <w:r>
        <w:t xml:space="preserve"> копий, в 2019 планируется реализовать </w:t>
      </w:r>
      <w:r w:rsidR="00CE72D9">
        <w:t>70</w:t>
      </w:r>
      <w:r>
        <w:t xml:space="preserve"> копий,</w:t>
      </w:r>
      <w:r w:rsidRPr="00FB20D4">
        <w:t xml:space="preserve"> </w:t>
      </w:r>
      <w:r>
        <w:t xml:space="preserve">в 2020 планируется реализовать </w:t>
      </w:r>
      <w:r w:rsidR="00CE72D9">
        <w:t>50</w:t>
      </w:r>
      <w:r>
        <w:t xml:space="preserve"> копий.</w:t>
      </w:r>
      <w:r w:rsidRPr="00D03FF9">
        <w:t xml:space="preserve"> </w:t>
      </w:r>
      <w:r w:rsidR="00CC4D54">
        <w:t xml:space="preserve">Итого </w:t>
      </w:r>
      <w:r w:rsidR="00DC7E4F">
        <w:t>25</w:t>
      </w:r>
      <w:r w:rsidR="000A27F8">
        <w:t>0</w:t>
      </w:r>
      <w:r w:rsidR="00CC4D54">
        <w:t xml:space="preserve"> копий.</w:t>
      </w:r>
    </w:p>
    <w:p w:rsidR="00140E59" w:rsidRPr="00D004B9" w:rsidRDefault="00140E59" w:rsidP="00DA63BF">
      <w:pPr>
        <w:ind w:firstLine="708"/>
      </w:pPr>
      <w:r>
        <w:t xml:space="preserve">Экономическая целесообразность инвестиций в разработку и реализацию представленного программного продукта определяется </w:t>
      </w:r>
      <w:r w:rsidR="00DA63BF">
        <w:t>на основе</w:t>
      </w:r>
      <w:r w:rsidR="00DA63BF" w:rsidRPr="00DA63BF">
        <w:t xml:space="preserve"> </w:t>
      </w:r>
      <w:r>
        <w:t>расчета таких показателей, как:</w:t>
      </w:r>
    </w:p>
    <w:p w:rsidR="00302387" w:rsidRDefault="00302387" w:rsidP="00302387">
      <w:pPr>
        <w:pStyle w:val="af"/>
        <w:numPr>
          <w:ilvl w:val="0"/>
          <w:numId w:val="15"/>
        </w:numPr>
        <w:ind w:left="993" w:hanging="284"/>
      </w:pPr>
      <w:r>
        <w:t>чистая дисконтированная стоимость (ЧДД);</w:t>
      </w:r>
    </w:p>
    <w:p w:rsidR="00302387" w:rsidRPr="00087430" w:rsidRDefault="00302387" w:rsidP="00302387">
      <w:pPr>
        <w:pStyle w:val="af"/>
        <w:numPr>
          <w:ilvl w:val="0"/>
          <w:numId w:val="15"/>
        </w:numPr>
        <w:ind w:left="993" w:hanging="284"/>
      </w:pPr>
      <w:r>
        <w:t>срок окупаемости инвестиций (Т</w:t>
      </w:r>
      <w:r>
        <w:rPr>
          <w:vertAlign w:val="subscript"/>
        </w:rPr>
        <w:t>ок</w:t>
      </w:r>
      <w:r>
        <w:t>)</w:t>
      </w:r>
      <w:r w:rsidRPr="009A2ED8">
        <w:t>;</w:t>
      </w:r>
    </w:p>
    <w:p w:rsidR="00302387" w:rsidRDefault="00302387" w:rsidP="00302387">
      <w:pPr>
        <w:pStyle w:val="af"/>
        <w:numPr>
          <w:ilvl w:val="0"/>
          <w:numId w:val="15"/>
        </w:numPr>
        <w:ind w:left="993" w:hanging="284"/>
      </w:pPr>
      <w:r>
        <w:t>рентабельность инвестиций (Р</w:t>
      </w:r>
      <w:r w:rsidRPr="00087430">
        <w:rPr>
          <w:vertAlign w:val="subscript"/>
        </w:rPr>
        <w:t>и</w:t>
      </w:r>
      <w:r>
        <w:t>).</w:t>
      </w:r>
    </w:p>
    <w:p w:rsidR="00CC4D54" w:rsidRPr="00087430" w:rsidRDefault="00CC4D54" w:rsidP="00CC4D54">
      <w:pPr>
        <w:ind w:left="709" w:firstLine="0"/>
      </w:pPr>
    </w:p>
    <w:p w:rsidR="00302387" w:rsidRDefault="00302387" w:rsidP="002C0C37">
      <w:pPr>
        <w:pStyle w:val="2"/>
      </w:pPr>
      <w:bookmarkStart w:id="26" w:name="_Toc483899350"/>
      <w:r>
        <w:t>Расчет сметы затрат на разработку и отпускной цены программного продукта</w:t>
      </w:r>
      <w:bookmarkEnd w:id="26"/>
    </w:p>
    <w:p w:rsidR="00606F66" w:rsidRPr="00B70DB5" w:rsidRDefault="00606F66" w:rsidP="00606F66">
      <w:pPr>
        <w:autoSpaceDE w:val="0"/>
        <w:autoSpaceDN w:val="0"/>
        <w:adjustRightInd w:val="0"/>
        <w:ind w:firstLine="0"/>
        <w:rPr>
          <w:rFonts w:cs="Times New Roman"/>
          <w:color w:val="auto"/>
          <w:szCs w:val="28"/>
        </w:rPr>
      </w:pPr>
    </w:p>
    <w:p w:rsidR="00606F66" w:rsidRDefault="00606F66" w:rsidP="00606F66">
      <w:pPr>
        <w:autoSpaceDE w:val="0"/>
        <w:autoSpaceDN w:val="0"/>
        <w:adjustRightInd w:val="0"/>
        <w:ind w:firstLine="708"/>
        <w:rPr>
          <w:rFonts w:cs="Times New Roman"/>
          <w:color w:val="auto"/>
          <w:szCs w:val="28"/>
        </w:rPr>
      </w:pPr>
      <w:r>
        <w:rPr>
          <w:rFonts w:cs="Times New Roman"/>
          <w:color w:val="auto"/>
          <w:szCs w:val="28"/>
        </w:rPr>
        <w:t>Расчет величины основной заработной платы участников команды</w:t>
      </w:r>
      <w:r w:rsidRPr="00606F66">
        <w:rPr>
          <w:rFonts w:cs="Times New Roman"/>
          <w:color w:val="auto"/>
          <w:szCs w:val="28"/>
        </w:rPr>
        <w:t xml:space="preserve"> </w:t>
      </w:r>
      <w:r>
        <w:rPr>
          <w:rFonts w:cs="Times New Roman"/>
          <w:color w:val="auto"/>
          <w:szCs w:val="28"/>
        </w:rPr>
        <w:t>осуществляется по формуле</w:t>
      </w:r>
      <w:r w:rsidR="00453B39">
        <w:rPr>
          <w:rFonts w:cs="Times New Roman"/>
          <w:color w:val="auto"/>
          <w:szCs w:val="28"/>
        </w:rPr>
        <w:t xml:space="preserve"> 7.1</w:t>
      </w:r>
      <w:r>
        <w:rPr>
          <w:rFonts w:cs="Times New Roman"/>
          <w:color w:val="auto"/>
          <w:szCs w:val="28"/>
        </w:rPr>
        <w:t>:</w:t>
      </w:r>
    </w:p>
    <w:tbl>
      <w:tblPr>
        <w:tblStyle w:val="ae"/>
        <w:tblW w:w="503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67"/>
        <w:gridCol w:w="1047"/>
      </w:tblGrid>
      <w:tr w:rsidR="006132E9" w:rsidTr="006132E9">
        <w:trPr>
          <w:trHeight w:val="687"/>
        </w:trPr>
        <w:tc>
          <w:tcPr>
            <w:tcW w:w="4444" w:type="pct"/>
            <w:shd w:val="clear" w:color="auto" w:fill="auto"/>
            <w:tcMar>
              <w:left w:w="0" w:type="dxa"/>
              <w:right w:w="0" w:type="dxa"/>
            </w:tcMar>
            <w:vAlign w:val="center"/>
          </w:tcPr>
          <w:p w:rsidR="006132E9" w:rsidRPr="008465F1" w:rsidRDefault="00CC4D54" w:rsidP="006132E9">
            <w:pPr>
              <w:pStyle w:val="afb"/>
              <w:ind w:firstLine="0"/>
              <w:jc w:val="center"/>
              <w:rPr>
                <w:lang w:val="en-US"/>
              </w:rPr>
            </w:pPr>
            <w:r w:rsidRPr="00FA18B9">
              <w:rPr>
                <w:position w:val="-34"/>
              </w:rPr>
              <w:object w:dxaOrig="3300" w:dyaOrig="820">
                <v:shape id="_x0000_i1031" type="#_x0000_t75" style="width:166.6pt;height:44.35pt" o:ole="">
                  <v:imagedata r:id="rId39" o:title=""/>
                </v:shape>
                <o:OLEObject Type="Embed" ProgID="Equation.DSMT4" ShapeID="_x0000_i1031" DrawAspect="Content" ObjectID="_1557726888" r:id="rId40"/>
              </w:object>
            </w:r>
          </w:p>
        </w:tc>
        <w:tc>
          <w:tcPr>
            <w:tcW w:w="556" w:type="pct"/>
            <w:shd w:val="clear" w:color="auto" w:fill="auto"/>
            <w:tcMar>
              <w:left w:w="0" w:type="dxa"/>
              <w:right w:w="0" w:type="dxa"/>
            </w:tcMar>
            <w:vAlign w:val="center"/>
          </w:tcPr>
          <w:p w:rsidR="006132E9" w:rsidRDefault="006132E9" w:rsidP="006132E9">
            <w:pPr>
              <w:pStyle w:val="afb"/>
              <w:ind w:firstLine="0"/>
              <w:jc w:val="right"/>
            </w:pPr>
            <w:r>
              <w:t>(7.1)</w:t>
            </w:r>
          </w:p>
        </w:tc>
      </w:tr>
      <w:tr w:rsidR="006132E9" w:rsidTr="006132E9">
        <w:trPr>
          <w:trHeight w:val="154"/>
        </w:trPr>
        <w:tc>
          <w:tcPr>
            <w:tcW w:w="4444" w:type="pct"/>
            <w:shd w:val="clear" w:color="auto" w:fill="auto"/>
            <w:tcMar>
              <w:left w:w="0" w:type="dxa"/>
              <w:right w:w="0" w:type="dxa"/>
            </w:tcMar>
            <w:vAlign w:val="center"/>
          </w:tcPr>
          <w:p w:rsidR="006132E9" w:rsidRPr="00C107C6" w:rsidRDefault="006132E9" w:rsidP="006132E9">
            <w:pPr>
              <w:ind w:right="-1042" w:firstLine="0"/>
            </w:pPr>
          </w:p>
        </w:tc>
        <w:tc>
          <w:tcPr>
            <w:tcW w:w="556" w:type="pct"/>
            <w:shd w:val="clear" w:color="auto" w:fill="auto"/>
            <w:tcMar>
              <w:left w:w="0" w:type="dxa"/>
              <w:right w:w="0" w:type="dxa"/>
            </w:tcMar>
            <w:vAlign w:val="center"/>
          </w:tcPr>
          <w:p w:rsidR="006132E9" w:rsidRDefault="006132E9" w:rsidP="006132E9">
            <w:pPr>
              <w:pStyle w:val="afb"/>
              <w:ind w:firstLine="0"/>
              <w:jc w:val="right"/>
            </w:pPr>
          </w:p>
        </w:tc>
      </w:tr>
    </w:tbl>
    <w:p w:rsidR="006132E9" w:rsidRPr="00077815" w:rsidRDefault="00D755BD" w:rsidP="00D755BD">
      <w:pPr>
        <w:ind w:firstLine="0"/>
      </w:pPr>
      <w:r>
        <w:t>где</w:t>
      </w:r>
      <w:r>
        <w:tab/>
      </w:r>
      <w:r w:rsidR="006132E9" w:rsidRPr="00077815">
        <w:rPr>
          <w:i/>
        </w:rPr>
        <w:t>n</w:t>
      </w:r>
      <w:r w:rsidR="006132E9">
        <w:rPr>
          <w:i/>
        </w:rPr>
        <w:t xml:space="preserve"> </w:t>
      </w:r>
      <w:r w:rsidR="006132E9" w:rsidRPr="00077815">
        <w:t>–</w:t>
      </w:r>
      <w:r w:rsidR="006132E9">
        <w:t xml:space="preserve"> </w:t>
      </w:r>
      <w:r w:rsidR="006132E9" w:rsidRPr="00077815">
        <w:t>количество исполнителей занятых в разработке;</w:t>
      </w:r>
    </w:p>
    <w:p w:rsidR="00CC4D54" w:rsidRDefault="00CC4D54" w:rsidP="00CC4D54">
      <w:r w:rsidRPr="009F7C06">
        <w:rPr>
          <w:rFonts w:eastAsia="Calibri" w:cs="Times New Roman"/>
        </w:rPr>
        <w:t>Т</w:t>
      </w:r>
      <w:r w:rsidRPr="009F7C06">
        <w:rPr>
          <w:rFonts w:eastAsia="Calibri" w:cs="Times New Roman"/>
          <w:vertAlign w:val="subscript"/>
        </w:rPr>
        <w:t>1ч</w:t>
      </w:r>
      <w:r w:rsidRPr="009F7C06">
        <w:rPr>
          <w:rFonts w:eastAsia="Calibri" w:cs="Times New Roman"/>
          <w:i/>
          <w:vertAlign w:val="subscript"/>
        </w:rPr>
        <w:t>i</w:t>
      </w:r>
      <w:r w:rsidRPr="009F7C06">
        <w:rPr>
          <w:rFonts w:eastAsia="Calibri" w:cs="Times New Roman"/>
        </w:rPr>
        <w:t xml:space="preserve"> </w:t>
      </w:r>
      <w:r>
        <w:t>– часовая тарифная ставка i-го исполнителя, руб.;</w:t>
      </w:r>
    </w:p>
    <w:p w:rsidR="00CC4D54" w:rsidRDefault="00CC4D54" w:rsidP="00CC4D54">
      <w:r w:rsidRPr="009F7C06">
        <w:rPr>
          <w:rFonts w:eastAsia="Calibri" w:cs="Times New Roman"/>
        </w:rPr>
        <w:t>К</w:t>
      </w:r>
      <w:r w:rsidRPr="009F7C06">
        <w:rPr>
          <w:rFonts w:eastAsia="Calibri" w:cs="Times New Roman"/>
          <w:vertAlign w:val="subscript"/>
        </w:rPr>
        <w:t>т</w:t>
      </w:r>
      <w:r w:rsidRPr="009F7C06">
        <w:rPr>
          <w:rFonts w:eastAsia="Calibri" w:cs="Times New Roman"/>
          <w:i/>
          <w:vertAlign w:val="subscript"/>
        </w:rPr>
        <w:t>i</w:t>
      </w:r>
      <w:r>
        <w:t xml:space="preserve">  –  тарифный коэффициент разряда i-го исполнителя;</w:t>
      </w:r>
    </w:p>
    <w:p w:rsidR="00CC4D54" w:rsidRDefault="00CC4D54" w:rsidP="00CC4D54">
      <w:r w:rsidRPr="009F7C06">
        <w:rPr>
          <w:rFonts w:eastAsia="Calibri" w:cs="Times New Roman"/>
        </w:rPr>
        <w:t>Т</w:t>
      </w:r>
      <w:r w:rsidRPr="009F7C06">
        <w:rPr>
          <w:rFonts w:eastAsia="Calibri" w:cs="Times New Roman"/>
          <w:vertAlign w:val="subscript"/>
        </w:rPr>
        <w:t>ч</w:t>
      </w:r>
      <w:r>
        <w:t xml:space="preserve"> – количество часов работы в день, ч; </w:t>
      </w:r>
    </w:p>
    <w:p w:rsidR="00CC4D54" w:rsidRDefault="00CC4D54" w:rsidP="00CC4D54">
      <w:r w:rsidRPr="009F7C06">
        <w:rPr>
          <w:rFonts w:eastAsia="Calibri" w:cs="Times New Roman"/>
        </w:rPr>
        <w:t>Ф</w:t>
      </w:r>
      <w:r w:rsidRPr="009F7C06">
        <w:rPr>
          <w:rFonts w:eastAsia="Calibri" w:cs="Times New Roman"/>
          <w:vertAlign w:val="subscript"/>
        </w:rPr>
        <w:t>э</w:t>
      </w:r>
      <w:r w:rsidRPr="009F7C06">
        <w:rPr>
          <w:rFonts w:eastAsia="Calibri" w:cs="Times New Roman"/>
          <w:i/>
          <w:vertAlign w:val="subscript"/>
        </w:rPr>
        <w:t>i</w:t>
      </w:r>
      <w:r w:rsidRPr="009F7C06">
        <w:rPr>
          <w:rFonts w:eastAsia="Calibri" w:cs="Times New Roman"/>
        </w:rPr>
        <w:t xml:space="preserve"> </w:t>
      </w:r>
      <w:r>
        <w:t>– эффективный фонд рабочего времени i-го исполнителя;</w:t>
      </w:r>
    </w:p>
    <w:p w:rsidR="00CC4D54" w:rsidRDefault="00CC4D54" w:rsidP="00CC4D54">
      <w:r>
        <w:t>К – коэффициент премирования, принятый равным 1,3.</w:t>
      </w:r>
    </w:p>
    <w:p w:rsidR="00B05B63" w:rsidRPr="005E7548" w:rsidRDefault="004F7AB5" w:rsidP="00CC4D54">
      <w:r>
        <w:t>Т</w:t>
      </w:r>
      <w:r w:rsidR="00B05B63">
        <w:t>арифная ставка первого разряда (на 01.0</w:t>
      </w:r>
      <w:r w:rsidR="008A10EF">
        <w:t>3</w:t>
      </w:r>
      <w:r w:rsidR="00B05B63">
        <w:t xml:space="preserve">.2017) на предприятии составляет </w:t>
      </w:r>
      <w:r>
        <w:t>120</w:t>
      </w:r>
      <w:r w:rsidR="00B05B63">
        <w:t xml:space="preserve"> рубл</w:t>
      </w:r>
      <w:r>
        <w:t>ей</w:t>
      </w:r>
      <w:r w:rsidR="00B05B63">
        <w:t xml:space="preserve">. Среднемесячная расчетная норма рабочего времени на 2017 год составляет </w:t>
      </w:r>
      <w:r w:rsidR="00CC4D54">
        <w:t>22 дня</w:t>
      </w:r>
      <w:r w:rsidR="00B05B63">
        <w:t>. Коэффициент премирования равен 1,3.</w:t>
      </w:r>
    </w:p>
    <w:p w:rsidR="00A607D3" w:rsidRDefault="00B05B63" w:rsidP="00646610">
      <w:r>
        <w:t>В процессе разработки приложения принимала участие команда из двух исполнителей</w:t>
      </w:r>
      <w:r w:rsidR="00A607D3" w:rsidRPr="00A607D3">
        <w:t>:</w:t>
      </w:r>
      <w:r>
        <w:t xml:space="preserve"> </w:t>
      </w:r>
      <w:r w:rsidR="00A607D3">
        <w:t>и</w:t>
      </w:r>
      <w:r>
        <w:t>нженер</w:t>
      </w:r>
      <w:r w:rsidR="00A607D3">
        <w:t>а-</w:t>
      </w:r>
      <w:r>
        <w:t>программист</w:t>
      </w:r>
      <w:r w:rsidR="00A607D3">
        <w:t>а</w:t>
      </w:r>
      <w:r>
        <w:t xml:space="preserve"> 10 разряда с тарифным коэффициентом 2,48, и </w:t>
      </w:r>
      <w:r>
        <w:rPr>
          <w:szCs w:val="28"/>
        </w:rPr>
        <w:t>руководител</w:t>
      </w:r>
      <w:r w:rsidR="00A607D3">
        <w:rPr>
          <w:szCs w:val="28"/>
        </w:rPr>
        <w:t>я</w:t>
      </w:r>
      <w:r>
        <w:rPr>
          <w:szCs w:val="28"/>
        </w:rPr>
        <w:t xml:space="preserve"> проекта</w:t>
      </w:r>
      <w:r>
        <w:t xml:space="preserve"> 12 разряда с тарифным коэффициентом 3,25.</w:t>
      </w:r>
      <w:r w:rsidR="00A607D3">
        <w:t xml:space="preserve"> Руководитель проекта ставит задачи перед инженером-программистом, среди которых следующие работы</w:t>
      </w:r>
      <w:r w:rsidR="00A607D3" w:rsidRPr="007615EE">
        <w:t xml:space="preserve">: </w:t>
      </w:r>
      <w:r w:rsidR="00A607D3">
        <w:rPr>
          <w:szCs w:val="28"/>
        </w:rPr>
        <w:t>п</w:t>
      </w:r>
      <w:r w:rsidR="00A607D3" w:rsidRPr="007615EE">
        <w:rPr>
          <w:szCs w:val="28"/>
        </w:rPr>
        <w:t>роектирование интерфейса, написан</w:t>
      </w:r>
      <w:r w:rsidR="00A607D3">
        <w:rPr>
          <w:szCs w:val="28"/>
        </w:rPr>
        <w:t>ие кода, отладка и тестирование программного продукта.</w:t>
      </w:r>
    </w:p>
    <w:p w:rsidR="00646610" w:rsidRDefault="00646610" w:rsidP="00646610">
      <w:pPr>
        <w:rPr>
          <w:szCs w:val="28"/>
        </w:rPr>
      </w:pPr>
      <w:r w:rsidRPr="00646610">
        <w:rPr>
          <w:szCs w:val="28"/>
        </w:rPr>
        <w:t>Результаты расчёта основной заработной платы</w:t>
      </w:r>
      <w:r>
        <w:rPr>
          <w:szCs w:val="28"/>
        </w:rPr>
        <w:t xml:space="preserve"> команды разработчиков </w:t>
      </w:r>
      <w:r w:rsidRPr="00646610">
        <w:rPr>
          <w:szCs w:val="28"/>
        </w:rPr>
        <w:t>представлены в таблице 7.1.</w:t>
      </w:r>
    </w:p>
    <w:p w:rsidR="007615EE" w:rsidRDefault="007615EE" w:rsidP="007615EE">
      <w:pPr>
        <w:autoSpaceDE w:val="0"/>
        <w:autoSpaceDN w:val="0"/>
        <w:adjustRightInd w:val="0"/>
        <w:ind w:firstLine="708"/>
      </w:pPr>
    </w:p>
    <w:p w:rsidR="00606F66" w:rsidRPr="00594B0C" w:rsidRDefault="00200A7E" w:rsidP="00A41610">
      <w:pPr>
        <w:autoSpaceDE w:val="0"/>
        <w:autoSpaceDN w:val="0"/>
        <w:adjustRightInd w:val="0"/>
        <w:ind w:left="1701" w:hanging="1701"/>
        <w:jc w:val="left"/>
      </w:pPr>
      <w:r>
        <w:t xml:space="preserve">Таблица </w:t>
      </w:r>
      <w:r w:rsidR="00594B0C">
        <w:t xml:space="preserve">7.1 – </w:t>
      </w:r>
      <w:r w:rsidR="00594B0C">
        <w:rPr>
          <w:rFonts w:cs="Times New Roman"/>
          <w:color w:val="auto"/>
          <w:szCs w:val="28"/>
        </w:rPr>
        <w:t>Расчет затрат на основную заработную плату команды</w:t>
      </w:r>
      <w:r>
        <w:rPr>
          <w:rFonts w:cs="Times New Roman"/>
          <w:color w:val="auto"/>
          <w:szCs w:val="28"/>
        </w:rPr>
        <w:t xml:space="preserve"> </w:t>
      </w:r>
      <w:r w:rsidR="00594B0C">
        <w:rPr>
          <w:rFonts w:cs="Times New Roman"/>
          <w:color w:val="auto"/>
          <w:szCs w:val="28"/>
        </w:rPr>
        <w:t>разработчиков</w:t>
      </w:r>
    </w:p>
    <w:tbl>
      <w:tblPr>
        <w:tblStyle w:val="ae"/>
        <w:tblW w:w="9356" w:type="dxa"/>
        <w:tblInd w:w="108" w:type="dxa"/>
        <w:tblLayout w:type="fixed"/>
        <w:tblLook w:val="04A0" w:firstRow="1" w:lastRow="0" w:firstColumn="1" w:lastColumn="0" w:noHBand="0" w:noVBand="1"/>
      </w:tblPr>
      <w:tblGrid>
        <w:gridCol w:w="1560"/>
        <w:gridCol w:w="708"/>
        <w:gridCol w:w="1276"/>
        <w:gridCol w:w="1418"/>
        <w:gridCol w:w="1417"/>
        <w:gridCol w:w="1418"/>
        <w:gridCol w:w="1559"/>
      </w:tblGrid>
      <w:tr w:rsidR="004955BF" w:rsidRPr="00D609C2" w:rsidTr="00287516">
        <w:tc>
          <w:tcPr>
            <w:tcW w:w="1560" w:type="dxa"/>
            <w:vAlign w:val="center"/>
          </w:tcPr>
          <w:p w:rsidR="004955BF" w:rsidRPr="007615EE" w:rsidRDefault="004955BF" w:rsidP="00A064D8">
            <w:pPr>
              <w:autoSpaceDE w:val="0"/>
              <w:autoSpaceDN w:val="0"/>
              <w:adjustRightInd w:val="0"/>
              <w:ind w:firstLine="0"/>
              <w:jc w:val="center"/>
              <w:rPr>
                <w:rFonts w:cs="Times New Roman"/>
                <w:color w:val="auto"/>
                <w:szCs w:val="28"/>
              </w:rPr>
            </w:pPr>
            <w:r w:rsidRPr="007615EE">
              <w:rPr>
                <w:rFonts w:cs="Times New Roman"/>
                <w:color w:val="auto"/>
                <w:szCs w:val="28"/>
              </w:rPr>
              <w:t>Участник</w:t>
            </w:r>
          </w:p>
          <w:p w:rsidR="004955BF" w:rsidRPr="007615EE" w:rsidRDefault="004955BF" w:rsidP="00A064D8">
            <w:pPr>
              <w:ind w:firstLine="0"/>
              <w:jc w:val="center"/>
              <w:rPr>
                <w:szCs w:val="28"/>
              </w:rPr>
            </w:pPr>
            <w:r w:rsidRPr="007615EE">
              <w:rPr>
                <w:rFonts w:cs="Times New Roman"/>
                <w:color w:val="auto"/>
                <w:szCs w:val="28"/>
              </w:rPr>
              <w:t>команды</w:t>
            </w:r>
          </w:p>
        </w:tc>
        <w:tc>
          <w:tcPr>
            <w:tcW w:w="708" w:type="dxa"/>
            <w:vAlign w:val="center"/>
          </w:tcPr>
          <w:p w:rsidR="004955BF" w:rsidRDefault="004955BF" w:rsidP="00A064D8">
            <w:pPr>
              <w:autoSpaceDE w:val="0"/>
              <w:autoSpaceDN w:val="0"/>
              <w:adjustRightInd w:val="0"/>
              <w:ind w:firstLine="0"/>
              <w:jc w:val="center"/>
              <w:rPr>
                <w:rFonts w:cs="Times New Roman"/>
                <w:color w:val="auto"/>
                <w:szCs w:val="28"/>
              </w:rPr>
            </w:pPr>
            <w:r>
              <w:rPr>
                <w:rFonts w:cs="Times New Roman"/>
                <w:color w:val="auto"/>
                <w:szCs w:val="28"/>
              </w:rPr>
              <w:t>Раз-</w:t>
            </w:r>
          </w:p>
          <w:p w:rsidR="004955BF" w:rsidRPr="007615EE" w:rsidRDefault="004955BF" w:rsidP="00A064D8">
            <w:pPr>
              <w:autoSpaceDE w:val="0"/>
              <w:autoSpaceDN w:val="0"/>
              <w:adjustRightInd w:val="0"/>
              <w:ind w:firstLine="0"/>
              <w:jc w:val="center"/>
              <w:rPr>
                <w:rFonts w:cs="Times New Roman"/>
                <w:color w:val="auto"/>
                <w:szCs w:val="28"/>
              </w:rPr>
            </w:pPr>
            <w:r>
              <w:rPr>
                <w:rFonts w:cs="Times New Roman"/>
                <w:color w:val="auto"/>
                <w:szCs w:val="28"/>
              </w:rPr>
              <w:t>ряд</w:t>
            </w:r>
          </w:p>
        </w:tc>
        <w:tc>
          <w:tcPr>
            <w:tcW w:w="1276" w:type="dxa"/>
            <w:vAlign w:val="center"/>
          </w:tcPr>
          <w:p w:rsidR="004955BF" w:rsidRDefault="004955BF" w:rsidP="00A064D8">
            <w:pPr>
              <w:ind w:firstLine="0"/>
              <w:jc w:val="center"/>
              <w:rPr>
                <w:rFonts w:cs="Times New Roman"/>
                <w:color w:val="auto"/>
                <w:szCs w:val="28"/>
              </w:rPr>
            </w:pPr>
            <w:r>
              <w:rPr>
                <w:rFonts w:cs="Times New Roman"/>
                <w:color w:val="auto"/>
                <w:szCs w:val="28"/>
              </w:rPr>
              <w:t>Тариф-</w:t>
            </w:r>
          </w:p>
          <w:p w:rsidR="004955BF" w:rsidRDefault="004955BF" w:rsidP="00A064D8">
            <w:pPr>
              <w:ind w:firstLine="0"/>
              <w:jc w:val="center"/>
              <w:rPr>
                <w:rFonts w:cs="Times New Roman"/>
                <w:color w:val="auto"/>
                <w:szCs w:val="28"/>
              </w:rPr>
            </w:pPr>
            <w:r>
              <w:rPr>
                <w:rFonts w:cs="Times New Roman"/>
                <w:color w:val="auto"/>
                <w:szCs w:val="28"/>
              </w:rPr>
              <w:t>ный коэффи-</w:t>
            </w:r>
          </w:p>
          <w:p w:rsidR="004955BF" w:rsidRPr="007615EE" w:rsidRDefault="004955BF" w:rsidP="00A064D8">
            <w:pPr>
              <w:ind w:firstLine="0"/>
              <w:jc w:val="center"/>
              <w:rPr>
                <w:szCs w:val="28"/>
              </w:rPr>
            </w:pPr>
            <w:r>
              <w:rPr>
                <w:rFonts w:cs="Times New Roman"/>
                <w:color w:val="auto"/>
                <w:szCs w:val="28"/>
              </w:rPr>
              <w:t>циент</w:t>
            </w:r>
          </w:p>
        </w:tc>
        <w:tc>
          <w:tcPr>
            <w:tcW w:w="1418" w:type="dxa"/>
            <w:vAlign w:val="center"/>
          </w:tcPr>
          <w:p w:rsidR="004955BF" w:rsidRPr="007615EE" w:rsidRDefault="004955BF" w:rsidP="00A064D8">
            <w:pPr>
              <w:autoSpaceDE w:val="0"/>
              <w:autoSpaceDN w:val="0"/>
              <w:adjustRightInd w:val="0"/>
              <w:ind w:firstLine="0"/>
              <w:jc w:val="center"/>
              <w:rPr>
                <w:rFonts w:cs="Times New Roman"/>
                <w:color w:val="auto"/>
                <w:szCs w:val="28"/>
              </w:rPr>
            </w:pPr>
            <w:r w:rsidRPr="007615EE">
              <w:rPr>
                <w:rFonts w:cs="Times New Roman"/>
                <w:color w:val="auto"/>
                <w:szCs w:val="28"/>
              </w:rPr>
              <w:t>Месячная</w:t>
            </w:r>
          </w:p>
          <w:p w:rsidR="004955BF" w:rsidRDefault="00287516" w:rsidP="00A064D8">
            <w:pPr>
              <w:autoSpaceDE w:val="0"/>
              <w:autoSpaceDN w:val="0"/>
              <w:adjustRightInd w:val="0"/>
              <w:ind w:firstLine="0"/>
              <w:jc w:val="center"/>
              <w:rPr>
                <w:rFonts w:cs="Times New Roman"/>
                <w:color w:val="auto"/>
                <w:szCs w:val="28"/>
              </w:rPr>
            </w:pPr>
            <w:r>
              <w:rPr>
                <w:rFonts w:cs="Times New Roman"/>
                <w:color w:val="auto"/>
                <w:szCs w:val="28"/>
              </w:rPr>
              <w:t>тарифная</w:t>
            </w:r>
          </w:p>
          <w:p w:rsidR="004955BF" w:rsidRPr="007615EE" w:rsidRDefault="00287516" w:rsidP="00A064D8">
            <w:pPr>
              <w:ind w:firstLine="0"/>
              <w:jc w:val="center"/>
              <w:rPr>
                <w:szCs w:val="28"/>
              </w:rPr>
            </w:pPr>
            <w:r>
              <w:rPr>
                <w:rFonts w:cs="Times New Roman"/>
                <w:color w:val="auto"/>
                <w:szCs w:val="28"/>
              </w:rPr>
              <w:t>ставка</w:t>
            </w:r>
            <w:r w:rsidR="004955BF" w:rsidRPr="007615EE">
              <w:rPr>
                <w:rFonts w:cs="Times New Roman"/>
                <w:color w:val="auto"/>
                <w:szCs w:val="28"/>
              </w:rPr>
              <w:t xml:space="preserve">, </w:t>
            </w:r>
            <w:r w:rsidR="004955BF">
              <w:t>руб.</w:t>
            </w:r>
          </w:p>
        </w:tc>
        <w:tc>
          <w:tcPr>
            <w:tcW w:w="1417" w:type="dxa"/>
            <w:vAlign w:val="center"/>
          </w:tcPr>
          <w:p w:rsidR="00F16A2C" w:rsidRDefault="00337119" w:rsidP="00F16A2C">
            <w:pPr>
              <w:autoSpaceDE w:val="0"/>
              <w:autoSpaceDN w:val="0"/>
              <w:adjustRightInd w:val="0"/>
              <w:ind w:firstLine="0"/>
              <w:jc w:val="center"/>
              <w:rPr>
                <w:rFonts w:cs="Times New Roman"/>
                <w:color w:val="auto"/>
                <w:szCs w:val="28"/>
              </w:rPr>
            </w:pPr>
            <w:r w:rsidRPr="00337119">
              <w:t>Дневная</w:t>
            </w:r>
            <w:r w:rsidRPr="009F7C06">
              <w:rPr>
                <w:rFonts w:eastAsia="Calibri" w:cs="Times New Roman"/>
                <w:sz w:val="24"/>
              </w:rPr>
              <w:t xml:space="preserve"> </w:t>
            </w:r>
            <w:r w:rsidR="00F16A2C">
              <w:rPr>
                <w:rFonts w:cs="Times New Roman"/>
                <w:color w:val="auto"/>
                <w:szCs w:val="28"/>
              </w:rPr>
              <w:t>тарифная</w:t>
            </w:r>
          </w:p>
          <w:p w:rsidR="004955BF" w:rsidRPr="007615EE" w:rsidRDefault="00F16A2C" w:rsidP="00F16A2C">
            <w:pPr>
              <w:autoSpaceDE w:val="0"/>
              <w:autoSpaceDN w:val="0"/>
              <w:adjustRightInd w:val="0"/>
              <w:ind w:firstLine="0"/>
              <w:jc w:val="center"/>
              <w:rPr>
                <w:szCs w:val="28"/>
              </w:rPr>
            </w:pPr>
            <w:r>
              <w:rPr>
                <w:rFonts w:cs="Times New Roman"/>
                <w:color w:val="auto"/>
                <w:szCs w:val="28"/>
              </w:rPr>
              <w:t>ставка</w:t>
            </w:r>
            <w:r w:rsidR="004955BF" w:rsidRPr="007615EE">
              <w:rPr>
                <w:rFonts w:cs="Times New Roman"/>
                <w:color w:val="auto"/>
                <w:szCs w:val="28"/>
              </w:rPr>
              <w:t xml:space="preserve">, </w:t>
            </w:r>
            <w:r w:rsidR="004955BF">
              <w:t>руб.</w:t>
            </w:r>
          </w:p>
        </w:tc>
        <w:tc>
          <w:tcPr>
            <w:tcW w:w="1418" w:type="dxa"/>
            <w:vAlign w:val="center"/>
          </w:tcPr>
          <w:p w:rsidR="004955BF" w:rsidRPr="007615EE" w:rsidRDefault="00337119" w:rsidP="00F16A2C">
            <w:pPr>
              <w:autoSpaceDE w:val="0"/>
              <w:autoSpaceDN w:val="0"/>
              <w:adjustRightInd w:val="0"/>
              <w:ind w:firstLine="0"/>
              <w:jc w:val="center"/>
              <w:rPr>
                <w:szCs w:val="28"/>
              </w:rPr>
            </w:pPr>
            <w:r w:rsidRPr="00337119">
              <w:rPr>
                <w:rFonts w:cs="Times New Roman"/>
                <w:color w:val="auto"/>
                <w:szCs w:val="28"/>
              </w:rPr>
              <w:t>Плано</w:t>
            </w:r>
            <w:r>
              <w:rPr>
                <w:rFonts w:cs="Times New Roman"/>
                <w:color w:val="auto"/>
                <w:szCs w:val="28"/>
              </w:rPr>
              <w:t>-</w:t>
            </w:r>
            <w:r w:rsidRPr="00337119">
              <w:rPr>
                <w:rFonts w:cs="Times New Roman"/>
                <w:color w:val="auto"/>
                <w:szCs w:val="28"/>
              </w:rPr>
              <w:t>вый фонд рабочего времени, дн.</w:t>
            </w:r>
          </w:p>
        </w:tc>
        <w:tc>
          <w:tcPr>
            <w:tcW w:w="1559" w:type="dxa"/>
            <w:vAlign w:val="center"/>
          </w:tcPr>
          <w:p w:rsidR="004955BF" w:rsidRPr="007615EE" w:rsidRDefault="004955BF" w:rsidP="00A064D8">
            <w:pPr>
              <w:autoSpaceDE w:val="0"/>
              <w:autoSpaceDN w:val="0"/>
              <w:adjustRightInd w:val="0"/>
              <w:ind w:firstLine="0"/>
              <w:jc w:val="center"/>
              <w:rPr>
                <w:rFonts w:cs="Times New Roman"/>
                <w:color w:val="auto"/>
                <w:szCs w:val="28"/>
              </w:rPr>
            </w:pPr>
            <w:r>
              <w:rPr>
                <w:rFonts w:cs="Times New Roman"/>
                <w:color w:val="auto"/>
                <w:szCs w:val="28"/>
              </w:rPr>
              <w:t>З</w:t>
            </w:r>
            <w:r w:rsidRPr="007615EE">
              <w:rPr>
                <w:rFonts w:cs="Times New Roman"/>
                <w:color w:val="auto"/>
                <w:szCs w:val="28"/>
              </w:rPr>
              <w:t>аработная</w:t>
            </w:r>
          </w:p>
          <w:p w:rsidR="004955BF" w:rsidRPr="007615EE" w:rsidRDefault="004955BF" w:rsidP="00A064D8">
            <w:pPr>
              <w:autoSpaceDE w:val="0"/>
              <w:autoSpaceDN w:val="0"/>
              <w:adjustRightInd w:val="0"/>
              <w:ind w:firstLine="0"/>
              <w:jc w:val="center"/>
              <w:rPr>
                <w:szCs w:val="28"/>
              </w:rPr>
            </w:pPr>
            <w:r w:rsidRPr="007615EE">
              <w:rPr>
                <w:rFonts w:cs="Times New Roman"/>
                <w:color w:val="auto"/>
                <w:szCs w:val="28"/>
              </w:rPr>
              <w:t>плата,</w:t>
            </w:r>
            <w:r>
              <w:t xml:space="preserve"> руб.</w:t>
            </w:r>
          </w:p>
        </w:tc>
      </w:tr>
      <w:tr w:rsidR="00F41B56" w:rsidRPr="008E642A" w:rsidTr="00287516">
        <w:tc>
          <w:tcPr>
            <w:tcW w:w="1560" w:type="dxa"/>
            <w:vAlign w:val="center"/>
          </w:tcPr>
          <w:p w:rsidR="00F41B56" w:rsidRPr="007615EE" w:rsidRDefault="00F41B56" w:rsidP="00287516">
            <w:pPr>
              <w:ind w:firstLine="0"/>
              <w:jc w:val="center"/>
              <w:rPr>
                <w:szCs w:val="28"/>
              </w:rPr>
            </w:pPr>
            <w:r>
              <w:rPr>
                <w:szCs w:val="28"/>
              </w:rPr>
              <w:t>1</w:t>
            </w:r>
          </w:p>
        </w:tc>
        <w:tc>
          <w:tcPr>
            <w:tcW w:w="708" w:type="dxa"/>
            <w:vAlign w:val="center"/>
          </w:tcPr>
          <w:p w:rsidR="00F41B56" w:rsidRDefault="00F41B56" w:rsidP="00287516">
            <w:pPr>
              <w:ind w:firstLine="0"/>
              <w:jc w:val="center"/>
              <w:rPr>
                <w:szCs w:val="28"/>
              </w:rPr>
            </w:pPr>
            <w:r>
              <w:rPr>
                <w:szCs w:val="28"/>
              </w:rPr>
              <w:t>2</w:t>
            </w:r>
          </w:p>
        </w:tc>
        <w:tc>
          <w:tcPr>
            <w:tcW w:w="1276" w:type="dxa"/>
            <w:vAlign w:val="center"/>
          </w:tcPr>
          <w:p w:rsidR="00F41B56" w:rsidRPr="00646610" w:rsidRDefault="00F41B56" w:rsidP="00287516">
            <w:pPr>
              <w:ind w:firstLine="0"/>
              <w:jc w:val="center"/>
              <w:rPr>
                <w:szCs w:val="28"/>
              </w:rPr>
            </w:pPr>
            <w:r>
              <w:rPr>
                <w:szCs w:val="28"/>
              </w:rPr>
              <w:t>3</w:t>
            </w:r>
          </w:p>
        </w:tc>
        <w:tc>
          <w:tcPr>
            <w:tcW w:w="1418" w:type="dxa"/>
            <w:vAlign w:val="center"/>
          </w:tcPr>
          <w:p w:rsidR="00F41B56" w:rsidRDefault="00F41B56" w:rsidP="00D755BD">
            <w:pPr>
              <w:ind w:firstLine="0"/>
              <w:jc w:val="center"/>
              <w:rPr>
                <w:szCs w:val="28"/>
              </w:rPr>
            </w:pPr>
            <w:r>
              <w:rPr>
                <w:szCs w:val="28"/>
              </w:rPr>
              <w:t>4</w:t>
            </w:r>
          </w:p>
        </w:tc>
        <w:tc>
          <w:tcPr>
            <w:tcW w:w="1417" w:type="dxa"/>
            <w:vAlign w:val="center"/>
          </w:tcPr>
          <w:p w:rsidR="00F41B56" w:rsidRDefault="00F41B56" w:rsidP="00287516">
            <w:pPr>
              <w:ind w:firstLine="0"/>
              <w:jc w:val="center"/>
            </w:pPr>
            <w:r>
              <w:t>5</w:t>
            </w:r>
          </w:p>
        </w:tc>
        <w:tc>
          <w:tcPr>
            <w:tcW w:w="1418" w:type="dxa"/>
            <w:vAlign w:val="center"/>
          </w:tcPr>
          <w:p w:rsidR="00F41B56" w:rsidRPr="007615EE" w:rsidRDefault="00F41B56" w:rsidP="00287516">
            <w:pPr>
              <w:ind w:firstLine="0"/>
              <w:jc w:val="center"/>
              <w:rPr>
                <w:szCs w:val="28"/>
              </w:rPr>
            </w:pPr>
            <w:r>
              <w:rPr>
                <w:szCs w:val="28"/>
              </w:rPr>
              <w:t>6</w:t>
            </w:r>
          </w:p>
        </w:tc>
        <w:tc>
          <w:tcPr>
            <w:tcW w:w="1559" w:type="dxa"/>
            <w:vAlign w:val="center"/>
          </w:tcPr>
          <w:p w:rsidR="00F41B56" w:rsidRDefault="00F41B56" w:rsidP="00703056">
            <w:pPr>
              <w:ind w:firstLine="0"/>
              <w:jc w:val="center"/>
              <w:rPr>
                <w:szCs w:val="28"/>
              </w:rPr>
            </w:pPr>
            <w:r>
              <w:rPr>
                <w:szCs w:val="28"/>
              </w:rPr>
              <w:t>7</w:t>
            </w:r>
          </w:p>
        </w:tc>
      </w:tr>
      <w:tr w:rsidR="00CC4D54" w:rsidRPr="008E642A" w:rsidTr="00287516">
        <w:tc>
          <w:tcPr>
            <w:tcW w:w="1560" w:type="dxa"/>
            <w:vAlign w:val="center"/>
          </w:tcPr>
          <w:p w:rsidR="00CC4D54" w:rsidRPr="007615EE" w:rsidRDefault="00CC4D54" w:rsidP="00CC4D54">
            <w:pPr>
              <w:ind w:firstLine="0"/>
              <w:jc w:val="center"/>
              <w:rPr>
                <w:szCs w:val="28"/>
              </w:rPr>
            </w:pPr>
            <w:r>
              <w:rPr>
                <w:szCs w:val="28"/>
              </w:rPr>
              <w:t>Руково-дитель проекта</w:t>
            </w:r>
          </w:p>
        </w:tc>
        <w:tc>
          <w:tcPr>
            <w:tcW w:w="708" w:type="dxa"/>
            <w:vAlign w:val="center"/>
          </w:tcPr>
          <w:p w:rsidR="00CC4D54" w:rsidRDefault="00CC4D54" w:rsidP="00CC4D54">
            <w:pPr>
              <w:ind w:firstLine="0"/>
              <w:jc w:val="center"/>
              <w:rPr>
                <w:szCs w:val="28"/>
              </w:rPr>
            </w:pPr>
            <w:r>
              <w:rPr>
                <w:szCs w:val="28"/>
              </w:rPr>
              <w:t>12</w:t>
            </w:r>
          </w:p>
        </w:tc>
        <w:tc>
          <w:tcPr>
            <w:tcW w:w="1276" w:type="dxa"/>
            <w:vAlign w:val="center"/>
          </w:tcPr>
          <w:p w:rsidR="00CC4D54" w:rsidRPr="00646610" w:rsidRDefault="00CC4D54" w:rsidP="00CC4D54">
            <w:pPr>
              <w:ind w:firstLine="0"/>
              <w:jc w:val="center"/>
              <w:rPr>
                <w:szCs w:val="28"/>
              </w:rPr>
            </w:pPr>
            <w:r>
              <w:rPr>
                <w:szCs w:val="28"/>
              </w:rPr>
              <w:t>3,25</w:t>
            </w:r>
          </w:p>
        </w:tc>
        <w:tc>
          <w:tcPr>
            <w:tcW w:w="1418" w:type="dxa"/>
            <w:vAlign w:val="center"/>
          </w:tcPr>
          <w:p w:rsidR="00CC4D54" w:rsidRDefault="00CC4D54" w:rsidP="00CC4D54">
            <w:pPr>
              <w:ind w:firstLine="0"/>
              <w:jc w:val="center"/>
              <w:rPr>
                <w:szCs w:val="28"/>
              </w:rPr>
            </w:pPr>
            <w:r>
              <w:t>390</w:t>
            </w:r>
          </w:p>
        </w:tc>
        <w:tc>
          <w:tcPr>
            <w:tcW w:w="1417" w:type="dxa"/>
            <w:vAlign w:val="center"/>
          </w:tcPr>
          <w:p w:rsidR="00CC4D54" w:rsidRDefault="00C83620" w:rsidP="00CC4D54">
            <w:pPr>
              <w:ind w:firstLine="0"/>
              <w:jc w:val="center"/>
            </w:pPr>
            <w:r>
              <w:t>17,73</w:t>
            </w:r>
          </w:p>
        </w:tc>
        <w:tc>
          <w:tcPr>
            <w:tcW w:w="1418" w:type="dxa"/>
            <w:vAlign w:val="center"/>
          </w:tcPr>
          <w:p w:rsidR="00CC4D54" w:rsidRPr="007615EE" w:rsidRDefault="00337119" w:rsidP="00CC4D54">
            <w:pPr>
              <w:ind w:firstLine="0"/>
              <w:jc w:val="center"/>
              <w:rPr>
                <w:szCs w:val="28"/>
              </w:rPr>
            </w:pPr>
            <w:r>
              <w:rPr>
                <w:szCs w:val="28"/>
              </w:rPr>
              <w:t>25</w:t>
            </w:r>
          </w:p>
        </w:tc>
        <w:tc>
          <w:tcPr>
            <w:tcW w:w="1559" w:type="dxa"/>
            <w:vAlign w:val="center"/>
          </w:tcPr>
          <w:p w:rsidR="00CC4D54" w:rsidRDefault="00C83620" w:rsidP="00C83620">
            <w:pPr>
              <w:ind w:firstLine="0"/>
              <w:jc w:val="center"/>
              <w:rPr>
                <w:szCs w:val="28"/>
              </w:rPr>
            </w:pPr>
            <w:r>
              <w:rPr>
                <w:szCs w:val="28"/>
              </w:rPr>
              <w:t>443</w:t>
            </w:r>
            <w:r w:rsidR="00CC4D54">
              <w:rPr>
                <w:szCs w:val="28"/>
              </w:rPr>
              <w:t>,</w:t>
            </w:r>
            <w:r>
              <w:rPr>
                <w:szCs w:val="28"/>
              </w:rPr>
              <w:t>18</w:t>
            </w:r>
          </w:p>
        </w:tc>
      </w:tr>
      <w:tr w:rsidR="00CC4D54" w:rsidRPr="008E642A" w:rsidTr="00287516">
        <w:tc>
          <w:tcPr>
            <w:tcW w:w="1560" w:type="dxa"/>
            <w:vAlign w:val="center"/>
          </w:tcPr>
          <w:p w:rsidR="00CC4D54" w:rsidRDefault="00CC4D54" w:rsidP="00287516">
            <w:pPr>
              <w:ind w:firstLine="0"/>
              <w:jc w:val="center"/>
              <w:rPr>
                <w:szCs w:val="28"/>
              </w:rPr>
            </w:pPr>
            <w:r w:rsidRPr="007615EE">
              <w:rPr>
                <w:szCs w:val="28"/>
              </w:rPr>
              <w:t>Инженер-програм</w:t>
            </w:r>
            <w:r>
              <w:rPr>
                <w:szCs w:val="28"/>
              </w:rPr>
              <w:t>-</w:t>
            </w:r>
          </w:p>
          <w:p w:rsidR="00CC4D54" w:rsidRPr="007615EE" w:rsidRDefault="00CC4D54" w:rsidP="00287516">
            <w:pPr>
              <w:ind w:firstLine="0"/>
              <w:jc w:val="center"/>
              <w:rPr>
                <w:szCs w:val="28"/>
              </w:rPr>
            </w:pPr>
            <w:r w:rsidRPr="007615EE">
              <w:rPr>
                <w:szCs w:val="28"/>
              </w:rPr>
              <w:t>мист</w:t>
            </w:r>
          </w:p>
        </w:tc>
        <w:tc>
          <w:tcPr>
            <w:tcW w:w="708" w:type="dxa"/>
            <w:vAlign w:val="center"/>
          </w:tcPr>
          <w:p w:rsidR="00CC4D54" w:rsidRDefault="00CC4D54" w:rsidP="00287516">
            <w:pPr>
              <w:ind w:firstLine="0"/>
              <w:jc w:val="center"/>
              <w:rPr>
                <w:szCs w:val="28"/>
              </w:rPr>
            </w:pPr>
            <w:r>
              <w:rPr>
                <w:szCs w:val="28"/>
              </w:rPr>
              <w:t>10</w:t>
            </w:r>
          </w:p>
        </w:tc>
        <w:tc>
          <w:tcPr>
            <w:tcW w:w="1276" w:type="dxa"/>
            <w:vAlign w:val="center"/>
          </w:tcPr>
          <w:p w:rsidR="00CC4D54" w:rsidRPr="00703056" w:rsidRDefault="00CC4D54" w:rsidP="00287516">
            <w:pPr>
              <w:ind w:firstLine="0"/>
              <w:jc w:val="center"/>
              <w:rPr>
                <w:szCs w:val="28"/>
              </w:rPr>
            </w:pPr>
            <w:r w:rsidRPr="00646610">
              <w:rPr>
                <w:szCs w:val="28"/>
              </w:rPr>
              <w:t>2,48</w:t>
            </w:r>
          </w:p>
        </w:tc>
        <w:tc>
          <w:tcPr>
            <w:tcW w:w="1418" w:type="dxa"/>
            <w:vAlign w:val="center"/>
          </w:tcPr>
          <w:p w:rsidR="00CC4D54" w:rsidRPr="007615EE" w:rsidRDefault="00CC4D54" w:rsidP="00D755BD">
            <w:pPr>
              <w:ind w:firstLine="0"/>
              <w:jc w:val="center"/>
              <w:rPr>
                <w:szCs w:val="28"/>
              </w:rPr>
            </w:pPr>
            <w:r>
              <w:rPr>
                <w:szCs w:val="28"/>
              </w:rPr>
              <w:t>297,60</w:t>
            </w:r>
          </w:p>
        </w:tc>
        <w:tc>
          <w:tcPr>
            <w:tcW w:w="1417" w:type="dxa"/>
            <w:vAlign w:val="center"/>
          </w:tcPr>
          <w:p w:rsidR="00CC4D54" w:rsidRPr="007615EE" w:rsidRDefault="00C83620" w:rsidP="00287516">
            <w:pPr>
              <w:ind w:firstLine="0"/>
              <w:jc w:val="center"/>
              <w:rPr>
                <w:szCs w:val="28"/>
              </w:rPr>
            </w:pPr>
            <w:r>
              <w:t>13,53</w:t>
            </w:r>
          </w:p>
        </w:tc>
        <w:tc>
          <w:tcPr>
            <w:tcW w:w="1418" w:type="dxa"/>
            <w:vAlign w:val="center"/>
          </w:tcPr>
          <w:p w:rsidR="00CC4D54" w:rsidRPr="007615EE" w:rsidRDefault="00337119" w:rsidP="00287516">
            <w:pPr>
              <w:ind w:firstLine="0"/>
              <w:jc w:val="center"/>
              <w:rPr>
                <w:szCs w:val="28"/>
              </w:rPr>
            </w:pPr>
            <w:r>
              <w:rPr>
                <w:szCs w:val="28"/>
              </w:rPr>
              <w:t>50</w:t>
            </w:r>
          </w:p>
        </w:tc>
        <w:tc>
          <w:tcPr>
            <w:tcW w:w="1559" w:type="dxa"/>
            <w:vAlign w:val="center"/>
          </w:tcPr>
          <w:p w:rsidR="00CC4D54" w:rsidRPr="00453B39" w:rsidRDefault="00C83620" w:rsidP="00C83620">
            <w:pPr>
              <w:ind w:firstLine="0"/>
              <w:jc w:val="center"/>
              <w:rPr>
                <w:szCs w:val="28"/>
              </w:rPr>
            </w:pPr>
            <w:r>
              <w:rPr>
                <w:szCs w:val="28"/>
              </w:rPr>
              <w:t>676</w:t>
            </w:r>
            <w:r w:rsidR="00CC4D54">
              <w:rPr>
                <w:szCs w:val="28"/>
              </w:rPr>
              <w:t>,</w:t>
            </w:r>
            <w:r>
              <w:rPr>
                <w:szCs w:val="28"/>
              </w:rPr>
              <w:t>36</w:t>
            </w:r>
          </w:p>
        </w:tc>
      </w:tr>
      <w:tr w:rsidR="00CC4D54" w:rsidRPr="008E642A" w:rsidTr="00374C7D">
        <w:trPr>
          <w:trHeight w:val="617"/>
        </w:trPr>
        <w:tc>
          <w:tcPr>
            <w:tcW w:w="1560" w:type="dxa"/>
            <w:vAlign w:val="center"/>
          </w:tcPr>
          <w:p w:rsidR="00CC4D54" w:rsidRDefault="00CC4D54" w:rsidP="00890621">
            <w:pPr>
              <w:ind w:firstLine="0"/>
              <w:jc w:val="center"/>
              <w:rPr>
                <w:szCs w:val="28"/>
              </w:rPr>
            </w:pPr>
            <w:r>
              <w:rPr>
                <w:szCs w:val="28"/>
              </w:rPr>
              <w:t>Итого</w:t>
            </w:r>
          </w:p>
        </w:tc>
        <w:tc>
          <w:tcPr>
            <w:tcW w:w="708" w:type="dxa"/>
            <w:vAlign w:val="center"/>
          </w:tcPr>
          <w:p w:rsidR="00CC4D54" w:rsidRDefault="00CC4D54" w:rsidP="00890621">
            <w:pPr>
              <w:ind w:firstLine="0"/>
              <w:jc w:val="center"/>
              <w:rPr>
                <w:szCs w:val="28"/>
              </w:rPr>
            </w:pPr>
          </w:p>
        </w:tc>
        <w:tc>
          <w:tcPr>
            <w:tcW w:w="1276" w:type="dxa"/>
            <w:vAlign w:val="center"/>
          </w:tcPr>
          <w:p w:rsidR="00CC4D54" w:rsidRDefault="00CC4D54" w:rsidP="00890621">
            <w:pPr>
              <w:ind w:firstLine="0"/>
              <w:jc w:val="center"/>
              <w:rPr>
                <w:szCs w:val="28"/>
              </w:rPr>
            </w:pPr>
          </w:p>
        </w:tc>
        <w:tc>
          <w:tcPr>
            <w:tcW w:w="1418" w:type="dxa"/>
            <w:vAlign w:val="center"/>
          </w:tcPr>
          <w:p w:rsidR="00CC4D54" w:rsidRDefault="00CC4D54" w:rsidP="00890621">
            <w:pPr>
              <w:ind w:firstLine="0"/>
              <w:jc w:val="center"/>
            </w:pPr>
          </w:p>
        </w:tc>
        <w:tc>
          <w:tcPr>
            <w:tcW w:w="1417" w:type="dxa"/>
            <w:vAlign w:val="center"/>
          </w:tcPr>
          <w:p w:rsidR="00CC4D54" w:rsidRDefault="00CC4D54" w:rsidP="00890621">
            <w:pPr>
              <w:ind w:firstLine="0"/>
              <w:jc w:val="center"/>
            </w:pPr>
          </w:p>
        </w:tc>
        <w:tc>
          <w:tcPr>
            <w:tcW w:w="1418" w:type="dxa"/>
            <w:vAlign w:val="center"/>
          </w:tcPr>
          <w:p w:rsidR="00CC4D54" w:rsidRDefault="00CC4D54" w:rsidP="00890621">
            <w:pPr>
              <w:ind w:firstLine="0"/>
              <w:jc w:val="center"/>
              <w:rPr>
                <w:szCs w:val="28"/>
              </w:rPr>
            </w:pPr>
          </w:p>
        </w:tc>
        <w:tc>
          <w:tcPr>
            <w:tcW w:w="1559" w:type="dxa"/>
            <w:vAlign w:val="center"/>
          </w:tcPr>
          <w:p w:rsidR="00CC4D54" w:rsidRDefault="00C83620" w:rsidP="00C83620">
            <w:pPr>
              <w:ind w:firstLine="0"/>
              <w:jc w:val="center"/>
              <w:rPr>
                <w:szCs w:val="28"/>
              </w:rPr>
            </w:pPr>
            <w:r>
              <w:rPr>
                <w:szCs w:val="28"/>
              </w:rPr>
              <w:t>1119,55</w:t>
            </w:r>
          </w:p>
        </w:tc>
      </w:tr>
      <w:tr w:rsidR="00CC4D54" w:rsidTr="00CC4D54">
        <w:trPr>
          <w:trHeight w:val="698"/>
        </w:trPr>
        <w:tc>
          <w:tcPr>
            <w:tcW w:w="1560" w:type="dxa"/>
            <w:vAlign w:val="center"/>
          </w:tcPr>
          <w:p w:rsidR="00CC4D54" w:rsidRDefault="00CC4D54" w:rsidP="00CC4D54">
            <w:pPr>
              <w:ind w:firstLine="0"/>
              <w:jc w:val="center"/>
              <w:rPr>
                <w:szCs w:val="28"/>
              </w:rPr>
            </w:pPr>
            <w:r>
              <w:rPr>
                <w:szCs w:val="28"/>
              </w:rPr>
              <w:t>Премия (30%)</w:t>
            </w:r>
          </w:p>
        </w:tc>
        <w:tc>
          <w:tcPr>
            <w:tcW w:w="708" w:type="dxa"/>
            <w:vAlign w:val="center"/>
          </w:tcPr>
          <w:p w:rsidR="00CC4D54" w:rsidRDefault="00CC4D54" w:rsidP="00CC4D54">
            <w:pPr>
              <w:ind w:firstLine="0"/>
              <w:jc w:val="center"/>
              <w:rPr>
                <w:szCs w:val="28"/>
              </w:rPr>
            </w:pPr>
          </w:p>
        </w:tc>
        <w:tc>
          <w:tcPr>
            <w:tcW w:w="1276" w:type="dxa"/>
            <w:vAlign w:val="center"/>
          </w:tcPr>
          <w:p w:rsidR="00CC4D54" w:rsidRDefault="00CC4D54" w:rsidP="00CC4D54">
            <w:pPr>
              <w:ind w:firstLine="0"/>
              <w:jc w:val="center"/>
              <w:rPr>
                <w:szCs w:val="28"/>
              </w:rPr>
            </w:pPr>
          </w:p>
        </w:tc>
        <w:tc>
          <w:tcPr>
            <w:tcW w:w="1418" w:type="dxa"/>
            <w:vAlign w:val="center"/>
          </w:tcPr>
          <w:p w:rsidR="00CC4D54" w:rsidRDefault="00CC4D54" w:rsidP="00CC4D54">
            <w:pPr>
              <w:ind w:firstLine="0"/>
              <w:jc w:val="center"/>
            </w:pPr>
          </w:p>
        </w:tc>
        <w:tc>
          <w:tcPr>
            <w:tcW w:w="1417" w:type="dxa"/>
            <w:vAlign w:val="center"/>
          </w:tcPr>
          <w:p w:rsidR="00CC4D54" w:rsidRDefault="00CC4D54" w:rsidP="00CC4D54">
            <w:pPr>
              <w:ind w:firstLine="0"/>
              <w:jc w:val="center"/>
            </w:pPr>
          </w:p>
        </w:tc>
        <w:tc>
          <w:tcPr>
            <w:tcW w:w="1418" w:type="dxa"/>
            <w:vAlign w:val="center"/>
          </w:tcPr>
          <w:p w:rsidR="00CC4D54" w:rsidRDefault="00CC4D54" w:rsidP="00CC4D54">
            <w:pPr>
              <w:ind w:firstLine="0"/>
              <w:jc w:val="center"/>
              <w:rPr>
                <w:szCs w:val="28"/>
              </w:rPr>
            </w:pPr>
          </w:p>
        </w:tc>
        <w:tc>
          <w:tcPr>
            <w:tcW w:w="1559" w:type="dxa"/>
            <w:vAlign w:val="center"/>
          </w:tcPr>
          <w:p w:rsidR="00CC4D54" w:rsidRDefault="00C83620" w:rsidP="00C83620">
            <w:pPr>
              <w:ind w:firstLine="0"/>
              <w:jc w:val="center"/>
              <w:rPr>
                <w:szCs w:val="28"/>
              </w:rPr>
            </w:pPr>
            <w:r>
              <w:rPr>
                <w:szCs w:val="28"/>
              </w:rPr>
              <w:t>335</w:t>
            </w:r>
            <w:r w:rsidR="00CC4D54">
              <w:rPr>
                <w:szCs w:val="28"/>
              </w:rPr>
              <w:t>,</w:t>
            </w:r>
            <w:r>
              <w:rPr>
                <w:szCs w:val="28"/>
              </w:rPr>
              <w:t>86</w:t>
            </w:r>
          </w:p>
        </w:tc>
      </w:tr>
    </w:tbl>
    <w:p w:rsidR="00374C7D" w:rsidRDefault="00374C7D" w:rsidP="00481329">
      <w:pPr>
        <w:tabs>
          <w:tab w:val="left" w:pos="3416"/>
        </w:tabs>
        <w:autoSpaceDE w:val="0"/>
        <w:autoSpaceDN w:val="0"/>
        <w:adjustRightInd w:val="0"/>
        <w:ind w:firstLine="0"/>
        <w:rPr>
          <w:i/>
        </w:rPr>
      </w:pPr>
    </w:p>
    <w:p w:rsidR="00374C7D" w:rsidRDefault="00374C7D" w:rsidP="00481329">
      <w:pPr>
        <w:tabs>
          <w:tab w:val="left" w:pos="3416"/>
        </w:tabs>
        <w:autoSpaceDE w:val="0"/>
        <w:autoSpaceDN w:val="0"/>
        <w:adjustRightInd w:val="0"/>
        <w:ind w:firstLine="0"/>
        <w:rPr>
          <w:i/>
        </w:rPr>
      </w:pPr>
    </w:p>
    <w:p w:rsidR="00481329" w:rsidRPr="00481329" w:rsidRDefault="00481329" w:rsidP="00481329">
      <w:pPr>
        <w:tabs>
          <w:tab w:val="left" w:pos="3416"/>
        </w:tabs>
        <w:autoSpaceDE w:val="0"/>
        <w:autoSpaceDN w:val="0"/>
        <w:adjustRightInd w:val="0"/>
        <w:ind w:firstLine="0"/>
      </w:pPr>
      <w:r>
        <w:rPr>
          <w:i/>
        </w:rPr>
        <w:lastRenderedPageBreak/>
        <w:t>Продолжение таблицы 7.1</w:t>
      </w:r>
    </w:p>
    <w:tbl>
      <w:tblPr>
        <w:tblStyle w:val="ae"/>
        <w:tblW w:w="9356" w:type="dxa"/>
        <w:tblInd w:w="108" w:type="dxa"/>
        <w:tblLayout w:type="fixed"/>
        <w:tblLook w:val="04A0" w:firstRow="1" w:lastRow="0" w:firstColumn="1" w:lastColumn="0" w:noHBand="0" w:noVBand="1"/>
      </w:tblPr>
      <w:tblGrid>
        <w:gridCol w:w="1560"/>
        <w:gridCol w:w="708"/>
        <w:gridCol w:w="1276"/>
        <w:gridCol w:w="1418"/>
        <w:gridCol w:w="1417"/>
        <w:gridCol w:w="1418"/>
        <w:gridCol w:w="1559"/>
      </w:tblGrid>
      <w:tr w:rsidR="00481329" w:rsidTr="008E744E">
        <w:trPr>
          <w:trHeight w:val="376"/>
        </w:trPr>
        <w:tc>
          <w:tcPr>
            <w:tcW w:w="1560" w:type="dxa"/>
            <w:vAlign w:val="center"/>
          </w:tcPr>
          <w:p w:rsidR="00481329" w:rsidRDefault="00481329" w:rsidP="00CC4D54">
            <w:pPr>
              <w:ind w:firstLine="0"/>
              <w:jc w:val="center"/>
              <w:rPr>
                <w:szCs w:val="28"/>
              </w:rPr>
            </w:pPr>
            <w:r>
              <w:rPr>
                <w:szCs w:val="28"/>
              </w:rPr>
              <w:t>1</w:t>
            </w:r>
          </w:p>
        </w:tc>
        <w:tc>
          <w:tcPr>
            <w:tcW w:w="708" w:type="dxa"/>
            <w:vAlign w:val="center"/>
          </w:tcPr>
          <w:p w:rsidR="00481329" w:rsidRDefault="00481329" w:rsidP="00CC4D54">
            <w:pPr>
              <w:ind w:firstLine="0"/>
              <w:jc w:val="center"/>
              <w:rPr>
                <w:szCs w:val="28"/>
              </w:rPr>
            </w:pPr>
            <w:r>
              <w:rPr>
                <w:szCs w:val="28"/>
              </w:rPr>
              <w:t>2</w:t>
            </w:r>
          </w:p>
        </w:tc>
        <w:tc>
          <w:tcPr>
            <w:tcW w:w="1276" w:type="dxa"/>
            <w:vAlign w:val="center"/>
          </w:tcPr>
          <w:p w:rsidR="00481329" w:rsidRDefault="00481329" w:rsidP="00CC4D54">
            <w:pPr>
              <w:ind w:firstLine="0"/>
              <w:jc w:val="center"/>
              <w:rPr>
                <w:szCs w:val="28"/>
              </w:rPr>
            </w:pPr>
            <w:r>
              <w:rPr>
                <w:szCs w:val="28"/>
              </w:rPr>
              <w:t>3</w:t>
            </w:r>
          </w:p>
        </w:tc>
        <w:tc>
          <w:tcPr>
            <w:tcW w:w="1418" w:type="dxa"/>
            <w:vAlign w:val="center"/>
          </w:tcPr>
          <w:p w:rsidR="00481329" w:rsidRDefault="00481329" w:rsidP="00CC4D54">
            <w:pPr>
              <w:ind w:firstLine="0"/>
              <w:jc w:val="center"/>
            </w:pPr>
            <w:r>
              <w:t>4</w:t>
            </w:r>
          </w:p>
        </w:tc>
        <w:tc>
          <w:tcPr>
            <w:tcW w:w="1417" w:type="dxa"/>
            <w:vAlign w:val="center"/>
          </w:tcPr>
          <w:p w:rsidR="00481329" w:rsidRDefault="00481329" w:rsidP="00CC4D54">
            <w:pPr>
              <w:ind w:firstLine="0"/>
              <w:jc w:val="center"/>
            </w:pPr>
            <w:r>
              <w:t>5</w:t>
            </w:r>
          </w:p>
        </w:tc>
        <w:tc>
          <w:tcPr>
            <w:tcW w:w="1418" w:type="dxa"/>
            <w:vAlign w:val="center"/>
          </w:tcPr>
          <w:p w:rsidR="00481329" w:rsidRDefault="00481329" w:rsidP="00CC4D54">
            <w:pPr>
              <w:ind w:firstLine="0"/>
              <w:jc w:val="center"/>
              <w:rPr>
                <w:szCs w:val="28"/>
              </w:rPr>
            </w:pPr>
            <w:r>
              <w:rPr>
                <w:szCs w:val="28"/>
              </w:rPr>
              <w:t>6</w:t>
            </w:r>
          </w:p>
        </w:tc>
        <w:tc>
          <w:tcPr>
            <w:tcW w:w="1559" w:type="dxa"/>
            <w:vAlign w:val="center"/>
          </w:tcPr>
          <w:p w:rsidR="00481329" w:rsidRDefault="00481329" w:rsidP="00CC4D54">
            <w:pPr>
              <w:ind w:firstLine="0"/>
              <w:jc w:val="center"/>
              <w:rPr>
                <w:szCs w:val="28"/>
              </w:rPr>
            </w:pPr>
            <w:r>
              <w:rPr>
                <w:szCs w:val="28"/>
              </w:rPr>
              <w:t>7</w:t>
            </w:r>
          </w:p>
        </w:tc>
      </w:tr>
      <w:tr w:rsidR="00481329" w:rsidTr="008E744E">
        <w:trPr>
          <w:trHeight w:val="1033"/>
        </w:trPr>
        <w:tc>
          <w:tcPr>
            <w:tcW w:w="1560" w:type="dxa"/>
            <w:vAlign w:val="center"/>
          </w:tcPr>
          <w:p w:rsidR="00481329" w:rsidRPr="00570233" w:rsidRDefault="00481329" w:rsidP="00CC4D54">
            <w:pPr>
              <w:ind w:firstLine="0"/>
              <w:jc w:val="center"/>
              <w:rPr>
                <w:szCs w:val="28"/>
              </w:rPr>
            </w:pPr>
            <w:r>
              <w:rPr>
                <w:szCs w:val="28"/>
              </w:rPr>
              <w:t>Основная заработная плата</w:t>
            </w:r>
            <w:r>
              <w:t xml:space="preserve"> (З</w:t>
            </w:r>
            <w:r>
              <w:rPr>
                <w:vertAlign w:val="subscript"/>
              </w:rPr>
              <w:t>о</w:t>
            </w:r>
            <w:r>
              <w:t>)</w:t>
            </w:r>
          </w:p>
        </w:tc>
        <w:tc>
          <w:tcPr>
            <w:tcW w:w="708" w:type="dxa"/>
            <w:vAlign w:val="center"/>
          </w:tcPr>
          <w:p w:rsidR="00481329" w:rsidRDefault="00481329" w:rsidP="00CC4D54">
            <w:pPr>
              <w:ind w:firstLine="0"/>
              <w:jc w:val="center"/>
              <w:rPr>
                <w:szCs w:val="28"/>
              </w:rPr>
            </w:pPr>
          </w:p>
        </w:tc>
        <w:tc>
          <w:tcPr>
            <w:tcW w:w="1276" w:type="dxa"/>
            <w:vAlign w:val="center"/>
          </w:tcPr>
          <w:p w:rsidR="00481329" w:rsidRDefault="00481329" w:rsidP="00CC4D54">
            <w:pPr>
              <w:ind w:firstLine="0"/>
              <w:jc w:val="center"/>
              <w:rPr>
                <w:szCs w:val="28"/>
              </w:rPr>
            </w:pPr>
          </w:p>
        </w:tc>
        <w:tc>
          <w:tcPr>
            <w:tcW w:w="1418" w:type="dxa"/>
            <w:vAlign w:val="center"/>
          </w:tcPr>
          <w:p w:rsidR="00481329" w:rsidRDefault="00481329" w:rsidP="00CC4D54">
            <w:pPr>
              <w:ind w:firstLine="0"/>
              <w:jc w:val="center"/>
            </w:pPr>
          </w:p>
        </w:tc>
        <w:tc>
          <w:tcPr>
            <w:tcW w:w="1417" w:type="dxa"/>
            <w:vAlign w:val="center"/>
          </w:tcPr>
          <w:p w:rsidR="00481329" w:rsidRDefault="00481329" w:rsidP="00CC4D54">
            <w:pPr>
              <w:ind w:firstLine="0"/>
              <w:jc w:val="center"/>
            </w:pPr>
          </w:p>
        </w:tc>
        <w:tc>
          <w:tcPr>
            <w:tcW w:w="1418" w:type="dxa"/>
            <w:vAlign w:val="center"/>
          </w:tcPr>
          <w:p w:rsidR="00481329" w:rsidRDefault="00481329" w:rsidP="00CC4D54">
            <w:pPr>
              <w:ind w:firstLine="0"/>
              <w:jc w:val="center"/>
              <w:rPr>
                <w:szCs w:val="28"/>
              </w:rPr>
            </w:pPr>
          </w:p>
        </w:tc>
        <w:tc>
          <w:tcPr>
            <w:tcW w:w="1559" w:type="dxa"/>
            <w:vAlign w:val="center"/>
          </w:tcPr>
          <w:p w:rsidR="00481329" w:rsidRDefault="00C83620" w:rsidP="00C83620">
            <w:pPr>
              <w:ind w:firstLine="0"/>
              <w:jc w:val="center"/>
              <w:rPr>
                <w:szCs w:val="28"/>
              </w:rPr>
            </w:pPr>
            <w:r>
              <w:rPr>
                <w:szCs w:val="28"/>
              </w:rPr>
              <w:t>1455</w:t>
            </w:r>
            <w:r w:rsidR="00481329">
              <w:rPr>
                <w:szCs w:val="28"/>
              </w:rPr>
              <w:t>,</w:t>
            </w:r>
            <w:r>
              <w:rPr>
                <w:szCs w:val="28"/>
              </w:rPr>
              <w:t>41</w:t>
            </w:r>
          </w:p>
        </w:tc>
      </w:tr>
    </w:tbl>
    <w:p w:rsidR="00481329" w:rsidRDefault="00481329" w:rsidP="00A607D3"/>
    <w:p w:rsidR="00453B39" w:rsidRDefault="00A607D3" w:rsidP="00A607D3">
      <w:r>
        <w:t>Затраты на дополнительную заработную плату команды разработчиков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формуле 7.2:</w:t>
      </w:r>
    </w:p>
    <w:p w:rsidR="00453B39" w:rsidRDefault="00453B39" w:rsidP="00453B39"/>
    <w:tbl>
      <w:tblPr>
        <w:tblStyle w:val="13"/>
        <w:tblW w:w="9606" w:type="dxa"/>
        <w:tblLook w:val="04A0" w:firstRow="1" w:lastRow="0" w:firstColumn="1" w:lastColumn="0" w:noHBand="0" w:noVBand="1"/>
      </w:tblPr>
      <w:tblGrid>
        <w:gridCol w:w="8472"/>
        <w:gridCol w:w="1134"/>
      </w:tblGrid>
      <w:tr w:rsidR="00453B39" w:rsidRPr="007A78DE" w:rsidTr="00D337C3">
        <w:tc>
          <w:tcPr>
            <w:tcW w:w="8472" w:type="dxa"/>
            <w:tcBorders>
              <w:top w:val="nil"/>
              <w:left w:val="nil"/>
              <w:bottom w:val="nil"/>
              <w:right w:val="nil"/>
            </w:tcBorders>
            <w:vAlign w:val="center"/>
          </w:tcPr>
          <w:p w:rsidR="00453B39" w:rsidRPr="00B81EF4" w:rsidRDefault="0016674B" w:rsidP="00453B39">
            <w:pPr>
              <w:autoSpaceDE w:val="0"/>
              <w:autoSpaceDN w:val="0"/>
              <w:adjustRightInd w:val="0"/>
              <w:ind w:firstLine="708"/>
              <w:jc w:val="center"/>
              <w:rPr>
                <w:rFonts w:eastAsiaTheme="minorEastAsia"/>
                <w:i w:val="0"/>
              </w:rPr>
            </w:pPr>
            <w:r w:rsidRPr="00085827">
              <w:rPr>
                <w:rFonts w:eastAsiaTheme="minorHAnsi" w:cstheme="minorBidi"/>
                <w:i w:val="0"/>
                <w:position w:val="-28"/>
                <w:szCs w:val="22"/>
              </w:rPr>
              <w:object w:dxaOrig="1480" w:dyaOrig="740">
                <v:shape id="_x0000_i1032" type="#_x0000_t75" style="width:76.2pt;height:39.35pt" o:ole="">
                  <v:imagedata r:id="rId41" o:title=""/>
                </v:shape>
                <o:OLEObject Type="Embed" ProgID="Equation.DSMT4" ShapeID="_x0000_i1032" DrawAspect="Content" ObjectID="_1557726889" r:id="rId42"/>
              </w:object>
            </w:r>
          </w:p>
        </w:tc>
        <w:tc>
          <w:tcPr>
            <w:tcW w:w="1134" w:type="dxa"/>
            <w:tcBorders>
              <w:top w:val="nil"/>
              <w:left w:val="nil"/>
              <w:bottom w:val="nil"/>
              <w:right w:val="nil"/>
            </w:tcBorders>
            <w:vAlign w:val="center"/>
          </w:tcPr>
          <w:p w:rsidR="00453B39" w:rsidRPr="007A78DE" w:rsidRDefault="00453B39" w:rsidP="00453B39">
            <w:pPr>
              <w:tabs>
                <w:tab w:val="left" w:pos="993"/>
              </w:tabs>
              <w:ind w:firstLine="33"/>
              <w:contextualSpacing/>
              <w:jc w:val="right"/>
              <w:rPr>
                <w:i w:val="0"/>
                <w:lang w:val="en-US"/>
              </w:rPr>
            </w:pPr>
            <w:r>
              <w:rPr>
                <w:i w:val="0"/>
                <w:lang w:val="en-US"/>
              </w:rPr>
              <w:t>(</w:t>
            </w:r>
            <w:r>
              <w:rPr>
                <w:i w:val="0"/>
              </w:rPr>
              <w:t>7</w:t>
            </w:r>
            <w:r w:rsidRPr="007A78DE">
              <w:rPr>
                <w:i w:val="0"/>
                <w:lang w:val="en-US"/>
              </w:rPr>
              <w:t>.</w:t>
            </w:r>
            <w:r>
              <w:rPr>
                <w:i w:val="0"/>
              </w:rPr>
              <w:t>2</w:t>
            </w:r>
            <w:r w:rsidRPr="007A78DE">
              <w:rPr>
                <w:i w:val="0"/>
                <w:lang w:val="en-US"/>
              </w:rPr>
              <w:t>)</w:t>
            </w:r>
          </w:p>
        </w:tc>
      </w:tr>
    </w:tbl>
    <w:p w:rsidR="00453B39" w:rsidRDefault="00453B39" w:rsidP="00453B39">
      <w:pPr>
        <w:ind w:firstLine="0"/>
        <w:rPr>
          <w:rFonts w:cs="Times New Roman"/>
          <w:szCs w:val="28"/>
          <w:lang w:val="en-US"/>
        </w:rPr>
      </w:pPr>
    </w:p>
    <w:p w:rsidR="00453B39" w:rsidRPr="00453B39" w:rsidRDefault="00453B39" w:rsidP="00453B39">
      <w:pPr>
        <w:ind w:firstLine="0"/>
      </w:pPr>
      <w:r w:rsidRPr="00FC68DD">
        <w:rPr>
          <w:rFonts w:cs="Times New Roman"/>
          <w:szCs w:val="28"/>
        </w:rPr>
        <w:t>где</w:t>
      </w:r>
      <w:r w:rsidRPr="00FC68DD">
        <w:rPr>
          <w:rFonts w:cs="Times New Roman"/>
          <w:szCs w:val="28"/>
        </w:rPr>
        <w:tab/>
      </w:r>
      <m:oMath>
        <m:sSub>
          <m:sSubPr>
            <m:ctrlPr>
              <w:rPr>
                <w:rFonts w:ascii="Cambria Math" w:hAnsi="Cambria Math" w:cs="Times New Roman"/>
                <w:i/>
                <w:color w:val="auto"/>
                <w:szCs w:val="28"/>
              </w:rPr>
            </m:ctrlPr>
          </m:sSubPr>
          <m:e>
            <m:r>
              <w:rPr>
                <w:rFonts w:ascii="Cambria Math" w:hAnsi="Cambria Math" w:cs="Times New Roman"/>
                <w:color w:val="auto"/>
                <w:szCs w:val="28"/>
              </w:rPr>
              <m:t>Н</m:t>
            </m:r>
          </m:e>
          <m:sub>
            <m:r>
              <w:rPr>
                <w:rFonts w:ascii="Cambria Math" w:hAnsi="Cambria Math" w:cs="Times New Roman"/>
                <w:color w:val="auto"/>
                <w:szCs w:val="28"/>
              </w:rPr>
              <m:t>д</m:t>
            </m:r>
          </m:sub>
        </m:sSub>
      </m:oMath>
      <w:r w:rsidRPr="00453B39">
        <w:rPr>
          <w:rFonts w:cs="Times New Roman"/>
          <w:szCs w:val="28"/>
        </w:rPr>
        <w:t xml:space="preserve"> </w:t>
      </w:r>
      <w:r w:rsidRPr="00453B39">
        <w:t>– норматив дополнительной заработной платы, 1</w:t>
      </w:r>
      <w:r w:rsidR="00C83620">
        <w:t>0</w:t>
      </w:r>
      <w:r w:rsidRPr="00453B39">
        <w:t>%.</w:t>
      </w:r>
    </w:p>
    <w:p w:rsidR="00453B39" w:rsidRPr="00177BEB" w:rsidRDefault="00453B39" w:rsidP="00453B39">
      <w:r w:rsidRPr="00453B39">
        <w:t>Размер дополнительной заработной платы исполнителей составит:</w:t>
      </w:r>
    </w:p>
    <w:p w:rsidR="00453B39" w:rsidRPr="00570233" w:rsidRDefault="00453B39" w:rsidP="00453B39">
      <w:pPr>
        <w:rPr>
          <w:rFonts w:cs="Times New Roman"/>
        </w:rPr>
      </w:pPr>
    </w:p>
    <w:p w:rsidR="00453B39" w:rsidRPr="00570233" w:rsidRDefault="00707266" w:rsidP="00453B39">
      <w:pPr>
        <w:rPr>
          <w:rFonts w:eastAsiaTheme="minorEastAsia" w:cs="Times New Roman"/>
        </w:rPr>
      </w:pPr>
      <m:oMathPara>
        <m:oMath>
          <m:sSub>
            <m:sSubPr>
              <m:ctrlPr>
                <w:rPr>
                  <w:rFonts w:ascii="Cambria Math" w:hAnsi="Cambria Math" w:cs="Times New Roman"/>
                </w:rPr>
              </m:ctrlPr>
            </m:sSubPr>
            <m:e>
              <m:r>
                <m:rPr>
                  <m:nor/>
                </m:rPr>
                <w:rPr>
                  <w:rFonts w:cs="Times New Roman"/>
                </w:rPr>
                <m:t>З</m:t>
              </m:r>
            </m:e>
            <m:sub>
              <m:r>
                <m:rPr>
                  <m:nor/>
                </m:rPr>
                <w:rPr>
                  <w:rFonts w:cs="Times New Roman"/>
                </w:rPr>
                <m:t>д</m:t>
              </m:r>
            </m:sub>
          </m:sSub>
          <m:r>
            <m:rPr>
              <m:nor/>
            </m:rPr>
            <w:rPr>
              <w:rFonts w:cs="Times New Roman"/>
            </w:rPr>
            <m:t>=</m:t>
          </m:r>
          <m:f>
            <m:fPr>
              <m:ctrlPr>
                <w:rPr>
                  <w:rFonts w:ascii="Cambria Math" w:hAnsi="Cambria Math" w:cs="Times New Roman"/>
                </w:rPr>
              </m:ctrlPr>
            </m:fPr>
            <m:num>
              <m:r>
                <m:rPr>
                  <m:sty m:val="p"/>
                </m:rPr>
                <w:rPr>
                  <w:rFonts w:ascii="Cambria Math" w:hAnsi="Cambria Math" w:cs="Times New Roman"/>
                </w:rPr>
                <m:t>1455,41</m:t>
              </m:r>
              <m:r>
                <m:rPr>
                  <m:nor/>
                </m:rPr>
                <w:rPr>
                  <w:rFonts w:eastAsia="Times New Roman" w:cs="Times New Roman"/>
                  <w:color w:val="000000"/>
                  <w:szCs w:val="28"/>
                </w:rPr>
                <m:t>∙</m:t>
              </m:r>
              <m:r>
                <m:rPr>
                  <m:sty m:val="p"/>
                </m:rPr>
                <w:rPr>
                  <w:rFonts w:ascii="Cambria Math" w:hAnsi="Cambria Math" w:cs="Times New Roman"/>
                </w:rPr>
                <m:t>10</m:t>
              </m:r>
            </m:num>
            <m:den>
              <m:r>
                <m:rPr>
                  <m:nor/>
                </m:rPr>
                <w:rPr>
                  <w:rFonts w:cs="Times New Roman"/>
                </w:rPr>
                <m:t>100</m:t>
              </m:r>
            </m:den>
          </m:f>
          <m:r>
            <m:rPr>
              <m:nor/>
            </m:rPr>
            <w:rPr>
              <w:rFonts w:cs="Times New Roman"/>
            </w:rPr>
            <m:t>=145,</m:t>
          </m:r>
          <m:r>
            <m:rPr>
              <m:nor/>
            </m:rPr>
            <w:rPr>
              <w:rFonts w:ascii="Cambria Math" w:cs="Times New Roman"/>
            </w:rPr>
            <m:t>54</m:t>
          </m:r>
        </m:oMath>
      </m:oMathPara>
    </w:p>
    <w:p w:rsidR="00A607D3" w:rsidRPr="00D755BD" w:rsidRDefault="00A607D3" w:rsidP="00453B39">
      <w:pPr>
        <w:rPr>
          <w:rFonts w:eastAsiaTheme="minorEastAsia" w:cs="Times New Roman"/>
        </w:rPr>
      </w:pPr>
    </w:p>
    <w:p w:rsidR="00453B39" w:rsidRPr="00FA1B46" w:rsidRDefault="00453B39" w:rsidP="00453B39">
      <w:pPr>
        <w:rPr>
          <w:rFonts w:cs="Times New Roman"/>
        </w:rPr>
      </w:pPr>
      <w:r w:rsidRPr="00453B39">
        <w:rPr>
          <w:rFonts w:cs="Times New Roman"/>
        </w:rPr>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r w:rsidR="00FA1B46">
        <w:rPr>
          <w:rFonts w:cs="Times New Roman"/>
        </w:rPr>
        <w:t xml:space="preserve"> 7.3</w:t>
      </w:r>
      <w:r w:rsidRPr="00453B39">
        <w:rPr>
          <w:rFonts w:cs="Times New Roman"/>
        </w:rPr>
        <w:t>:</w:t>
      </w:r>
    </w:p>
    <w:p w:rsidR="00453B39" w:rsidRPr="00FA1B46" w:rsidRDefault="00453B39" w:rsidP="00453B39">
      <w:pPr>
        <w:rPr>
          <w:rFonts w:cs="Times New Roman"/>
        </w:rPr>
      </w:pPr>
    </w:p>
    <w:tbl>
      <w:tblPr>
        <w:tblStyle w:val="13"/>
        <w:tblW w:w="9606" w:type="dxa"/>
        <w:tblLook w:val="04A0" w:firstRow="1" w:lastRow="0" w:firstColumn="1" w:lastColumn="0" w:noHBand="0" w:noVBand="1"/>
      </w:tblPr>
      <w:tblGrid>
        <w:gridCol w:w="8472"/>
        <w:gridCol w:w="1134"/>
      </w:tblGrid>
      <w:tr w:rsidR="008B524D" w:rsidRPr="007A78DE" w:rsidTr="00D337C3">
        <w:tc>
          <w:tcPr>
            <w:tcW w:w="8472" w:type="dxa"/>
            <w:tcBorders>
              <w:top w:val="nil"/>
              <w:left w:val="nil"/>
              <w:bottom w:val="nil"/>
              <w:right w:val="nil"/>
            </w:tcBorders>
            <w:vAlign w:val="center"/>
          </w:tcPr>
          <w:p w:rsidR="008B524D" w:rsidRPr="00B81EF4" w:rsidRDefault="00133E75" w:rsidP="008B524D">
            <w:pPr>
              <w:autoSpaceDE w:val="0"/>
              <w:autoSpaceDN w:val="0"/>
              <w:adjustRightInd w:val="0"/>
              <w:ind w:firstLine="708"/>
              <w:jc w:val="center"/>
              <w:rPr>
                <w:rFonts w:eastAsiaTheme="minorEastAsia"/>
                <w:i w:val="0"/>
              </w:rPr>
            </w:pPr>
            <w:r w:rsidRPr="00085827">
              <w:rPr>
                <w:rFonts w:eastAsiaTheme="minorHAnsi" w:cstheme="minorBidi"/>
                <w:i w:val="0"/>
                <w:position w:val="-28"/>
                <w:szCs w:val="22"/>
              </w:rPr>
              <w:object w:dxaOrig="2560" w:dyaOrig="740">
                <v:shape id="_x0000_i1033" type="#_x0000_t75" style="width:129.75pt;height:36.85pt" o:ole="">
                  <v:imagedata r:id="rId43" o:title=""/>
                </v:shape>
                <o:OLEObject Type="Embed" ProgID="Equation.DSMT4" ShapeID="_x0000_i1033" DrawAspect="Content" ObjectID="_1557726890" r:id="rId44"/>
              </w:object>
            </w:r>
          </w:p>
        </w:tc>
        <w:tc>
          <w:tcPr>
            <w:tcW w:w="1134" w:type="dxa"/>
            <w:tcBorders>
              <w:top w:val="nil"/>
              <w:left w:val="nil"/>
              <w:bottom w:val="nil"/>
              <w:right w:val="nil"/>
            </w:tcBorders>
            <w:vAlign w:val="center"/>
          </w:tcPr>
          <w:p w:rsidR="008B524D" w:rsidRPr="007A78DE" w:rsidRDefault="008B524D" w:rsidP="008B524D">
            <w:pPr>
              <w:tabs>
                <w:tab w:val="left" w:pos="993"/>
              </w:tabs>
              <w:ind w:firstLine="33"/>
              <w:contextualSpacing/>
              <w:jc w:val="right"/>
              <w:rPr>
                <w:i w:val="0"/>
                <w:lang w:val="en-US"/>
              </w:rPr>
            </w:pPr>
            <w:r>
              <w:rPr>
                <w:i w:val="0"/>
                <w:lang w:val="en-US"/>
              </w:rPr>
              <w:t>(</w:t>
            </w:r>
            <w:r>
              <w:rPr>
                <w:i w:val="0"/>
              </w:rPr>
              <w:t>7</w:t>
            </w:r>
            <w:r w:rsidRPr="007A78DE">
              <w:rPr>
                <w:i w:val="0"/>
                <w:lang w:val="en-US"/>
              </w:rPr>
              <w:t>.</w:t>
            </w:r>
            <w:r>
              <w:rPr>
                <w:i w:val="0"/>
                <w:lang w:val="en-US"/>
              </w:rPr>
              <w:t>3</w:t>
            </w:r>
            <w:r w:rsidRPr="007A78DE">
              <w:rPr>
                <w:i w:val="0"/>
                <w:lang w:val="en-US"/>
              </w:rPr>
              <w:t>)</w:t>
            </w:r>
          </w:p>
        </w:tc>
      </w:tr>
    </w:tbl>
    <w:p w:rsidR="00453B39" w:rsidRDefault="00453B39" w:rsidP="00453B39">
      <w:pPr>
        <w:rPr>
          <w:rFonts w:cs="Times New Roman"/>
        </w:rPr>
      </w:pPr>
    </w:p>
    <w:p w:rsidR="008B524D" w:rsidRDefault="008B524D" w:rsidP="008B524D">
      <w:pPr>
        <w:ind w:firstLine="0"/>
      </w:pPr>
      <w:r w:rsidRPr="00FC68DD">
        <w:t>где</w:t>
      </w:r>
      <w:r w:rsidRPr="00FC68DD">
        <w:tab/>
      </w:r>
      <m:oMath>
        <m:sSub>
          <m:sSubPr>
            <m:ctrlPr>
              <w:rPr>
                <w:rFonts w:ascii="Cambria Math" w:hAnsi="Cambria Math" w:cs="Times New Roman"/>
                <w:i/>
                <w:color w:val="auto"/>
                <w:szCs w:val="28"/>
              </w:rPr>
            </m:ctrlPr>
          </m:sSubPr>
          <m:e>
            <m:r>
              <w:rPr>
                <w:rFonts w:ascii="Cambria Math" w:hAnsi="Cambria Math" w:cs="Times New Roman"/>
                <w:color w:val="auto"/>
                <w:szCs w:val="28"/>
              </w:rPr>
              <m:t>Н</m:t>
            </m:r>
          </m:e>
          <m:sub>
            <m:r>
              <m:rPr>
                <m:sty m:val="p"/>
              </m:rPr>
              <w:rPr>
                <w:rFonts w:ascii="Cambria Math" w:hAnsi="Cambria Math"/>
                <w:color w:val="auto"/>
              </w:rPr>
              <m:t>соц</m:t>
            </m:r>
          </m:sub>
        </m:sSub>
      </m:oMath>
      <w:r w:rsidRPr="00453B39">
        <w:t xml:space="preserve"> – </w:t>
      </w:r>
      <w:r>
        <w:t xml:space="preserve">норматив отчислений на социальные нужды, </w:t>
      </w:r>
      <w:r w:rsidR="00133E75">
        <w:t>34,6</w:t>
      </w:r>
      <w:r>
        <w:t>%.</w:t>
      </w:r>
    </w:p>
    <w:p w:rsidR="008B524D" w:rsidRPr="00F16A2C" w:rsidRDefault="008B524D" w:rsidP="008B524D">
      <w:pPr>
        <w:ind w:firstLine="708"/>
      </w:pPr>
      <w:r>
        <w:t xml:space="preserve">Размер отчислений в фонд социальной защиты населения и на обязательное </w:t>
      </w:r>
      <w:r w:rsidRPr="00F16A2C">
        <w:t>страхование составляет:</w:t>
      </w:r>
    </w:p>
    <w:p w:rsidR="00FA1B46" w:rsidRPr="00F16A2C" w:rsidRDefault="00FA1B46" w:rsidP="008B524D">
      <w:pPr>
        <w:ind w:firstLine="708"/>
      </w:pPr>
    </w:p>
    <w:p w:rsidR="008B524D" w:rsidRPr="008B524D" w:rsidRDefault="00707266" w:rsidP="008B524D">
      <w:pPr>
        <w:ind w:firstLine="708"/>
        <w:rPr>
          <w:rFonts w:eastAsiaTheme="minorEastAsia"/>
          <w:color w:val="auto"/>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соц</m:t>
              </m:r>
            </m:sub>
          </m:sSub>
          <m:r>
            <w:rPr>
              <w:rFonts w:ascii="Cambria Math" w:hAnsi="Cambria Math" w:cs="Times New Roman"/>
              <w:color w:val="auto"/>
              <w:szCs w:val="28"/>
            </w:rPr>
            <m:t xml:space="preserve">= </m:t>
          </m:r>
          <m:f>
            <m:fPr>
              <m:ctrlPr>
                <w:rPr>
                  <w:rFonts w:ascii="Cambria Math" w:eastAsia="Calibri" w:hAnsi="Cambria Math" w:cs="Times New Roman"/>
                  <w:i/>
                  <w:color w:val="auto"/>
                  <w:szCs w:val="28"/>
                </w:rPr>
              </m:ctrlPr>
            </m:fPr>
            <m:num>
              <m:r>
                <m:rPr>
                  <m:sty m:val="p"/>
                </m:rPr>
                <w:rPr>
                  <w:rFonts w:ascii="Cambria Math" w:hAnsi="Cambria Math"/>
                  <w:color w:val="auto"/>
                </w:rPr>
                <m:t>(</m:t>
              </m:r>
              <m:r>
                <m:rPr>
                  <m:sty m:val="p"/>
                </m:rPr>
                <w:rPr>
                  <w:rFonts w:ascii="Cambria Math" w:hAnsi="Cambria Math"/>
                </w:rPr>
                <m:t>1455,41</m:t>
              </m:r>
              <m:r>
                <m:rPr>
                  <m:sty m:val="p"/>
                </m:rPr>
                <w:rPr>
                  <w:rFonts w:ascii="Cambria Math" w:hAnsi="Cambria Math"/>
                  <w:color w:val="auto"/>
                </w:rPr>
                <m:t>+</m:t>
              </m:r>
              <m:r>
                <m:rPr>
                  <m:nor/>
                </m:rPr>
                <w:rPr>
                  <w:rFonts w:ascii="Cambria Math"/>
                </w:rPr>
                <m:t>145,54</m:t>
              </m:r>
              <m:r>
                <m:rPr>
                  <m:sty m:val="p"/>
                </m:rPr>
                <w:rPr>
                  <w:rFonts w:ascii="Cambria Math" w:hAnsi="Cambria Math"/>
                  <w:color w:val="auto"/>
                </w:rPr>
                <m:t>)</m:t>
              </m:r>
              <m:r>
                <m:rPr>
                  <m:nor/>
                </m:rPr>
                <w:rPr>
                  <w:rFonts w:eastAsia="Times New Roman" w:cs="Times New Roman"/>
                  <w:color w:val="000000"/>
                  <w:szCs w:val="28"/>
                </w:rPr>
                <m:t>∙</m:t>
              </m:r>
              <m:r>
                <m:rPr>
                  <m:sty m:val="p"/>
                </m:rPr>
                <w:rPr>
                  <w:rFonts w:ascii="Cambria Math" w:hAnsi="Cambria Math"/>
                </w:rPr>
                <m:t>34,6</m:t>
              </m:r>
            </m:num>
            <m:den>
              <m:r>
                <m:rPr>
                  <m:sty m:val="p"/>
                </m:rPr>
                <w:rPr>
                  <w:rFonts w:ascii="Cambria Math" w:hAnsi="Cambria Math"/>
                  <w:color w:val="auto"/>
                </w:rPr>
                <m:t>100</m:t>
              </m:r>
            </m:den>
          </m:f>
          <m:r>
            <w:rPr>
              <w:rFonts w:ascii="Cambria Math" w:eastAsia="Calibri" w:hAnsi="Cambria Math" w:cs="Times New Roman"/>
              <w:color w:val="auto"/>
              <w:szCs w:val="28"/>
            </w:rPr>
            <m:t xml:space="preserve">=553,93 </m:t>
          </m:r>
          <m:r>
            <m:rPr>
              <m:sty m:val="p"/>
            </m:rPr>
            <w:rPr>
              <w:rFonts w:ascii="Cambria Math" w:hAnsi="Cambria Math"/>
            </w:rPr>
            <m:t>руб.</m:t>
          </m:r>
        </m:oMath>
      </m:oMathPara>
    </w:p>
    <w:p w:rsidR="008B524D" w:rsidRDefault="008B524D" w:rsidP="008B524D">
      <w:pPr>
        <w:ind w:firstLine="708"/>
        <w:rPr>
          <w:rFonts w:eastAsiaTheme="minorEastAsia"/>
          <w:color w:val="auto"/>
        </w:rPr>
      </w:pPr>
    </w:p>
    <w:p w:rsidR="00133E75" w:rsidRDefault="00133E75" w:rsidP="00784588">
      <w:r w:rsidRPr="00C63B93">
        <w:t>Расходы по статье «Машинное время» включа</w:t>
      </w:r>
      <w:r w:rsidR="00F41B56">
        <w:t>ют</w:t>
      </w:r>
      <w:r w:rsidRPr="00C63B93">
        <w:t xml:space="preserve"> оплату машинного времени, необходимого для разработки</w:t>
      </w:r>
      <w:r w:rsidR="00784588">
        <w:t xml:space="preserve"> и отладки ПО и определяются по </w:t>
      </w:r>
      <w:r w:rsidRPr="00C63B93">
        <w:t>формуле</w:t>
      </w:r>
      <w:r w:rsidR="00F825B1">
        <w:t xml:space="preserve"> 7.4</w:t>
      </w:r>
      <w:r w:rsidRPr="00C63B93">
        <w:t>:</w:t>
      </w:r>
    </w:p>
    <w:p w:rsidR="00133E75" w:rsidRDefault="00133E75" w:rsidP="00133E75"/>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133E75" w:rsidTr="00890621">
        <w:tc>
          <w:tcPr>
            <w:tcW w:w="500" w:type="pct"/>
            <w:shd w:val="clear" w:color="auto" w:fill="auto"/>
            <w:tcMar>
              <w:left w:w="0" w:type="dxa"/>
              <w:right w:w="0" w:type="dxa"/>
            </w:tcMar>
            <w:vAlign w:val="center"/>
          </w:tcPr>
          <w:p w:rsidR="00133E75" w:rsidRDefault="00133E75" w:rsidP="00890621">
            <w:pPr>
              <w:pStyle w:val="afb"/>
              <w:ind w:firstLine="0"/>
              <w:jc w:val="center"/>
            </w:pPr>
          </w:p>
        </w:tc>
        <w:tc>
          <w:tcPr>
            <w:tcW w:w="4000" w:type="pct"/>
            <w:shd w:val="clear" w:color="auto" w:fill="auto"/>
            <w:tcMar>
              <w:left w:w="0" w:type="dxa"/>
              <w:right w:w="0" w:type="dxa"/>
            </w:tcMar>
            <w:vAlign w:val="center"/>
          </w:tcPr>
          <w:p w:rsidR="00133E75" w:rsidRPr="008465F1" w:rsidRDefault="0016674B" w:rsidP="00890621">
            <w:pPr>
              <w:pStyle w:val="afb"/>
              <w:ind w:left="-936" w:right="-937" w:firstLine="0"/>
              <w:jc w:val="center"/>
              <w:rPr>
                <w:lang w:val="en-US"/>
              </w:rPr>
            </w:pPr>
            <w:r w:rsidRPr="001901BE">
              <w:rPr>
                <w:position w:val="-12"/>
              </w:rPr>
              <w:object w:dxaOrig="2020" w:dyaOrig="380">
                <v:shape id="_x0000_i1034" type="#_x0000_t75" style="width:111.35pt;height:19.25pt" o:ole="">
                  <v:imagedata r:id="rId45" o:title=""/>
                </v:shape>
                <o:OLEObject Type="Embed" ProgID="Equation.DSMT4" ShapeID="_x0000_i1034" DrawAspect="Content" ObjectID="_1557726891" r:id="rId46"/>
              </w:object>
            </w:r>
          </w:p>
        </w:tc>
        <w:tc>
          <w:tcPr>
            <w:tcW w:w="500" w:type="pct"/>
            <w:shd w:val="clear" w:color="auto" w:fill="auto"/>
            <w:tcMar>
              <w:left w:w="0" w:type="dxa"/>
              <w:right w:w="0" w:type="dxa"/>
            </w:tcMar>
            <w:vAlign w:val="center"/>
          </w:tcPr>
          <w:p w:rsidR="00133E75" w:rsidRDefault="00133E75" w:rsidP="00890621">
            <w:pPr>
              <w:pStyle w:val="afb"/>
              <w:ind w:firstLine="0"/>
              <w:jc w:val="right"/>
            </w:pPr>
            <w:r>
              <w:t>(7.4)</w:t>
            </w:r>
          </w:p>
        </w:tc>
      </w:tr>
    </w:tbl>
    <w:p w:rsidR="00A7780C" w:rsidRDefault="00A7780C" w:rsidP="00784588">
      <w:pPr>
        <w:ind w:firstLine="0"/>
      </w:pPr>
    </w:p>
    <w:p w:rsidR="00133E75" w:rsidRPr="00077815" w:rsidRDefault="00784588" w:rsidP="00784588">
      <w:pPr>
        <w:ind w:firstLine="0"/>
      </w:pPr>
      <w:r>
        <w:t>где</w:t>
      </w:r>
      <w:r>
        <w:tab/>
      </w:r>
      <w:r w:rsidR="00133E75" w:rsidRPr="00077815">
        <w:t>Ц</w:t>
      </w:r>
      <w:r w:rsidR="00133E75" w:rsidRPr="00077815">
        <w:rPr>
          <w:vertAlign w:val="subscript"/>
        </w:rPr>
        <w:t>м</w:t>
      </w:r>
      <w:r w:rsidR="00133E75" w:rsidRPr="00077815">
        <w:t xml:space="preserve"> – цена одного машино-часа, руб.;</w:t>
      </w:r>
    </w:p>
    <w:p w:rsidR="001901BE" w:rsidRDefault="00133E75" w:rsidP="00133E75">
      <w:pPr>
        <w:ind w:left="709" w:firstLine="0"/>
      </w:pPr>
      <w:r w:rsidRPr="00077815">
        <w:lastRenderedPageBreak/>
        <w:t>Т</w:t>
      </w:r>
      <w:r w:rsidRPr="00077815">
        <w:rPr>
          <w:vertAlign w:val="subscript"/>
        </w:rPr>
        <w:t>ч</w:t>
      </w:r>
      <w:r w:rsidRPr="00077815">
        <w:t xml:space="preserve"> –</w:t>
      </w:r>
      <w:r w:rsidR="00476E42">
        <w:t xml:space="preserve"> </w:t>
      </w:r>
      <w:r w:rsidRPr="00077815">
        <w:t xml:space="preserve">количество </w:t>
      </w:r>
      <w:r w:rsidR="001901BE">
        <w:t>часов работы в день;</w:t>
      </w:r>
    </w:p>
    <w:p w:rsidR="00133E75" w:rsidRPr="0058382F" w:rsidRDefault="001901BE" w:rsidP="0058382F">
      <w:pPr>
        <w:contextualSpacing/>
        <w:rPr>
          <w:rFonts w:eastAsia="Calibri" w:cs="Times New Roman"/>
        </w:rPr>
      </w:pPr>
      <w:r>
        <w:rPr>
          <w:rFonts w:eastAsia="Calibri" w:cs="Times New Roman"/>
        </w:rPr>
        <w:t>Т</w:t>
      </w:r>
      <w:r>
        <w:rPr>
          <w:rFonts w:eastAsia="Calibri" w:cs="Times New Roman"/>
          <w:vertAlign w:val="subscript"/>
        </w:rPr>
        <w:t>дн</w:t>
      </w:r>
      <w:r w:rsidRPr="009F7C06">
        <w:rPr>
          <w:rFonts w:eastAsia="Calibri" w:cs="Times New Roman"/>
        </w:rPr>
        <w:t xml:space="preserve"> – время, затраченное на разработку проекта</w:t>
      </w:r>
      <w:r>
        <w:rPr>
          <w:rFonts w:eastAsia="Calibri" w:cs="Times New Roman"/>
        </w:rPr>
        <w:t>, дн</w:t>
      </w:r>
      <w:r w:rsidRPr="009F7C06">
        <w:rPr>
          <w:rFonts w:eastAsia="Calibri" w:cs="Times New Roman"/>
        </w:rPr>
        <w:t>.</w:t>
      </w:r>
    </w:p>
    <w:p w:rsidR="00133E75" w:rsidRDefault="00133E75" w:rsidP="00133E75">
      <w:r>
        <w:t>Расходы по статье «Машинное время», на разработку программного продукта составляют:</w:t>
      </w:r>
    </w:p>
    <w:p w:rsidR="00133E75" w:rsidRDefault="00133E75" w:rsidP="00133E75">
      <w:pPr>
        <w:ind w:firstLine="0"/>
      </w:pPr>
    </w:p>
    <w:p w:rsidR="00133E75" w:rsidRDefault="0092051F" w:rsidP="00133E75">
      <w:pPr>
        <w:ind w:firstLine="0"/>
        <w:jc w:val="center"/>
        <w:rPr>
          <w:position w:val="-12"/>
        </w:rPr>
      </w:pPr>
      <w:r w:rsidRPr="00782D68">
        <w:rPr>
          <w:position w:val="-12"/>
        </w:rPr>
        <w:object w:dxaOrig="4260" w:dyaOrig="380">
          <v:shape id="_x0000_i1035" type="#_x0000_t75" style="width:215.15pt;height:21.75pt" o:ole="">
            <v:imagedata r:id="rId47" o:title=""/>
          </v:shape>
          <o:OLEObject Type="Embed" ProgID="Equation.DSMT4" ShapeID="_x0000_i1035" DrawAspect="Content" ObjectID="_1557726892" r:id="rId48"/>
        </w:object>
      </w:r>
    </w:p>
    <w:p w:rsidR="00133E75" w:rsidRDefault="00133E75" w:rsidP="00133E75">
      <w:pPr>
        <w:ind w:firstLine="0"/>
        <w:jc w:val="center"/>
        <w:rPr>
          <w:position w:val="-12"/>
        </w:rPr>
      </w:pPr>
    </w:p>
    <w:p w:rsidR="00FA1B46" w:rsidRDefault="00FA1B46" w:rsidP="008B524D">
      <w:pPr>
        <w:ind w:firstLine="708"/>
        <w:rPr>
          <w:rFonts w:eastAsiaTheme="minorEastAsia"/>
          <w:color w:val="auto"/>
        </w:rPr>
      </w:pPr>
      <w:r>
        <w:rPr>
          <w:rFonts w:eastAsiaTheme="minorEastAsia"/>
          <w:color w:val="auto"/>
        </w:rPr>
        <w:t>Размер прочих затрат</w:t>
      </w:r>
      <w:r w:rsidR="00177BEB">
        <w:rPr>
          <w:rFonts w:eastAsiaTheme="minorEastAsia"/>
          <w:color w:val="auto"/>
        </w:rPr>
        <w:t>, включающий затраты на аренду помещения, освещение и отопление</w:t>
      </w:r>
      <w:r>
        <w:rPr>
          <w:rFonts w:eastAsiaTheme="minorEastAsia"/>
          <w:color w:val="auto"/>
        </w:rPr>
        <w:t>, вычисля</w:t>
      </w:r>
      <w:r w:rsidR="003A7F16">
        <w:rPr>
          <w:rFonts w:eastAsiaTheme="minorEastAsia"/>
          <w:color w:val="auto"/>
        </w:rPr>
        <w:t>е</w:t>
      </w:r>
      <w:r>
        <w:rPr>
          <w:rFonts w:eastAsiaTheme="minorEastAsia"/>
          <w:color w:val="auto"/>
        </w:rPr>
        <w:t>тся по формуле 7.</w:t>
      </w:r>
      <w:r w:rsidR="00F825B1">
        <w:rPr>
          <w:rFonts w:eastAsiaTheme="minorEastAsia"/>
          <w:color w:val="auto"/>
        </w:rPr>
        <w:t>5</w:t>
      </w:r>
      <w:r>
        <w:rPr>
          <w:rFonts w:eastAsiaTheme="minorEastAsia"/>
          <w:color w:val="auto"/>
        </w:rPr>
        <w:t>:</w:t>
      </w:r>
    </w:p>
    <w:p w:rsidR="00F61E24" w:rsidRDefault="00F61E24" w:rsidP="008B524D">
      <w:pPr>
        <w:ind w:firstLine="708"/>
        <w:rPr>
          <w:rFonts w:eastAsiaTheme="minorEastAsia"/>
          <w:color w:val="auto"/>
        </w:rPr>
      </w:pPr>
    </w:p>
    <w:tbl>
      <w:tblPr>
        <w:tblStyle w:val="13"/>
        <w:tblW w:w="9606" w:type="dxa"/>
        <w:tblLook w:val="04A0" w:firstRow="1" w:lastRow="0" w:firstColumn="1" w:lastColumn="0" w:noHBand="0" w:noVBand="1"/>
      </w:tblPr>
      <w:tblGrid>
        <w:gridCol w:w="8472"/>
        <w:gridCol w:w="1134"/>
      </w:tblGrid>
      <w:tr w:rsidR="00FA1B46" w:rsidRPr="007A78DE" w:rsidTr="00D337C3">
        <w:tc>
          <w:tcPr>
            <w:tcW w:w="8472" w:type="dxa"/>
            <w:tcBorders>
              <w:top w:val="nil"/>
              <w:left w:val="nil"/>
              <w:bottom w:val="nil"/>
              <w:right w:val="nil"/>
            </w:tcBorders>
            <w:vAlign w:val="center"/>
          </w:tcPr>
          <w:p w:rsidR="00FA1B46" w:rsidRPr="00FA1B46" w:rsidRDefault="00707266" w:rsidP="00FA1B46">
            <w:pPr>
              <w:rPr>
                <w:rFonts w:eastAsiaTheme="minorEastAsia"/>
                <w:lang w:val="en-US"/>
              </w:rPr>
            </w:pPr>
            <m:oMathPara>
              <m:oMath>
                <m:sSub>
                  <m:sSubPr>
                    <m:ctrlPr>
                      <w:rPr>
                        <w:rFonts w:ascii="Cambria Math" w:hAnsi="Cambria Math"/>
                      </w:rPr>
                    </m:ctrlPr>
                  </m:sSubPr>
                  <m:e>
                    <m:r>
                      <w:rPr>
                        <w:rFonts w:ascii="Cambria Math" w:hAnsi="Cambria Math"/>
                      </w:rPr>
                      <m:t>З</m:t>
                    </m:r>
                  </m:e>
                  <m:sub>
                    <m:r>
                      <w:rPr>
                        <w:rFonts w:ascii="Cambria Math" w:hAnsi="Cambria Math"/>
                      </w:rPr>
                      <m:t>пз</m:t>
                    </m:r>
                  </m:sub>
                </m:sSub>
                <m:r>
                  <w:rPr>
                    <w:rFonts w:ascii="Cambria Math" w:hAnsi="Cambria Math"/>
                  </w:rPr>
                  <m:t xml:space="preserve">= </m:t>
                </m:r>
                <m:f>
                  <m:fPr>
                    <m:ctrlPr>
                      <w:rPr>
                        <w:rFonts w:ascii="Cambria Math" w:hAnsi="Cambria Math"/>
                        <w:lang w:val="en-US"/>
                      </w:rPr>
                    </m:ctrlPr>
                  </m:fPr>
                  <m:num>
                    <m:sSub>
                      <m:sSubPr>
                        <m:ctrlPr>
                          <w:rPr>
                            <w:rFonts w:ascii="Cambria Math" w:hAnsi="Cambria Math"/>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color w:val="auto"/>
                  </w:rPr>
                  <m:t>,</m:t>
                </m:r>
              </m:oMath>
            </m:oMathPara>
          </w:p>
        </w:tc>
        <w:tc>
          <w:tcPr>
            <w:tcW w:w="1134" w:type="dxa"/>
            <w:tcBorders>
              <w:top w:val="nil"/>
              <w:left w:val="nil"/>
              <w:bottom w:val="nil"/>
              <w:right w:val="nil"/>
            </w:tcBorders>
            <w:vAlign w:val="center"/>
          </w:tcPr>
          <w:p w:rsidR="00FA1B46" w:rsidRPr="007A78DE" w:rsidRDefault="00FA1B46" w:rsidP="00133E75">
            <w:pPr>
              <w:tabs>
                <w:tab w:val="left" w:pos="993"/>
              </w:tabs>
              <w:ind w:firstLine="33"/>
              <w:contextualSpacing/>
              <w:jc w:val="right"/>
              <w:rPr>
                <w:i w:val="0"/>
                <w:lang w:val="en-US"/>
              </w:rPr>
            </w:pPr>
            <w:r>
              <w:rPr>
                <w:i w:val="0"/>
                <w:lang w:val="en-US"/>
              </w:rPr>
              <w:t>(</w:t>
            </w:r>
            <w:r>
              <w:rPr>
                <w:i w:val="0"/>
              </w:rPr>
              <w:t>7</w:t>
            </w:r>
            <w:r w:rsidRPr="007A78DE">
              <w:rPr>
                <w:i w:val="0"/>
                <w:lang w:val="en-US"/>
              </w:rPr>
              <w:t>.</w:t>
            </w:r>
            <w:r w:rsidR="00133E75">
              <w:rPr>
                <w:i w:val="0"/>
              </w:rPr>
              <w:t>5</w:t>
            </w:r>
            <w:r w:rsidRPr="007A78DE">
              <w:rPr>
                <w:i w:val="0"/>
                <w:lang w:val="en-US"/>
              </w:rPr>
              <w:t>)</w:t>
            </w:r>
          </w:p>
        </w:tc>
      </w:tr>
    </w:tbl>
    <w:p w:rsidR="00FA1B46" w:rsidRDefault="00FA1B46" w:rsidP="008B524D">
      <w:pPr>
        <w:ind w:firstLine="708"/>
        <w:rPr>
          <w:rFonts w:eastAsiaTheme="minorEastAsia"/>
          <w:color w:val="auto"/>
        </w:rPr>
      </w:pPr>
    </w:p>
    <w:p w:rsidR="008B524D" w:rsidRPr="00F16A2C" w:rsidRDefault="00FA1B46" w:rsidP="00600871">
      <w:r>
        <w:t>Но</w:t>
      </w:r>
      <w:r w:rsidRPr="00F16A2C">
        <w:t xml:space="preserve">рматив </w:t>
      </w:r>
      <w:r w:rsidR="008B524D" w:rsidRPr="00F16A2C">
        <w:t>прочих затрат</w:t>
      </w:r>
      <w:r w:rsidRPr="00F16A2C">
        <w:t xml:space="preserve"> принят равным</w:t>
      </w:r>
      <w:r w:rsidR="008B524D" w:rsidRPr="00F16A2C">
        <w:t xml:space="preserve"> </w:t>
      </w:r>
      <w:r w:rsidR="00133E75">
        <w:t>1</w:t>
      </w:r>
      <w:r w:rsidR="00C83620">
        <w:t>0</w:t>
      </w:r>
      <w:r w:rsidR="008B524D" w:rsidRPr="00F16A2C">
        <w:t>%</w:t>
      </w:r>
      <w:r w:rsidRPr="00F16A2C">
        <w:t>.</w:t>
      </w:r>
      <w:r w:rsidR="003A7F16" w:rsidRPr="00F16A2C">
        <w:t xml:space="preserve"> Тогда прочие затраты на разработку программного продукта составляют:</w:t>
      </w:r>
    </w:p>
    <w:p w:rsidR="008B524D" w:rsidRPr="00F16A2C" w:rsidRDefault="008B524D" w:rsidP="008B524D">
      <w:pPr>
        <w:ind w:firstLine="708"/>
        <w:rPr>
          <w:rFonts w:eastAsiaTheme="minorEastAsia"/>
          <w:color w:val="auto"/>
        </w:rPr>
      </w:pPr>
    </w:p>
    <w:p w:rsidR="008B524D" w:rsidRPr="00CC4D54" w:rsidRDefault="00707266" w:rsidP="008B524D">
      <w:pPr>
        <w:rPr>
          <w:rFonts w:eastAsiaTheme="minorEastAsia"/>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пз</m:t>
              </m:r>
            </m:sub>
          </m:sSub>
          <m:r>
            <m:rPr>
              <m:sty m:val="p"/>
            </m:rPr>
            <w:rPr>
              <w:rFonts w:ascii="Cambria Math" w:hAnsi="Cambria Math"/>
            </w:rPr>
            <m:t xml:space="preserve">= </m:t>
          </m:r>
          <m:f>
            <m:fPr>
              <m:ctrlPr>
                <w:rPr>
                  <w:rFonts w:ascii="Cambria Math" w:hAnsi="Cambria Math"/>
                  <w:i/>
                </w:rPr>
              </m:ctrlPr>
            </m:fPr>
            <m:num>
              <m:r>
                <m:rPr>
                  <m:sty m:val="p"/>
                </m:rPr>
                <w:rPr>
                  <w:rFonts w:ascii="Cambria Math" w:hAnsi="Cambria Math" w:cs="Times New Roman"/>
                  <w:color w:val="auto"/>
                </w:rPr>
                <m:t>1455,41</m:t>
              </m:r>
              <m:r>
                <m:rPr>
                  <m:nor/>
                </m:rPr>
                <w:rPr>
                  <w:rFonts w:eastAsia="Times New Roman" w:cs="Times New Roman"/>
                  <w:color w:val="000000"/>
                  <w:szCs w:val="28"/>
                </w:rPr>
                <m:t>∙</m:t>
              </m:r>
              <m:r>
                <w:rPr>
                  <w:rFonts w:ascii="Cambria Math" w:hAnsi="Cambria Math"/>
                </w:rPr>
                <m:t>10</m:t>
              </m:r>
            </m:num>
            <m:den>
              <m:r>
                <w:rPr>
                  <w:rFonts w:ascii="Cambria Math" w:hAnsi="Cambria Math"/>
                </w:rPr>
                <m:t>100</m:t>
              </m:r>
            </m:den>
          </m:f>
          <m:r>
            <w:rPr>
              <w:rFonts w:ascii="Cambria Math" w:hAnsi="Cambria Math"/>
            </w:rPr>
            <m:t>=</m:t>
          </m:r>
          <m:r>
            <m:rPr>
              <m:sty m:val="p"/>
            </m:rPr>
            <w:rPr>
              <w:rFonts w:ascii="Cambria Math" w:hAnsi="Cambria Math"/>
              <w:szCs w:val="28"/>
            </w:rPr>
            <m:t>145,54</m:t>
          </m:r>
          <m:r>
            <m:rPr>
              <m:sty m:val="p"/>
            </m:rPr>
            <w:rPr>
              <w:rFonts w:ascii="Cambria Math"/>
              <w:szCs w:val="28"/>
            </w:rPr>
            <m:t xml:space="preserve"> </m:t>
          </m:r>
          <m:r>
            <m:rPr>
              <m:sty m:val="p"/>
            </m:rPr>
            <w:rPr>
              <w:rFonts w:ascii="Cambria Math" w:hAnsi="Cambria Math"/>
            </w:rPr>
            <m:t>руб.</m:t>
          </m:r>
        </m:oMath>
      </m:oMathPara>
    </w:p>
    <w:p w:rsidR="00355FAC" w:rsidRDefault="00355FAC" w:rsidP="008B524D">
      <w:pPr>
        <w:rPr>
          <w:rFonts w:eastAsiaTheme="minorEastAsia"/>
        </w:rPr>
      </w:pPr>
    </w:p>
    <w:p w:rsidR="0092051F" w:rsidRDefault="0092051F" w:rsidP="008B524D">
      <w:pPr>
        <w:rPr>
          <w:rFonts w:eastAsiaTheme="minorEastAsia"/>
        </w:rPr>
      </w:pPr>
      <w:r w:rsidRPr="0092051F">
        <w:rPr>
          <w:rFonts w:eastAsiaTheme="minorEastAsia"/>
        </w:rPr>
        <w:t>Затраты по статье «Накладные расходы» связаны с необходимостью содержания аппарата управления, вспомогательных хозяйств и опытных производств. Определяются по формуле:</w:t>
      </w:r>
    </w:p>
    <w:p w:rsidR="0092051F" w:rsidRDefault="0092051F" w:rsidP="008B524D">
      <w:pPr>
        <w:rPr>
          <w:rFonts w:eastAsiaTheme="minorEastAsia"/>
        </w:rPr>
      </w:pPr>
    </w:p>
    <w:tbl>
      <w:tblPr>
        <w:tblStyle w:val="13"/>
        <w:tblW w:w="9606" w:type="dxa"/>
        <w:tblLook w:val="04A0" w:firstRow="1" w:lastRow="0" w:firstColumn="1" w:lastColumn="0" w:noHBand="0" w:noVBand="1"/>
      </w:tblPr>
      <w:tblGrid>
        <w:gridCol w:w="8472"/>
        <w:gridCol w:w="1134"/>
      </w:tblGrid>
      <w:tr w:rsidR="0092051F" w:rsidRPr="007A78DE" w:rsidTr="00454F7C">
        <w:tc>
          <w:tcPr>
            <w:tcW w:w="8472" w:type="dxa"/>
            <w:tcBorders>
              <w:top w:val="nil"/>
              <w:left w:val="nil"/>
              <w:bottom w:val="nil"/>
              <w:right w:val="nil"/>
            </w:tcBorders>
            <w:vAlign w:val="center"/>
          </w:tcPr>
          <w:p w:rsidR="0092051F" w:rsidRPr="00B81EF4" w:rsidRDefault="0016674B" w:rsidP="00454F7C">
            <w:pPr>
              <w:autoSpaceDE w:val="0"/>
              <w:autoSpaceDN w:val="0"/>
              <w:adjustRightInd w:val="0"/>
              <w:ind w:firstLine="708"/>
              <w:jc w:val="center"/>
              <w:rPr>
                <w:rFonts w:eastAsiaTheme="minorEastAsia"/>
                <w:i w:val="0"/>
              </w:rPr>
            </w:pPr>
            <w:r w:rsidRPr="00085827">
              <w:rPr>
                <w:rFonts w:eastAsiaTheme="minorHAnsi" w:cstheme="minorBidi"/>
                <w:i w:val="0"/>
                <w:position w:val="-28"/>
                <w:szCs w:val="22"/>
              </w:rPr>
              <w:object w:dxaOrig="1500" w:dyaOrig="720">
                <v:shape id="_x0000_i1036" type="#_x0000_t75" style="width:76.2pt;height:36.85pt" o:ole="">
                  <v:imagedata r:id="rId49" o:title=""/>
                </v:shape>
                <o:OLEObject Type="Embed" ProgID="Equation.DSMT4" ShapeID="_x0000_i1036" DrawAspect="Content" ObjectID="_1557726893" r:id="rId50"/>
              </w:object>
            </w:r>
          </w:p>
        </w:tc>
        <w:tc>
          <w:tcPr>
            <w:tcW w:w="1134" w:type="dxa"/>
            <w:tcBorders>
              <w:top w:val="nil"/>
              <w:left w:val="nil"/>
              <w:bottom w:val="nil"/>
              <w:right w:val="nil"/>
            </w:tcBorders>
            <w:vAlign w:val="center"/>
          </w:tcPr>
          <w:p w:rsidR="0092051F" w:rsidRPr="007A78DE" w:rsidRDefault="0092051F" w:rsidP="00A7780C">
            <w:pPr>
              <w:tabs>
                <w:tab w:val="left" w:pos="993"/>
              </w:tabs>
              <w:ind w:firstLine="33"/>
              <w:contextualSpacing/>
              <w:jc w:val="right"/>
              <w:rPr>
                <w:i w:val="0"/>
                <w:lang w:val="en-US"/>
              </w:rPr>
            </w:pPr>
            <w:r>
              <w:rPr>
                <w:i w:val="0"/>
                <w:lang w:val="en-US"/>
              </w:rPr>
              <w:t>(</w:t>
            </w:r>
            <w:r>
              <w:rPr>
                <w:i w:val="0"/>
              </w:rPr>
              <w:t>7</w:t>
            </w:r>
            <w:r w:rsidRPr="007A78DE">
              <w:rPr>
                <w:i w:val="0"/>
                <w:lang w:val="en-US"/>
              </w:rPr>
              <w:t>.</w:t>
            </w:r>
            <w:r w:rsidR="00A7780C">
              <w:rPr>
                <w:i w:val="0"/>
              </w:rPr>
              <w:t>6</w:t>
            </w:r>
            <w:r w:rsidRPr="007A78DE">
              <w:rPr>
                <w:i w:val="0"/>
                <w:lang w:val="en-US"/>
              </w:rPr>
              <w:t>)</w:t>
            </w:r>
          </w:p>
        </w:tc>
      </w:tr>
    </w:tbl>
    <w:p w:rsidR="0092051F" w:rsidRDefault="0092051F" w:rsidP="008B524D">
      <w:pPr>
        <w:rPr>
          <w:rFonts w:eastAsiaTheme="minorEastAsia"/>
        </w:rPr>
      </w:pPr>
    </w:p>
    <w:p w:rsidR="0092051F" w:rsidRPr="00077815" w:rsidRDefault="0092051F" w:rsidP="0092051F">
      <w:pPr>
        <w:ind w:firstLine="0"/>
      </w:pPr>
      <w:r>
        <w:t>где</w:t>
      </w:r>
      <w:r>
        <w:tab/>
        <w:t>Н</w:t>
      </w:r>
      <w:r>
        <w:rPr>
          <w:vertAlign w:val="subscript"/>
        </w:rPr>
        <w:t>н</w:t>
      </w:r>
      <w:r w:rsidRPr="00077815">
        <w:t xml:space="preserve"> – </w:t>
      </w:r>
      <w:r w:rsidRPr="009F7C06">
        <w:rPr>
          <w:rFonts w:eastAsia="Times New Roman" w:cs="Times New Roman"/>
          <w:color w:val="000000"/>
          <w:szCs w:val="28"/>
        </w:rPr>
        <w:t xml:space="preserve">норматив накладных расходов, </w:t>
      </w:r>
      <w:r>
        <w:rPr>
          <w:rFonts w:eastAsia="Times New Roman" w:cs="Times New Roman"/>
          <w:color w:val="000000"/>
          <w:szCs w:val="28"/>
        </w:rPr>
        <w:t xml:space="preserve">рассматриваемых </w:t>
      </w:r>
      <w:r w:rsidRPr="009F7C06">
        <w:rPr>
          <w:rFonts w:eastAsia="Times New Roman" w:cs="Times New Roman"/>
          <w:color w:val="000000"/>
          <w:szCs w:val="28"/>
        </w:rPr>
        <w:t>в целом по организации (50%).</w:t>
      </w:r>
    </w:p>
    <w:p w:rsidR="0092051F" w:rsidRDefault="0092051F" w:rsidP="0092051F">
      <w:pPr>
        <w:jc w:val="center"/>
        <w:rPr>
          <w:rFonts w:eastAsiaTheme="minorEastAsia"/>
        </w:rPr>
      </w:pPr>
    </w:p>
    <w:p w:rsidR="00A7780C" w:rsidRPr="009F7C06" w:rsidRDefault="00707266" w:rsidP="00A7780C">
      <w:pPr>
        <w:spacing w:line="276" w:lineRule="auto"/>
        <w:ind w:firstLine="708"/>
        <w:rPr>
          <w:rFonts w:eastAsia="Times New Roman" w:cs="Times New Roman"/>
          <w:color w:val="000000"/>
          <w:szCs w:val="28"/>
        </w:rPr>
      </w:pPr>
      <m:oMathPara>
        <m:oMath>
          <m:sSub>
            <m:sSubPr>
              <m:ctrlPr>
                <w:rPr>
                  <w:rFonts w:ascii="Cambria Math" w:eastAsia="Times New Roman" w:hAnsi="Cambria Math" w:cs="Times New Roman"/>
                  <w:i/>
                  <w:color w:val="000000"/>
                  <w:szCs w:val="28"/>
                </w:rPr>
              </m:ctrlPr>
            </m:sSubPr>
            <m:e>
              <m:r>
                <m:rPr>
                  <m:nor/>
                </m:rPr>
                <w:rPr>
                  <w:rFonts w:eastAsia="Times New Roman" w:cs="Times New Roman"/>
                  <w:color w:val="000000"/>
                  <w:szCs w:val="28"/>
                </w:rPr>
                <m:t>З</m:t>
              </m:r>
            </m:e>
            <m:sub>
              <m:r>
                <m:rPr>
                  <m:nor/>
                </m:rPr>
                <w:rPr>
                  <w:rFonts w:eastAsia="Times New Roman" w:cs="Times New Roman"/>
                  <w:color w:val="000000"/>
                  <w:szCs w:val="28"/>
                </w:rPr>
                <m:t>н</m:t>
              </m:r>
            </m:sub>
          </m:sSub>
          <m:r>
            <m:rPr>
              <m:nor/>
            </m:rPr>
            <w:rPr>
              <w:rFonts w:eastAsia="Times New Roman" w:cs="Times New Roman"/>
              <w:color w:val="000000"/>
              <w:szCs w:val="28"/>
            </w:rPr>
            <m:t>=</m:t>
          </m:r>
          <m:f>
            <m:fPr>
              <m:ctrlPr>
                <w:rPr>
                  <w:rFonts w:ascii="Cambria Math" w:eastAsia="Times New Roman" w:hAnsi="Cambria Math" w:cs="Times New Roman"/>
                  <w:i/>
                  <w:color w:val="000000"/>
                  <w:szCs w:val="28"/>
                </w:rPr>
              </m:ctrlPr>
            </m:fPr>
            <m:num>
              <m:r>
                <m:rPr>
                  <m:nor/>
                </m:rPr>
                <w:rPr>
                  <w:rFonts w:eastAsia="Times New Roman" w:cs="Times New Roman"/>
                  <w:color w:val="000000"/>
                  <w:szCs w:val="28"/>
                </w:rPr>
                <m:t>1455,</m:t>
              </m:r>
              <m:r>
                <m:rPr>
                  <m:nor/>
                </m:rPr>
                <w:rPr>
                  <w:rFonts w:ascii="Cambria Math" w:eastAsia="Times New Roman" w:cs="Times New Roman"/>
                  <w:color w:val="000000"/>
                  <w:szCs w:val="28"/>
                </w:rPr>
                <m:t>41</m:t>
              </m:r>
              <m:r>
                <m:rPr>
                  <m:nor/>
                </m:rPr>
                <w:rPr>
                  <w:rFonts w:eastAsia="Times New Roman" w:cs="Times New Roman"/>
                  <w:color w:val="000000"/>
                  <w:szCs w:val="28"/>
                </w:rPr>
                <m:t>∙50</m:t>
              </m:r>
            </m:num>
            <m:den>
              <m:r>
                <m:rPr>
                  <m:nor/>
                </m:rPr>
                <w:rPr>
                  <w:rFonts w:eastAsia="Times New Roman" w:cs="Times New Roman"/>
                  <w:color w:val="000000"/>
                  <w:szCs w:val="28"/>
                </w:rPr>
                <m:t>100</m:t>
              </m:r>
            </m:den>
          </m:f>
          <m:r>
            <m:rPr>
              <m:nor/>
            </m:rPr>
            <w:rPr>
              <w:rFonts w:eastAsia="Times New Roman" w:cs="Times New Roman"/>
              <w:color w:val="000000"/>
              <w:szCs w:val="28"/>
            </w:rPr>
            <m:t>=727,70</m:t>
          </m:r>
        </m:oMath>
      </m:oMathPara>
    </w:p>
    <w:p w:rsidR="00A7780C" w:rsidRPr="00CC4D54" w:rsidRDefault="00A7780C" w:rsidP="0092051F">
      <w:pPr>
        <w:jc w:val="center"/>
        <w:rPr>
          <w:rFonts w:eastAsiaTheme="minorEastAsia"/>
        </w:rPr>
      </w:pPr>
    </w:p>
    <w:p w:rsidR="00133E75" w:rsidRDefault="00133E75" w:rsidP="00133E75">
      <w:pPr>
        <w:pStyle w:val="afb"/>
      </w:pPr>
      <w:r w:rsidRPr="00F85EEE">
        <w:t>Общая сумма расходов по смете (С</w:t>
      </w:r>
      <w:r>
        <w:rPr>
          <w:vertAlign w:val="subscript"/>
        </w:rPr>
        <w:t>р</w:t>
      </w:r>
      <w:r w:rsidRPr="00F85EEE">
        <w:t>) определяется как сумма выше рассчитанных показателей:</w:t>
      </w:r>
    </w:p>
    <w:p w:rsidR="00133E75" w:rsidRPr="008B6883" w:rsidRDefault="00133E75" w:rsidP="00133E75">
      <w:pPr>
        <w:pStyle w:val="afb"/>
        <w:rPr>
          <w:sz w:val="26"/>
          <w:szCs w:val="26"/>
        </w:rPr>
      </w:pP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133E75" w:rsidTr="00890621">
        <w:tc>
          <w:tcPr>
            <w:tcW w:w="500" w:type="pct"/>
            <w:shd w:val="clear" w:color="auto" w:fill="auto"/>
            <w:tcMar>
              <w:left w:w="0" w:type="dxa"/>
              <w:right w:w="0" w:type="dxa"/>
            </w:tcMar>
            <w:vAlign w:val="center"/>
          </w:tcPr>
          <w:p w:rsidR="00133E75" w:rsidRDefault="00133E75" w:rsidP="00890621">
            <w:pPr>
              <w:pStyle w:val="afb"/>
              <w:ind w:firstLine="0"/>
              <w:jc w:val="center"/>
            </w:pPr>
          </w:p>
        </w:tc>
        <w:tc>
          <w:tcPr>
            <w:tcW w:w="4000" w:type="pct"/>
            <w:shd w:val="clear" w:color="auto" w:fill="auto"/>
            <w:tcMar>
              <w:left w:w="0" w:type="dxa"/>
              <w:right w:w="0" w:type="dxa"/>
            </w:tcMar>
            <w:vAlign w:val="center"/>
          </w:tcPr>
          <w:p w:rsidR="00133E75" w:rsidRPr="00A7780C" w:rsidRDefault="00A7780C" w:rsidP="00890621">
            <w:pPr>
              <w:pStyle w:val="afb"/>
              <w:ind w:left="-936" w:right="-937" w:firstLine="0"/>
              <w:jc w:val="center"/>
            </w:pPr>
            <w:r w:rsidRPr="0023487B">
              <w:rPr>
                <w:position w:val="-16"/>
              </w:rPr>
              <w:object w:dxaOrig="3860" w:dyaOrig="420">
                <v:shape id="_x0000_i1037" type="#_x0000_t75" style="width:194.25pt;height:21.75pt" o:ole="">
                  <v:imagedata r:id="rId51" o:title=""/>
                </v:shape>
                <o:OLEObject Type="Embed" ProgID="Equation.DSMT4" ShapeID="_x0000_i1037" DrawAspect="Content" ObjectID="_1557726894" r:id="rId52"/>
              </w:object>
            </w:r>
          </w:p>
        </w:tc>
        <w:tc>
          <w:tcPr>
            <w:tcW w:w="500" w:type="pct"/>
            <w:shd w:val="clear" w:color="auto" w:fill="auto"/>
            <w:tcMar>
              <w:left w:w="0" w:type="dxa"/>
              <w:right w:w="0" w:type="dxa"/>
            </w:tcMar>
            <w:vAlign w:val="center"/>
          </w:tcPr>
          <w:p w:rsidR="00133E75" w:rsidRDefault="00133E75" w:rsidP="00A7780C">
            <w:pPr>
              <w:pStyle w:val="afb"/>
              <w:ind w:firstLine="0"/>
              <w:jc w:val="right"/>
            </w:pPr>
            <w:r>
              <w:t>(7.</w:t>
            </w:r>
            <w:r w:rsidR="00A7780C">
              <w:t>7</w:t>
            </w:r>
            <w:r>
              <w:t>)</w:t>
            </w:r>
          </w:p>
        </w:tc>
      </w:tr>
    </w:tbl>
    <w:p w:rsidR="00133E75" w:rsidRDefault="00133E75" w:rsidP="00133E75">
      <w:pPr>
        <w:pStyle w:val="afb"/>
      </w:pPr>
    </w:p>
    <w:p w:rsidR="00133E75" w:rsidRDefault="00133E75" w:rsidP="00133E75">
      <w:pPr>
        <w:pStyle w:val="afb"/>
      </w:pPr>
      <w:r w:rsidRPr="009C481C">
        <w:t xml:space="preserve">Подставив значения в формулу </w:t>
      </w:r>
      <w:r>
        <w:t>расчета расходов по смете</w:t>
      </w:r>
      <w:r w:rsidR="00F825B1">
        <w:t xml:space="preserve"> 7.</w:t>
      </w:r>
      <w:r w:rsidR="00A7780C">
        <w:t>7</w:t>
      </w:r>
      <w:r w:rsidRPr="009C481C">
        <w:t>, получим:</w:t>
      </w:r>
    </w:p>
    <w:p w:rsidR="00133E75" w:rsidRDefault="00133E75" w:rsidP="00133E75">
      <w:pPr>
        <w:pStyle w:val="afb"/>
      </w:pPr>
    </w:p>
    <w:p w:rsidR="00133E75" w:rsidRPr="00C40A18" w:rsidRDefault="00707266" w:rsidP="00133E75">
      <w:pPr>
        <w:pStyle w:val="afb"/>
      </w:pPr>
      <m:oMathPara>
        <m:oMath>
          <m:sSub>
            <m:sSubPr>
              <m:ctrlPr>
                <w:rPr>
                  <w:rFonts w:ascii="Cambria Math" w:hAnsi="Cambria Math"/>
                  <w:i/>
                </w:rPr>
              </m:ctrlPr>
            </m:sSubPr>
            <m:e>
              <m:r>
                <m:rPr>
                  <m:nor/>
                </m:rPr>
                <m:t>С</m:t>
              </m:r>
            </m:e>
            <m:sub>
              <m:r>
                <m:rPr>
                  <m:nor/>
                </m:rPr>
                <m:t>р</m:t>
              </m:r>
            </m:sub>
          </m:sSub>
          <m:r>
            <m:rPr>
              <m:nor/>
            </m:rPr>
            <m:t>=</m:t>
          </m:r>
          <m:r>
            <m:rPr>
              <m:nor/>
            </m:rPr>
            <w:rPr>
              <w:rFonts w:ascii="Cambria Math"/>
            </w:rPr>
            <m:t>1455,41</m:t>
          </m:r>
          <m:r>
            <m:rPr>
              <m:nor/>
            </m:rPr>
            <m:t>+145,</m:t>
          </m:r>
          <m:r>
            <m:rPr>
              <m:nor/>
            </m:rPr>
            <w:rPr>
              <w:rFonts w:ascii="Cambria Math"/>
            </w:rPr>
            <m:t>54</m:t>
          </m:r>
          <m:r>
            <m:rPr>
              <m:nor/>
            </m:rPr>
            <m:t>+</m:t>
          </m:r>
          <m:r>
            <m:rPr>
              <m:nor/>
            </m:rPr>
            <w:rPr>
              <w:rFonts w:ascii="Cambria Math"/>
            </w:rPr>
            <m:t>553,93</m:t>
          </m:r>
          <m:r>
            <m:rPr>
              <m:nor/>
            </m:rPr>
            <m:t>+720</m:t>
          </m:r>
          <m:r>
            <m:rPr>
              <m:nor/>
            </m:rPr>
            <w:rPr>
              <w:rFonts w:ascii="Cambria Math"/>
            </w:rPr>
            <m:t>,00</m:t>
          </m:r>
          <m:r>
            <m:rPr>
              <m:nor/>
            </m:rPr>
            <m:t>+145,</m:t>
          </m:r>
          <m:r>
            <m:rPr>
              <m:nor/>
            </m:rPr>
            <w:rPr>
              <w:rFonts w:ascii="Cambria Math"/>
            </w:rPr>
            <m:t>54+727,70</m:t>
          </m:r>
          <m:r>
            <m:rPr>
              <m:nor/>
            </m:rPr>
            <m:t>=3748,</m:t>
          </m:r>
          <m:r>
            <m:rPr>
              <m:nor/>
            </m:rPr>
            <w:rPr>
              <w:rFonts w:ascii="Cambria Math"/>
            </w:rPr>
            <m:t>12</m:t>
          </m:r>
        </m:oMath>
      </m:oMathPara>
    </w:p>
    <w:p w:rsidR="00133E75" w:rsidRDefault="00133E75" w:rsidP="00133E75">
      <w:pPr>
        <w:pStyle w:val="afb"/>
      </w:pPr>
      <w:r w:rsidRPr="00487580">
        <w:lastRenderedPageBreak/>
        <w:t xml:space="preserve">В дополнение к выше рассчитанным параметрам, определяются расходы на </w:t>
      </w:r>
      <w:r>
        <w:t>сопровождение</w:t>
      </w:r>
      <w:r w:rsidRPr="00487580">
        <w:t xml:space="preserve"> и </w:t>
      </w:r>
      <w:r>
        <w:t xml:space="preserve">адаптацию </w:t>
      </w:r>
      <w:r w:rsidR="00F825B1">
        <w:t>программного продукта</w:t>
      </w:r>
      <w:r>
        <w:t xml:space="preserve"> (</w:t>
      </w:r>
      <w:r w:rsidR="00F825B1">
        <w:t>З</w:t>
      </w:r>
      <w:r>
        <w:rPr>
          <w:vertAlign w:val="subscript"/>
        </w:rPr>
        <w:t>са</w:t>
      </w:r>
      <w:r>
        <w:t>)</w:t>
      </w:r>
      <w:r w:rsidRPr="00487580">
        <w:t>:</w:t>
      </w:r>
    </w:p>
    <w:p w:rsidR="00133E75" w:rsidRDefault="00133E75" w:rsidP="00133E75">
      <w:pPr>
        <w:pStyle w:val="afb"/>
      </w:pP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133E75" w:rsidTr="00890621">
        <w:tc>
          <w:tcPr>
            <w:tcW w:w="500" w:type="pct"/>
            <w:shd w:val="clear" w:color="auto" w:fill="auto"/>
            <w:tcMar>
              <w:left w:w="0" w:type="dxa"/>
              <w:right w:w="0" w:type="dxa"/>
            </w:tcMar>
            <w:vAlign w:val="center"/>
          </w:tcPr>
          <w:p w:rsidR="00133E75" w:rsidRDefault="00133E75" w:rsidP="00890621">
            <w:pPr>
              <w:pStyle w:val="afb"/>
              <w:ind w:firstLine="0"/>
              <w:jc w:val="center"/>
            </w:pPr>
          </w:p>
        </w:tc>
        <w:tc>
          <w:tcPr>
            <w:tcW w:w="4000" w:type="pct"/>
            <w:shd w:val="clear" w:color="auto" w:fill="auto"/>
            <w:tcMar>
              <w:left w:w="0" w:type="dxa"/>
              <w:right w:w="0" w:type="dxa"/>
            </w:tcMar>
            <w:vAlign w:val="center"/>
          </w:tcPr>
          <w:p w:rsidR="00133E75" w:rsidRPr="008465F1" w:rsidRDefault="0016674B" w:rsidP="00890621">
            <w:pPr>
              <w:pStyle w:val="afb"/>
              <w:ind w:left="-936" w:right="-937" w:firstLine="0"/>
              <w:jc w:val="center"/>
              <w:rPr>
                <w:lang w:val="en-US"/>
              </w:rPr>
            </w:pPr>
            <w:r w:rsidRPr="00DE34E4">
              <w:rPr>
                <w:position w:val="-28"/>
              </w:rPr>
              <w:object w:dxaOrig="1780" w:dyaOrig="760">
                <v:shape id="_x0000_i1038" type="#_x0000_t75" style="width:96.3pt;height:36.85pt" o:ole="">
                  <v:imagedata r:id="rId53" o:title=""/>
                </v:shape>
                <o:OLEObject Type="Embed" ProgID="Equation.DSMT4" ShapeID="_x0000_i1038" DrawAspect="Content" ObjectID="_1557726895" r:id="rId54"/>
              </w:object>
            </w:r>
          </w:p>
        </w:tc>
        <w:tc>
          <w:tcPr>
            <w:tcW w:w="500" w:type="pct"/>
            <w:shd w:val="clear" w:color="auto" w:fill="auto"/>
            <w:tcMar>
              <w:left w:w="0" w:type="dxa"/>
              <w:right w:w="0" w:type="dxa"/>
            </w:tcMar>
            <w:vAlign w:val="center"/>
          </w:tcPr>
          <w:p w:rsidR="00133E75" w:rsidRDefault="00133E75" w:rsidP="00A7780C">
            <w:pPr>
              <w:pStyle w:val="afb"/>
              <w:ind w:left="-1078" w:firstLine="1078"/>
              <w:jc w:val="right"/>
            </w:pPr>
            <w:r>
              <w:t>(7.</w:t>
            </w:r>
            <w:r w:rsidR="00A7780C">
              <w:t>8</w:t>
            </w:r>
            <w:r>
              <w:t>)</w:t>
            </w:r>
          </w:p>
        </w:tc>
      </w:tr>
    </w:tbl>
    <w:p w:rsidR="00133E75" w:rsidRDefault="00133E75" w:rsidP="00133E75"/>
    <w:p w:rsidR="00133E75" w:rsidRDefault="00133E75" w:rsidP="00133E75">
      <w:pPr>
        <w:pStyle w:val="afd"/>
        <w:rPr>
          <w:lang w:val="ru-RU"/>
        </w:rPr>
      </w:pPr>
      <w:r>
        <w:rPr>
          <w:lang w:val="ru-RU"/>
        </w:rPr>
        <w:t>где</w:t>
      </w:r>
      <w:r>
        <w:rPr>
          <w:lang w:val="ru-RU"/>
        </w:rPr>
        <w:tab/>
      </w:r>
      <w:r w:rsidR="00A3649A">
        <w:rPr>
          <w:lang w:val="ru-RU"/>
        </w:rPr>
        <w:tab/>
      </w:r>
      <w:r>
        <w:rPr>
          <w:lang w:val="ru-RU"/>
        </w:rPr>
        <w:t>Н</w:t>
      </w:r>
      <w:r>
        <w:rPr>
          <w:vertAlign w:val="subscript"/>
          <w:lang w:val="ru-RU"/>
        </w:rPr>
        <w:t>рса</w:t>
      </w:r>
      <w:r>
        <w:rPr>
          <w:lang w:val="ru-RU"/>
        </w:rPr>
        <w:t xml:space="preserve"> – это </w:t>
      </w:r>
      <w:r w:rsidRPr="00DE34E4">
        <w:rPr>
          <w:lang w:val="ru-RU"/>
        </w:rPr>
        <w:t>нормати</w:t>
      </w:r>
      <w:r>
        <w:rPr>
          <w:lang w:val="ru-RU"/>
        </w:rPr>
        <w:t>в расходов обусловленных сопровождением и адаптацией ПО (5%).</w:t>
      </w:r>
    </w:p>
    <w:p w:rsidR="00133E75" w:rsidRDefault="00133E75" w:rsidP="00133E75">
      <w:pPr>
        <w:pStyle w:val="afb"/>
      </w:pPr>
      <w:r>
        <w:t>Используя формулу</w:t>
      </w:r>
      <w:r w:rsidRPr="00DE34E4">
        <w:t xml:space="preserve"> </w:t>
      </w:r>
      <w:r>
        <w:t>7.</w:t>
      </w:r>
      <w:r w:rsidR="00A7780C">
        <w:t>8</w:t>
      </w:r>
      <w:r w:rsidRPr="00DE34E4">
        <w:t>, определим значени</w:t>
      </w:r>
      <w:r>
        <w:t>е</w:t>
      </w:r>
      <w:r w:rsidRPr="00DE34E4">
        <w:t xml:space="preserve"> расходов:</w:t>
      </w:r>
    </w:p>
    <w:p w:rsidR="00133E75" w:rsidRDefault="00133E75" w:rsidP="00133E75">
      <w:pPr>
        <w:pStyle w:val="afb"/>
      </w:pPr>
    </w:p>
    <w:p w:rsidR="00133E75" w:rsidRPr="00C40A18" w:rsidRDefault="00707266" w:rsidP="00133E75">
      <w:pPr>
        <w:pStyle w:val="afb"/>
      </w:pPr>
      <m:oMathPara>
        <m:oMath>
          <m:sSub>
            <m:sSubPr>
              <m:ctrlPr>
                <w:rPr>
                  <w:rFonts w:ascii="Cambria Math" w:hAnsi="Cambria Math"/>
                  <w:i/>
                </w:rPr>
              </m:ctrlPr>
            </m:sSubPr>
            <m:e>
              <m:r>
                <m:rPr>
                  <m:nor/>
                </m:rPr>
                <m:t>З</m:t>
              </m:r>
            </m:e>
            <m:sub>
              <m:r>
                <m:rPr>
                  <m:nor/>
                </m:rPr>
                <m:t>са</m:t>
              </m:r>
            </m:sub>
          </m:sSub>
          <m:r>
            <m:rPr>
              <m:nor/>
            </m:rPr>
            <m:t>=</m:t>
          </m:r>
          <m:f>
            <m:fPr>
              <m:ctrlPr>
                <w:rPr>
                  <w:rFonts w:ascii="Cambria Math" w:hAnsi="Cambria Math"/>
                  <w:i/>
                </w:rPr>
              </m:ctrlPr>
            </m:fPr>
            <m:num>
              <m:r>
                <m:rPr>
                  <m:nor/>
                </m:rPr>
                <m:t>3748,</m:t>
              </m:r>
              <m:r>
                <m:rPr>
                  <m:nor/>
                </m:rPr>
                <w:rPr>
                  <w:rFonts w:ascii="Cambria Math"/>
                </w:rPr>
                <m:t>12</m:t>
              </m:r>
              <m:r>
                <m:rPr>
                  <m:nor/>
                </m:rPr>
                <m:t>∙5</m:t>
              </m:r>
            </m:num>
            <m:den>
              <m:r>
                <m:rPr>
                  <m:nor/>
                </m:rPr>
                <m:t>100</m:t>
              </m:r>
            </m:den>
          </m:f>
          <m:r>
            <m:rPr>
              <m:nor/>
            </m:rPr>
            <m:t>=187,</m:t>
          </m:r>
          <m:r>
            <m:rPr>
              <m:nor/>
            </m:rPr>
            <w:rPr>
              <w:rFonts w:ascii="Cambria Math"/>
            </w:rPr>
            <m:t>41</m:t>
          </m:r>
        </m:oMath>
      </m:oMathPara>
    </w:p>
    <w:p w:rsidR="00A7780C" w:rsidRDefault="00A7780C" w:rsidP="00133E75"/>
    <w:p w:rsidR="00133E75" w:rsidRDefault="00133E75" w:rsidP="00133E75">
      <w:r>
        <w:t xml:space="preserve">Общая сумма расходов на разработку приложения, как полная себестоимость </w:t>
      </w:r>
      <w:r w:rsidR="003F5084">
        <w:t>программного продукта</w:t>
      </w:r>
      <w:r>
        <w:t xml:space="preserve"> (С</w:t>
      </w:r>
      <w:r>
        <w:rPr>
          <w:vertAlign w:val="subscript"/>
        </w:rPr>
        <w:t>п</w:t>
      </w:r>
      <w:r>
        <w:t>) определяется по формуле</w:t>
      </w:r>
      <w:r w:rsidR="00F825B1">
        <w:t xml:space="preserve"> 7</w:t>
      </w:r>
      <w:r w:rsidR="00ED7206">
        <w:t>.</w:t>
      </w:r>
      <w:r w:rsidR="00A7780C">
        <w:t>9</w:t>
      </w:r>
      <w:r>
        <w:t>:</w:t>
      </w:r>
    </w:p>
    <w:p w:rsidR="00133E75" w:rsidRDefault="00133E75" w:rsidP="00133E75"/>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133E75" w:rsidTr="00890621">
        <w:tc>
          <w:tcPr>
            <w:tcW w:w="500" w:type="pct"/>
            <w:shd w:val="clear" w:color="auto" w:fill="auto"/>
            <w:tcMar>
              <w:left w:w="0" w:type="dxa"/>
              <w:right w:w="0" w:type="dxa"/>
            </w:tcMar>
            <w:vAlign w:val="center"/>
          </w:tcPr>
          <w:p w:rsidR="00133E75" w:rsidRDefault="00133E75" w:rsidP="00890621">
            <w:pPr>
              <w:pStyle w:val="afb"/>
              <w:ind w:firstLine="0"/>
              <w:jc w:val="center"/>
            </w:pPr>
          </w:p>
        </w:tc>
        <w:tc>
          <w:tcPr>
            <w:tcW w:w="4000" w:type="pct"/>
            <w:shd w:val="clear" w:color="auto" w:fill="auto"/>
            <w:tcMar>
              <w:left w:w="0" w:type="dxa"/>
              <w:right w:w="0" w:type="dxa"/>
            </w:tcMar>
            <w:vAlign w:val="center"/>
          </w:tcPr>
          <w:p w:rsidR="00133E75" w:rsidRPr="00A7780C" w:rsidRDefault="00B22A76" w:rsidP="00890621">
            <w:pPr>
              <w:pStyle w:val="afb"/>
              <w:ind w:left="-936" w:right="-937" w:firstLine="0"/>
              <w:jc w:val="center"/>
              <w:rPr>
                <w:lang w:val="en-US"/>
              </w:rPr>
            </w:pPr>
            <w:r w:rsidRPr="00A7780C">
              <w:rPr>
                <w:position w:val="-16"/>
              </w:rPr>
              <w:object w:dxaOrig="1620" w:dyaOrig="420">
                <v:shape id="_x0000_i1039" type="#_x0000_t75" style="width:78.7pt;height:21.75pt" o:ole="">
                  <v:imagedata r:id="rId55" o:title=""/>
                </v:shape>
                <o:OLEObject Type="Embed" ProgID="Equation.DSMT4" ShapeID="_x0000_i1039" DrawAspect="Content" ObjectID="_1557726896" r:id="rId56"/>
              </w:object>
            </w:r>
          </w:p>
        </w:tc>
        <w:tc>
          <w:tcPr>
            <w:tcW w:w="500" w:type="pct"/>
            <w:shd w:val="clear" w:color="auto" w:fill="auto"/>
            <w:tcMar>
              <w:left w:w="0" w:type="dxa"/>
              <w:right w:w="0" w:type="dxa"/>
            </w:tcMar>
            <w:vAlign w:val="center"/>
          </w:tcPr>
          <w:p w:rsidR="00133E75" w:rsidRDefault="00133E75" w:rsidP="00A7780C">
            <w:pPr>
              <w:pStyle w:val="afb"/>
              <w:ind w:firstLine="0"/>
              <w:jc w:val="right"/>
            </w:pPr>
            <w:r>
              <w:t>(7.</w:t>
            </w:r>
            <w:r w:rsidR="00A7780C">
              <w:t>9</w:t>
            </w:r>
            <w:r>
              <w:t>)</w:t>
            </w:r>
          </w:p>
        </w:tc>
      </w:tr>
    </w:tbl>
    <w:p w:rsidR="00133E75" w:rsidRDefault="00133E75" w:rsidP="00133E75"/>
    <w:p w:rsidR="00133E75" w:rsidRDefault="00133E75" w:rsidP="00133E75">
      <w:r>
        <w:t>Общая сумма расходов на разработку:</w:t>
      </w:r>
    </w:p>
    <w:p w:rsidR="00133E75" w:rsidRDefault="00133E75" w:rsidP="00133E75"/>
    <w:p w:rsidR="00133E75" w:rsidRPr="00ED7206" w:rsidRDefault="00707266" w:rsidP="00B22A76">
      <w:pPr>
        <w:jc w:val="center"/>
        <w:rPr>
          <w:rFonts w:eastAsiaTheme="minorEastAsia" w:cs="Times New Roman"/>
        </w:rPr>
      </w:pPr>
      <m:oMathPara>
        <m:oMath>
          <m:sSub>
            <m:sSubPr>
              <m:ctrlPr>
                <w:rPr>
                  <w:rFonts w:ascii="Cambria Math" w:eastAsia="Times New Roman" w:hAnsi="Cambria Math" w:cs="Times New Roman"/>
                  <w:i/>
                  <w:color w:val="000000"/>
                  <w:szCs w:val="28"/>
                  <w:lang w:eastAsia="ru-RU"/>
                </w:rPr>
              </m:ctrlPr>
            </m:sSubPr>
            <m:e>
              <m:r>
                <m:rPr>
                  <m:nor/>
                </m:rPr>
                <w:rPr>
                  <w:rFonts w:cs="Times New Roman"/>
                </w:rPr>
                <m:t>С</m:t>
              </m:r>
            </m:e>
            <m:sub>
              <m:r>
                <m:rPr>
                  <m:nor/>
                </m:rPr>
                <w:rPr>
                  <w:rFonts w:cs="Times New Roman"/>
                </w:rPr>
                <m:t>п</m:t>
              </m:r>
            </m:sub>
          </m:sSub>
          <m:r>
            <m:rPr>
              <m:nor/>
            </m:rPr>
            <w:rPr>
              <w:rFonts w:cs="Times New Roman"/>
            </w:rPr>
            <m:t>=</m:t>
          </m:r>
          <m:r>
            <m:rPr>
              <m:nor/>
            </m:rPr>
            <m:t>3748,</m:t>
          </m:r>
          <m:r>
            <m:rPr>
              <m:nor/>
            </m:rPr>
            <w:rPr>
              <w:rFonts w:ascii="Cambria Math"/>
            </w:rPr>
            <m:t>12</m:t>
          </m:r>
          <m:r>
            <m:rPr>
              <m:nor/>
            </m:rPr>
            <w:rPr>
              <w:rFonts w:eastAsia="Times New Roman" w:cs="Times New Roman"/>
              <w:color w:val="000000"/>
              <w:szCs w:val="28"/>
              <w:lang w:eastAsia="ru-RU"/>
            </w:rPr>
            <m:t>+</m:t>
          </m:r>
          <m:r>
            <m:rPr>
              <m:nor/>
            </m:rPr>
            <m:t>187,</m:t>
          </m:r>
          <m:r>
            <m:rPr>
              <m:nor/>
            </m:rPr>
            <w:rPr>
              <w:rFonts w:ascii="Cambria Math"/>
            </w:rPr>
            <m:t>41</m:t>
          </m:r>
          <m:r>
            <m:rPr>
              <m:nor/>
            </m:rPr>
            <w:rPr>
              <w:rFonts w:cs="Times New Roman"/>
            </w:rPr>
            <m:t>=3935</m:t>
          </m:r>
          <m:r>
            <m:rPr>
              <m:nor/>
            </m:rPr>
            <w:rPr>
              <w:rFonts w:ascii="Cambria Math" w:cs="Times New Roman"/>
            </w:rPr>
            <m:t>,53</m:t>
          </m:r>
        </m:oMath>
      </m:oMathPara>
    </w:p>
    <w:p w:rsidR="00ED7206" w:rsidRPr="00737AC2" w:rsidRDefault="00ED7206" w:rsidP="00B22A76">
      <w:pPr>
        <w:jc w:val="center"/>
        <w:rPr>
          <w:rFonts w:eastAsiaTheme="minorEastAsia" w:cs="Times New Roman"/>
        </w:rPr>
      </w:pPr>
    </w:p>
    <w:p w:rsidR="00737AC2" w:rsidRPr="00C40A18" w:rsidRDefault="00737AC2" w:rsidP="00737AC2">
      <w:r>
        <w:t xml:space="preserve">В таблице 7.2 указаны </w:t>
      </w:r>
      <w:r w:rsidR="00302A30">
        <w:t xml:space="preserve">рассчитанные значения затрат </w:t>
      </w:r>
      <w:r>
        <w:t>на разработку программного продукта.</w:t>
      </w:r>
    </w:p>
    <w:p w:rsidR="00600871" w:rsidRDefault="00600871" w:rsidP="00B22A76">
      <w:pPr>
        <w:ind w:firstLine="0"/>
        <w:rPr>
          <w:rFonts w:eastAsiaTheme="minorEastAsia"/>
          <w:color w:val="auto"/>
        </w:rPr>
      </w:pPr>
    </w:p>
    <w:p w:rsidR="008B524D" w:rsidRPr="008B524D" w:rsidRDefault="008B524D" w:rsidP="008B524D">
      <w:pPr>
        <w:autoSpaceDE w:val="0"/>
        <w:autoSpaceDN w:val="0"/>
        <w:adjustRightInd w:val="0"/>
        <w:ind w:firstLine="0"/>
        <w:jc w:val="left"/>
        <w:rPr>
          <w:rFonts w:cs="Times New Roman"/>
          <w:color w:val="auto"/>
          <w:szCs w:val="28"/>
        </w:rPr>
      </w:pPr>
      <w:r>
        <w:rPr>
          <w:rFonts w:cs="Times New Roman"/>
          <w:color w:val="auto"/>
          <w:szCs w:val="28"/>
        </w:rPr>
        <w:t>Таблица 7.2 –</w:t>
      </w:r>
      <w:r w:rsidR="004F6DC3">
        <w:rPr>
          <w:rFonts w:cs="Times New Roman"/>
          <w:color w:val="auto"/>
          <w:szCs w:val="28"/>
        </w:rPr>
        <w:t xml:space="preserve"> Смета затрат </w:t>
      </w:r>
      <w:r>
        <w:rPr>
          <w:rFonts w:cs="Times New Roman"/>
          <w:color w:val="auto"/>
          <w:szCs w:val="28"/>
        </w:rPr>
        <w:t>на разработку программного обеспечения</w:t>
      </w:r>
    </w:p>
    <w:tbl>
      <w:tblPr>
        <w:tblStyle w:val="ae"/>
        <w:tblW w:w="0" w:type="auto"/>
        <w:tblInd w:w="108" w:type="dxa"/>
        <w:tblLook w:val="04A0" w:firstRow="1" w:lastRow="0" w:firstColumn="1" w:lastColumn="0" w:noHBand="0" w:noVBand="1"/>
      </w:tblPr>
      <w:tblGrid>
        <w:gridCol w:w="5233"/>
        <w:gridCol w:w="1997"/>
        <w:gridCol w:w="2102"/>
      </w:tblGrid>
      <w:tr w:rsidR="00D71D8B" w:rsidTr="003F5084">
        <w:tc>
          <w:tcPr>
            <w:tcW w:w="5233" w:type="dxa"/>
            <w:vAlign w:val="center"/>
          </w:tcPr>
          <w:p w:rsidR="00D71D8B" w:rsidRDefault="00D71D8B" w:rsidP="00D71D8B">
            <w:pPr>
              <w:autoSpaceDE w:val="0"/>
              <w:autoSpaceDN w:val="0"/>
              <w:adjustRightInd w:val="0"/>
              <w:ind w:firstLine="0"/>
              <w:jc w:val="center"/>
              <w:rPr>
                <w:rFonts w:cs="Times New Roman"/>
                <w:color w:val="auto"/>
                <w:szCs w:val="28"/>
              </w:rPr>
            </w:pPr>
            <w:r>
              <w:rPr>
                <w:rFonts w:cs="Times New Roman"/>
                <w:color w:val="auto"/>
                <w:szCs w:val="28"/>
              </w:rPr>
              <w:t>Статья затрат</w:t>
            </w:r>
          </w:p>
        </w:tc>
        <w:tc>
          <w:tcPr>
            <w:tcW w:w="1997" w:type="dxa"/>
            <w:vAlign w:val="center"/>
          </w:tcPr>
          <w:p w:rsidR="00D71D8B" w:rsidRDefault="00D71D8B" w:rsidP="00890621">
            <w:pPr>
              <w:autoSpaceDE w:val="0"/>
              <w:autoSpaceDN w:val="0"/>
              <w:adjustRightInd w:val="0"/>
              <w:ind w:firstLine="0"/>
              <w:jc w:val="center"/>
              <w:rPr>
                <w:rFonts w:cs="Times New Roman"/>
                <w:color w:val="auto"/>
                <w:szCs w:val="28"/>
              </w:rPr>
            </w:pPr>
            <w:r>
              <w:rPr>
                <w:rFonts w:cs="Times New Roman"/>
                <w:color w:val="auto"/>
                <w:szCs w:val="28"/>
              </w:rPr>
              <w:t>Условное обозначение</w:t>
            </w:r>
          </w:p>
        </w:tc>
        <w:tc>
          <w:tcPr>
            <w:tcW w:w="2102" w:type="dxa"/>
            <w:vAlign w:val="center"/>
          </w:tcPr>
          <w:p w:rsidR="00D71D8B" w:rsidRPr="003F5084" w:rsidRDefault="00D71D8B" w:rsidP="00D71D8B">
            <w:pPr>
              <w:autoSpaceDE w:val="0"/>
              <w:autoSpaceDN w:val="0"/>
              <w:adjustRightInd w:val="0"/>
              <w:ind w:firstLine="0"/>
              <w:jc w:val="center"/>
              <w:rPr>
                <w:rFonts w:cs="Times New Roman"/>
                <w:color w:val="auto"/>
                <w:szCs w:val="28"/>
              </w:rPr>
            </w:pPr>
            <w:r w:rsidRPr="003F5084">
              <w:rPr>
                <w:rFonts w:cs="Times New Roman"/>
                <w:color w:val="auto"/>
                <w:szCs w:val="28"/>
              </w:rPr>
              <w:t xml:space="preserve">Сумма, </w:t>
            </w:r>
            <w:r w:rsidRPr="003F5084">
              <w:t>руб.</w:t>
            </w:r>
          </w:p>
        </w:tc>
      </w:tr>
      <w:tr w:rsidR="00D71D8B" w:rsidTr="003F5084">
        <w:tc>
          <w:tcPr>
            <w:tcW w:w="5233" w:type="dxa"/>
            <w:vAlign w:val="center"/>
          </w:tcPr>
          <w:p w:rsidR="00D71D8B" w:rsidRDefault="00D71D8B" w:rsidP="00D71D8B">
            <w:pPr>
              <w:autoSpaceDE w:val="0"/>
              <w:autoSpaceDN w:val="0"/>
              <w:adjustRightInd w:val="0"/>
              <w:ind w:firstLine="0"/>
              <w:jc w:val="left"/>
              <w:rPr>
                <w:rFonts w:cs="Times New Roman"/>
                <w:color w:val="auto"/>
                <w:szCs w:val="28"/>
              </w:rPr>
            </w:pPr>
            <w:r>
              <w:rPr>
                <w:szCs w:val="28"/>
              </w:rPr>
              <w:t>Основная заработная плата</w:t>
            </w:r>
          </w:p>
        </w:tc>
        <w:tc>
          <w:tcPr>
            <w:tcW w:w="1997" w:type="dxa"/>
            <w:vAlign w:val="center"/>
          </w:tcPr>
          <w:p w:rsidR="00D71D8B" w:rsidRPr="00D71D8B" w:rsidRDefault="00707266" w:rsidP="00890621">
            <w:pPr>
              <w:autoSpaceDE w:val="0"/>
              <w:autoSpaceDN w:val="0"/>
              <w:adjustRightInd w:val="0"/>
              <w:ind w:firstLine="0"/>
              <w:jc w:val="center"/>
              <w:rPr>
                <w:rFonts w:cs="Times New Roman"/>
                <w:color w:val="auto"/>
                <w:szCs w:val="28"/>
              </w:rPr>
            </w:pPr>
            <m:oMathPara>
              <m:oMathParaPr>
                <m:jc m:val="center"/>
              </m:oMathParaPr>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о</m:t>
                    </m:r>
                  </m:sub>
                </m:sSub>
              </m:oMath>
            </m:oMathPara>
          </w:p>
        </w:tc>
        <w:tc>
          <w:tcPr>
            <w:tcW w:w="2102" w:type="dxa"/>
            <w:vAlign w:val="center"/>
          </w:tcPr>
          <w:p w:rsidR="00D71D8B" w:rsidRPr="003F5084" w:rsidRDefault="00151415" w:rsidP="00D71D8B">
            <w:pPr>
              <w:autoSpaceDE w:val="0"/>
              <w:autoSpaceDN w:val="0"/>
              <w:adjustRightInd w:val="0"/>
              <w:ind w:firstLine="0"/>
              <w:jc w:val="center"/>
              <w:rPr>
                <w:rFonts w:cs="Times New Roman"/>
                <w:color w:val="auto"/>
                <w:szCs w:val="28"/>
              </w:rPr>
            </w:pPr>
            <w:r>
              <w:rPr>
                <w:rFonts w:cs="Times New Roman"/>
                <w:color w:val="auto"/>
                <w:szCs w:val="28"/>
              </w:rPr>
              <w:t>1455,41</w:t>
            </w:r>
          </w:p>
        </w:tc>
      </w:tr>
      <w:tr w:rsidR="00D71D8B" w:rsidTr="003F5084">
        <w:tc>
          <w:tcPr>
            <w:tcW w:w="5233" w:type="dxa"/>
            <w:vAlign w:val="center"/>
          </w:tcPr>
          <w:p w:rsidR="00D71D8B" w:rsidRPr="009C7B7D" w:rsidRDefault="00D71D8B" w:rsidP="00D71D8B">
            <w:pPr>
              <w:autoSpaceDE w:val="0"/>
              <w:autoSpaceDN w:val="0"/>
              <w:adjustRightInd w:val="0"/>
              <w:ind w:firstLine="0"/>
              <w:jc w:val="left"/>
              <w:rPr>
                <w:rFonts w:cs="Times New Roman"/>
                <w:color w:val="auto"/>
                <w:szCs w:val="28"/>
              </w:rPr>
            </w:pPr>
            <w:r>
              <w:rPr>
                <w:szCs w:val="28"/>
              </w:rPr>
              <w:t>Дополнительная заработная плата</w:t>
            </w:r>
          </w:p>
        </w:tc>
        <w:tc>
          <w:tcPr>
            <w:tcW w:w="1997" w:type="dxa"/>
            <w:vAlign w:val="center"/>
          </w:tcPr>
          <w:p w:rsidR="00D71D8B" w:rsidRPr="009C7B7D" w:rsidRDefault="00707266" w:rsidP="00890621">
            <w:pPr>
              <w:autoSpaceDE w:val="0"/>
              <w:autoSpaceDN w:val="0"/>
              <w:adjustRightInd w:val="0"/>
              <w:ind w:firstLine="0"/>
              <w:jc w:val="center"/>
              <w:rPr>
                <w:rFonts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д</m:t>
                    </m:r>
                  </m:sub>
                </m:sSub>
              </m:oMath>
            </m:oMathPara>
          </w:p>
        </w:tc>
        <w:tc>
          <w:tcPr>
            <w:tcW w:w="2102" w:type="dxa"/>
            <w:vAlign w:val="center"/>
          </w:tcPr>
          <w:p w:rsidR="00D71D8B" w:rsidRPr="003F5084" w:rsidRDefault="00151415" w:rsidP="000642A9">
            <w:pPr>
              <w:autoSpaceDE w:val="0"/>
              <w:autoSpaceDN w:val="0"/>
              <w:adjustRightInd w:val="0"/>
              <w:ind w:firstLine="0"/>
              <w:jc w:val="center"/>
              <w:rPr>
                <w:rFonts w:cs="Times New Roman"/>
                <w:color w:val="auto"/>
                <w:szCs w:val="28"/>
              </w:rPr>
            </w:pPr>
            <w:r>
              <w:rPr>
                <w:rFonts w:cs="Times New Roman"/>
                <w:color w:val="auto"/>
                <w:szCs w:val="28"/>
              </w:rPr>
              <w:t>145,54</w:t>
            </w:r>
          </w:p>
        </w:tc>
      </w:tr>
      <w:tr w:rsidR="00D71D8B" w:rsidTr="003F5084">
        <w:tc>
          <w:tcPr>
            <w:tcW w:w="5233" w:type="dxa"/>
            <w:vAlign w:val="center"/>
          </w:tcPr>
          <w:p w:rsidR="00D71D8B" w:rsidRPr="009C7B7D" w:rsidRDefault="003F5084" w:rsidP="00D71D8B">
            <w:pPr>
              <w:autoSpaceDE w:val="0"/>
              <w:autoSpaceDN w:val="0"/>
              <w:adjustRightInd w:val="0"/>
              <w:ind w:firstLine="0"/>
              <w:jc w:val="left"/>
              <w:rPr>
                <w:rFonts w:cs="Times New Roman"/>
                <w:color w:val="auto"/>
                <w:szCs w:val="28"/>
              </w:rPr>
            </w:pPr>
            <w:r w:rsidRPr="00453B39">
              <w:rPr>
                <w:rFonts w:cs="Times New Roman"/>
              </w:rPr>
              <w:t>Отчисления на социальные нужды</w:t>
            </w:r>
          </w:p>
        </w:tc>
        <w:tc>
          <w:tcPr>
            <w:tcW w:w="1997" w:type="dxa"/>
            <w:vAlign w:val="center"/>
          </w:tcPr>
          <w:p w:rsidR="00D71D8B" w:rsidRPr="009C7B7D" w:rsidRDefault="00707266" w:rsidP="00890621">
            <w:pPr>
              <w:autoSpaceDE w:val="0"/>
              <w:autoSpaceDN w:val="0"/>
              <w:adjustRightInd w:val="0"/>
              <w:ind w:firstLine="0"/>
              <w:jc w:val="center"/>
              <w:rPr>
                <w:rFonts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соц</m:t>
                    </m:r>
                  </m:sub>
                </m:sSub>
              </m:oMath>
            </m:oMathPara>
          </w:p>
        </w:tc>
        <w:tc>
          <w:tcPr>
            <w:tcW w:w="2102" w:type="dxa"/>
            <w:vAlign w:val="center"/>
          </w:tcPr>
          <w:p w:rsidR="00D71D8B" w:rsidRPr="003F5084" w:rsidRDefault="00151415" w:rsidP="000642A9">
            <w:pPr>
              <w:autoSpaceDE w:val="0"/>
              <w:autoSpaceDN w:val="0"/>
              <w:adjustRightInd w:val="0"/>
              <w:ind w:firstLine="0"/>
              <w:jc w:val="center"/>
              <w:rPr>
                <w:rFonts w:cs="Times New Roman"/>
                <w:color w:val="auto"/>
                <w:szCs w:val="28"/>
              </w:rPr>
            </w:pPr>
            <w:r>
              <w:rPr>
                <w:rFonts w:cs="Times New Roman"/>
                <w:color w:val="auto"/>
                <w:szCs w:val="28"/>
              </w:rPr>
              <w:t>553,93</w:t>
            </w:r>
          </w:p>
        </w:tc>
      </w:tr>
      <w:tr w:rsidR="00D71D8B" w:rsidTr="003F5084">
        <w:tc>
          <w:tcPr>
            <w:tcW w:w="5233" w:type="dxa"/>
            <w:vAlign w:val="center"/>
          </w:tcPr>
          <w:p w:rsidR="00D71D8B" w:rsidRPr="009C7B7D" w:rsidRDefault="00151415" w:rsidP="00D71D8B">
            <w:pPr>
              <w:autoSpaceDE w:val="0"/>
              <w:autoSpaceDN w:val="0"/>
              <w:adjustRightInd w:val="0"/>
              <w:ind w:firstLine="0"/>
              <w:jc w:val="left"/>
              <w:rPr>
                <w:rFonts w:cs="Times New Roman"/>
                <w:color w:val="auto"/>
                <w:szCs w:val="28"/>
              </w:rPr>
            </w:pPr>
            <w:r>
              <w:t>Затраты</w:t>
            </w:r>
            <w:r w:rsidR="003F5084">
              <w:t xml:space="preserve"> по статье «Машинное время»</w:t>
            </w:r>
          </w:p>
        </w:tc>
        <w:tc>
          <w:tcPr>
            <w:tcW w:w="1997" w:type="dxa"/>
            <w:vAlign w:val="center"/>
          </w:tcPr>
          <w:p w:rsidR="00D71D8B" w:rsidRPr="009C7B7D" w:rsidRDefault="00707266" w:rsidP="00890621">
            <w:pPr>
              <w:autoSpaceDE w:val="0"/>
              <w:autoSpaceDN w:val="0"/>
              <w:adjustRightInd w:val="0"/>
              <w:ind w:firstLine="0"/>
              <w:jc w:val="center"/>
              <w:rPr>
                <w:rFonts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м</m:t>
                    </m:r>
                  </m:sub>
                </m:sSub>
              </m:oMath>
            </m:oMathPara>
          </w:p>
        </w:tc>
        <w:tc>
          <w:tcPr>
            <w:tcW w:w="2102" w:type="dxa"/>
            <w:vAlign w:val="center"/>
          </w:tcPr>
          <w:p w:rsidR="00D71D8B" w:rsidRPr="003F5084" w:rsidRDefault="00151415" w:rsidP="00D71D8B">
            <w:pPr>
              <w:autoSpaceDE w:val="0"/>
              <w:autoSpaceDN w:val="0"/>
              <w:adjustRightInd w:val="0"/>
              <w:ind w:firstLine="0"/>
              <w:jc w:val="center"/>
              <w:rPr>
                <w:rFonts w:cs="Times New Roman"/>
                <w:color w:val="auto"/>
                <w:szCs w:val="28"/>
              </w:rPr>
            </w:pPr>
            <w:r>
              <w:rPr>
                <w:rFonts w:cs="Times New Roman"/>
                <w:color w:val="auto"/>
                <w:szCs w:val="28"/>
              </w:rPr>
              <w:t>720,00</w:t>
            </w:r>
          </w:p>
        </w:tc>
      </w:tr>
      <w:tr w:rsidR="00D71D8B" w:rsidTr="003F5084">
        <w:tc>
          <w:tcPr>
            <w:tcW w:w="5233" w:type="dxa"/>
            <w:vAlign w:val="center"/>
          </w:tcPr>
          <w:p w:rsidR="00D71D8B" w:rsidRPr="009C7B7D" w:rsidRDefault="003F5084" w:rsidP="00D71D8B">
            <w:pPr>
              <w:ind w:firstLine="0"/>
              <w:jc w:val="left"/>
            </w:pPr>
            <w:r>
              <w:t>Прочие затраты</w:t>
            </w:r>
          </w:p>
        </w:tc>
        <w:tc>
          <w:tcPr>
            <w:tcW w:w="1997" w:type="dxa"/>
            <w:vAlign w:val="center"/>
          </w:tcPr>
          <w:p w:rsidR="00D71D8B" w:rsidRPr="009C7B7D" w:rsidRDefault="00707266" w:rsidP="00890621">
            <w:pPr>
              <w:ind w:firstLine="0"/>
              <w:jc w:val="cente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пз</m:t>
                    </m:r>
                  </m:sub>
                </m:sSub>
              </m:oMath>
            </m:oMathPara>
          </w:p>
        </w:tc>
        <w:tc>
          <w:tcPr>
            <w:tcW w:w="2102" w:type="dxa"/>
            <w:vAlign w:val="center"/>
          </w:tcPr>
          <w:p w:rsidR="00D71D8B" w:rsidRPr="003F5084" w:rsidRDefault="00151415" w:rsidP="000642A9">
            <w:pPr>
              <w:autoSpaceDE w:val="0"/>
              <w:autoSpaceDN w:val="0"/>
              <w:adjustRightInd w:val="0"/>
              <w:ind w:firstLine="0"/>
              <w:jc w:val="center"/>
              <w:rPr>
                <w:rFonts w:cs="Times New Roman"/>
                <w:color w:val="auto"/>
                <w:szCs w:val="28"/>
              </w:rPr>
            </w:pPr>
            <w:r>
              <w:rPr>
                <w:rFonts w:cs="Times New Roman"/>
                <w:color w:val="auto"/>
                <w:szCs w:val="28"/>
              </w:rPr>
              <w:t>145,54</w:t>
            </w:r>
          </w:p>
        </w:tc>
      </w:tr>
      <w:tr w:rsidR="00151415" w:rsidTr="003F5084">
        <w:tc>
          <w:tcPr>
            <w:tcW w:w="5233" w:type="dxa"/>
            <w:vAlign w:val="center"/>
          </w:tcPr>
          <w:p w:rsidR="00151415" w:rsidRDefault="00151415" w:rsidP="00D71D8B">
            <w:pPr>
              <w:ind w:firstLine="0"/>
              <w:jc w:val="left"/>
            </w:pPr>
            <w:r>
              <w:t>Затраты по статье «Накладные расходы»</w:t>
            </w:r>
          </w:p>
        </w:tc>
        <w:tc>
          <w:tcPr>
            <w:tcW w:w="1997" w:type="dxa"/>
            <w:vAlign w:val="center"/>
          </w:tcPr>
          <w:p w:rsidR="00151415" w:rsidRDefault="00707266" w:rsidP="00151415">
            <w:pPr>
              <w:ind w:firstLine="0"/>
              <w:jc w:val="center"/>
              <w:rPr>
                <w:rFonts w:eastAsia="Calibri"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н</m:t>
                    </m:r>
                  </m:sub>
                </m:sSub>
              </m:oMath>
            </m:oMathPara>
          </w:p>
        </w:tc>
        <w:tc>
          <w:tcPr>
            <w:tcW w:w="2102" w:type="dxa"/>
            <w:vAlign w:val="center"/>
          </w:tcPr>
          <w:p w:rsidR="00151415" w:rsidRDefault="00151415" w:rsidP="000642A9">
            <w:pPr>
              <w:autoSpaceDE w:val="0"/>
              <w:autoSpaceDN w:val="0"/>
              <w:adjustRightInd w:val="0"/>
              <w:ind w:firstLine="0"/>
              <w:jc w:val="center"/>
              <w:rPr>
                <w:rFonts w:cs="Times New Roman"/>
                <w:color w:val="auto"/>
                <w:szCs w:val="28"/>
              </w:rPr>
            </w:pPr>
            <w:r>
              <w:rPr>
                <w:rFonts w:cs="Times New Roman"/>
                <w:color w:val="auto"/>
                <w:szCs w:val="28"/>
              </w:rPr>
              <w:t>727,70</w:t>
            </w:r>
          </w:p>
        </w:tc>
      </w:tr>
      <w:tr w:rsidR="00D71D8B" w:rsidTr="003F5084">
        <w:tc>
          <w:tcPr>
            <w:tcW w:w="5233" w:type="dxa"/>
            <w:vAlign w:val="center"/>
          </w:tcPr>
          <w:p w:rsidR="00D71D8B" w:rsidRPr="009C7B7D" w:rsidRDefault="003F5084" w:rsidP="00D71D8B">
            <w:pPr>
              <w:ind w:firstLine="0"/>
              <w:jc w:val="left"/>
            </w:pPr>
            <w:r>
              <w:t>С</w:t>
            </w:r>
            <w:r w:rsidRPr="00F85EEE">
              <w:t>умма расходов по смете</w:t>
            </w:r>
          </w:p>
        </w:tc>
        <w:tc>
          <w:tcPr>
            <w:tcW w:w="1997" w:type="dxa"/>
            <w:vAlign w:val="center"/>
          </w:tcPr>
          <w:p w:rsidR="00D71D8B" w:rsidRDefault="00707266" w:rsidP="00890621">
            <w:pPr>
              <w:ind w:firstLine="0"/>
              <w:jc w:val="center"/>
              <w:rPr>
                <w:rFonts w:eastAsia="Calibri"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С</m:t>
                    </m:r>
                  </m:e>
                  <m:sub>
                    <m:r>
                      <w:rPr>
                        <w:rFonts w:ascii="Cambria Math" w:hAnsi="Cambria Math" w:cs="Times New Roman"/>
                        <w:color w:val="auto"/>
                        <w:szCs w:val="28"/>
                      </w:rPr>
                      <m:t>р</m:t>
                    </m:r>
                  </m:sub>
                </m:sSub>
              </m:oMath>
            </m:oMathPara>
          </w:p>
        </w:tc>
        <w:tc>
          <w:tcPr>
            <w:tcW w:w="2102" w:type="dxa"/>
            <w:vAlign w:val="center"/>
          </w:tcPr>
          <w:p w:rsidR="00D71D8B" w:rsidRPr="003F5084" w:rsidRDefault="00151415" w:rsidP="00890621">
            <w:pPr>
              <w:autoSpaceDE w:val="0"/>
              <w:autoSpaceDN w:val="0"/>
              <w:adjustRightInd w:val="0"/>
              <w:ind w:firstLine="0"/>
              <w:jc w:val="center"/>
              <w:rPr>
                <w:rFonts w:cs="Times New Roman"/>
                <w:color w:val="auto"/>
                <w:szCs w:val="28"/>
              </w:rPr>
            </w:pPr>
            <w:r>
              <w:rPr>
                <w:rFonts w:cs="Times New Roman"/>
                <w:color w:val="auto"/>
                <w:szCs w:val="28"/>
              </w:rPr>
              <w:t>3748,12</w:t>
            </w:r>
          </w:p>
        </w:tc>
      </w:tr>
      <w:tr w:rsidR="00D71D8B" w:rsidTr="003F5084">
        <w:tc>
          <w:tcPr>
            <w:tcW w:w="5233" w:type="dxa"/>
            <w:vAlign w:val="center"/>
          </w:tcPr>
          <w:p w:rsidR="00D71D8B" w:rsidRPr="009C7B7D" w:rsidRDefault="003F5084" w:rsidP="003F5084">
            <w:pPr>
              <w:ind w:firstLine="0"/>
              <w:jc w:val="left"/>
            </w:pPr>
            <w:r>
              <w:t>Затраты на сопровождение и адаптацию</w:t>
            </w:r>
          </w:p>
        </w:tc>
        <w:tc>
          <w:tcPr>
            <w:tcW w:w="1997" w:type="dxa"/>
            <w:vAlign w:val="center"/>
          </w:tcPr>
          <w:p w:rsidR="00D71D8B" w:rsidRDefault="00707266" w:rsidP="00890621">
            <w:pPr>
              <w:ind w:firstLine="0"/>
              <w:jc w:val="center"/>
              <w:rPr>
                <w:rFonts w:eastAsia="Calibri"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З</m:t>
                    </m:r>
                  </m:e>
                  <m:sub>
                    <m:r>
                      <m:rPr>
                        <m:sty m:val="p"/>
                      </m:rPr>
                      <w:rPr>
                        <w:rFonts w:ascii="Cambria Math" w:hAnsi="Cambria Math"/>
                        <w:color w:val="auto"/>
                      </w:rPr>
                      <m:t>са</m:t>
                    </m:r>
                  </m:sub>
                </m:sSub>
              </m:oMath>
            </m:oMathPara>
          </w:p>
        </w:tc>
        <w:tc>
          <w:tcPr>
            <w:tcW w:w="2102" w:type="dxa"/>
            <w:vAlign w:val="center"/>
          </w:tcPr>
          <w:p w:rsidR="00D71D8B" w:rsidRPr="003F5084" w:rsidRDefault="00151415" w:rsidP="00890621">
            <w:pPr>
              <w:autoSpaceDE w:val="0"/>
              <w:autoSpaceDN w:val="0"/>
              <w:adjustRightInd w:val="0"/>
              <w:ind w:firstLine="0"/>
              <w:jc w:val="center"/>
              <w:rPr>
                <w:rFonts w:cs="Times New Roman"/>
                <w:color w:val="auto"/>
                <w:szCs w:val="28"/>
              </w:rPr>
            </w:pPr>
            <w:r>
              <w:rPr>
                <w:rFonts w:cs="Times New Roman"/>
                <w:color w:val="auto"/>
                <w:szCs w:val="28"/>
              </w:rPr>
              <w:t>187,41</w:t>
            </w:r>
          </w:p>
        </w:tc>
      </w:tr>
      <w:tr w:rsidR="00D71D8B" w:rsidTr="003F5084">
        <w:tc>
          <w:tcPr>
            <w:tcW w:w="5233" w:type="dxa"/>
            <w:vAlign w:val="center"/>
          </w:tcPr>
          <w:p w:rsidR="00D71D8B" w:rsidRPr="009C7B7D" w:rsidRDefault="003F5084" w:rsidP="00D71D8B">
            <w:pPr>
              <w:ind w:firstLine="0"/>
              <w:jc w:val="left"/>
            </w:pPr>
            <w:r>
              <w:t>Полная себестоимость</w:t>
            </w:r>
          </w:p>
        </w:tc>
        <w:tc>
          <w:tcPr>
            <w:tcW w:w="1997" w:type="dxa"/>
            <w:vAlign w:val="center"/>
          </w:tcPr>
          <w:p w:rsidR="00D71D8B" w:rsidRDefault="00707266" w:rsidP="00890621">
            <w:pPr>
              <w:ind w:firstLine="0"/>
              <w:jc w:val="center"/>
              <w:rPr>
                <w:rFonts w:eastAsia="Calibri" w:cs="Times New Roman"/>
                <w:color w:val="auto"/>
                <w:szCs w:val="28"/>
              </w:rPr>
            </w:pPr>
            <m:oMathPara>
              <m:oMath>
                <m:sSub>
                  <m:sSubPr>
                    <m:ctrlPr>
                      <w:rPr>
                        <w:rFonts w:ascii="Cambria Math" w:hAnsi="Cambria Math" w:cs="Times New Roman"/>
                        <w:i/>
                        <w:color w:val="auto"/>
                        <w:szCs w:val="28"/>
                      </w:rPr>
                    </m:ctrlPr>
                  </m:sSubPr>
                  <m:e>
                    <m:r>
                      <w:rPr>
                        <w:rFonts w:ascii="Cambria Math" w:hAnsi="Cambria Math" w:cs="Times New Roman"/>
                        <w:color w:val="auto"/>
                        <w:szCs w:val="28"/>
                      </w:rPr>
                      <m:t>С</m:t>
                    </m:r>
                  </m:e>
                  <m:sub>
                    <m:r>
                      <w:rPr>
                        <w:rFonts w:ascii="Cambria Math" w:hAnsi="Cambria Math" w:cs="Times New Roman"/>
                        <w:color w:val="auto"/>
                        <w:szCs w:val="28"/>
                      </w:rPr>
                      <m:t>п</m:t>
                    </m:r>
                  </m:sub>
                </m:sSub>
              </m:oMath>
            </m:oMathPara>
          </w:p>
        </w:tc>
        <w:tc>
          <w:tcPr>
            <w:tcW w:w="2102" w:type="dxa"/>
            <w:vAlign w:val="center"/>
          </w:tcPr>
          <w:p w:rsidR="00D71D8B" w:rsidRPr="003F5084" w:rsidRDefault="00151415" w:rsidP="00151415">
            <w:pPr>
              <w:autoSpaceDE w:val="0"/>
              <w:autoSpaceDN w:val="0"/>
              <w:adjustRightInd w:val="0"/>
              <w:ind w:firstLine="0"/>
              <w:jc w:val="center"/>
              <w:rPr>
                <w:rFonts w:cs="Times New Roman"/>
                <w:color w:val="auto"/>
                <w:szCs w:val="28"/>
              </w:rPr>
            </w:pPr>
            <w:r>
              <w:rPr>
                <w:rFonts w:cs="Times New Roman"/>
                <w:color w:val="auto"/>
                <w:szCs w:val="28"/>
              </w:rPr>
              <w:t>3935</w:t>
            </w:r>
            <w:r w:rsidR="000642A9">
              <w:rPr>
                <w:rFonts w:cs="Times New Roman"/>
                <w:color w:val="auto"/>
                <w:szCs w:val="28"/>
              </w:rPr>
              <w:t>,</w:t>
            </w:r>
            <w:r>
              <w:rPr>
                <w:rFonts w:cs="Times New Roman"/>
                <w:color w:val="auto"/>
                <w:szCs w:val="28"/>
              </w:rPr>
              <w:t>53</w:t>
            </w:r>
          </w:p>
        </w:tc>
      </w:tr>
    </w:tbl>
    <w:p w:rsidR="008B524D" w:rsidRDefault="008B524D" w:rsidP="008B524D">
      <w:pPr>
        <w:ind w:firstLine="708"/>
        <w:rPr>
          <w:lang w:val="en-US"/>
        </w:rPr>
      </w:pPr>
    </w:p>
    <w:p w:rsidR="0086186B" w:rsidRDefault="0086186B" w:rsidP="0086186B">
      <w:r>
        <w:t xml:space="preserve">Прогнозируемая прибыль программного продукта рассчитывается по формуле </w:t>
      </w:r>
      <w:r w:rsidRPr="0082537C">
        <w:t>7.</w:t>
      </w:r>
      <w:r w:rsidR="0080222D">
        <w:t>10</w:t>
      </w:r>
      <w:r>
        <w:t>:</w:t>
      </w:r>
    </w:p>
    <w:p w:rsidR="0086186B" w:rsidRDefault="0086186B" w:rsidP="0086186B"/>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86186B" w:rsidTr="007623F2">
        <w:tc>
          <w:tcPr>
            <w:tcW w:w="500" w:type="pct"/>
            <w:shd w:val="clear" w:color="auto" w:fill="auto"/>
            <w:tcMar>
              <w:left w:w="0" w:type="dxa"/>
              <w:right w:w="0" w:type="dxa"/>
            </w:tcMar>
            <w:vAlign w:val="center"/>
          </w:tcPr>
          <w:p w:rsidR="0086186B" w:rsidRDefault="0086186B" w:rsidP="007623F2">
            <w:pPr>
              <w:pStyle w:val="afb"/>
              <w:ind w:firstLine="0"/>
              <w:jc w:val="center"/>
            </w:pPr>
          </w:p>
        </w:tc>
        <w:tc>
          <w:tcPr>
            <w:tcW w:w="4000" w:type="pct"/>
            <w:shd w:val="clear" w:color="auto" w:fill="auto"/>
            <w:tcMar>
              <w:left w:w="0" w:type="dxa"/>
              <w:right w:w="0" w:type="dxa"/>
            </w:tcMar>
            <w:vAlign w:val="center"/>
          </w:tcPr>
          <w:p w:rsidR="0086186B" w:rsidRPr="008465F1" w:rsidRDefault="0016674B" w:rsidP="007623F2">
            <w:pPr>
              <w:pStyle w:val="afb"/>
              <w:ind w:left="-936" w:right="-937" w:firstLine="0"/>
              <w:jc w:val="center"/>
              <w:rPr>
                <w:lang w:val="en-US"/>
              </w:rPr>
            </w:pPr>
            <w:r w:rsidRPr="009877EA">
              <w:rPr>
                <w:position w:val="-28"/>
              </w:rPr>
              <w:object w:dxaOrig="1620" w:dyaOrig="760">
                <v:shape id="_x0000_i1040" type="#_x0000_t75" style="width:87.9pt;height:37.65pt" o:ole="">
                  <v:imagedata r:id="rId57" o:title=""/>
                </v:shape>
                <o:OLEObject Type="Embed" ProgID="Equation.DSMT4" ShapeID="_x0000_i1040" DrawAspect="Content" ObjectID="_1557726897" r:id="rId58"/>
              </w:object>
            </w:r>
          </w:p>
        </w:tc>
        <w:tc>
          <w:tcPr>
            <w:tcW w:w="500" w:type="pct"/>
            <w:shd w:val="clear" w:color="auto" w:fill="auto"/>
            <w:tcMar>
              <w:left w:w="0" w:type="dxa"/>
              <w:right w:w="0" w:type="dxa"/>
            </w:tcMar>
            <w:vAlign w:val="center"/>
          </w:tcPr>
          <w:p w:rsidR="0086186B" w:rsidRDefault="0086186B" w:rsidP="0080222D">
            <w:pPr>
              <w:pStyle w:val="afb"/>
              <w:ind w:firstLine="0"/>
              <w:jc w:val="right"/>
            </w:pPr>
            <w:r>
              <w:t>(7.</w:t>
            </w:r>
            <w:r w:rsidR="0080222D">
              <w:t>10</w:t>
            </w:r>
            <w:r>
              <w:t>)</w:t>
            </w:r>
          </w:p>
        </w:tc>
      </w:tr>
    </w:tbl>
    <w:p w:rsidR="0086186B" w:rsidRDefault="0086186B" w:rsidP="0086186B">
      <w:pPr>
        <w:ind w:firstLine="0"/>
        <w:rPr>
          <w:lang w:val="en-US"/>
        </w:rPr>
      </w:pPr>
    </w:p>
    <w:p w:rsidR="0086186B" w:rsidRPr="00077815" w:rsidRDefault="0086186B" w:rsidP="0086186B">
      <w:pPr>
        <w:ind w:firstLine="0"/>
      </w:pPr>
      <w:r>
        <w:t>где</w:t>
      </w:r>
      <w:r>
        <w:tab/>
      </w:r>
      <w:r w:rsidRPr="00077815">
        <w:t>П</w:t>
      </w:r>
      <w:r>
        <w:rPr>
          <w:vertAlign w:val="subscript"/>
        </w:rPr>
        <w:t>р</w:t>
      </w:r>
      <w:r w:rsidRPr="00077815">
        <w:t xml:space="preserve"> – прибыль от реализации </w:t>
      </w:r>
      <w:r w:rsidR="0072637D">
        <w:t>программного продукта</w:t>
      </w:r>
      <w:r w:rsidRPr="00077815">
        <w:t>;</w:t>
      </w:r>
    </w:p>
    <w:p w:rsidR="0086186B" w:rsidRPr="00077815" w:rsidRDefault="0086186B" w:rsidP="0086186B">
      <w:pPr>
        <w:ind w:left="709" w:firstLine="0"/>
      </w:pPr>
      <w:r w:rsidRPr="00077815">
        <w:t>У</w:t>
      </w:r>
      <w:r w:rsidRPr="00077815">
        <w:rPr>
          <w:vertAlign w:val="subscript"/>
        </w:rPr>
        <w:t>р</w:t>
      </w:r>
      <w:r w:rsidRPr="00077815">
        <w:t xml:space="preserve"> – </w:t>
      </w:r>
      <w:r w:rsidR="00570233">
        <w:t xml:space="preserve">планируемый </w:t>
      </w:r>
      <w:r w:rsidRPr="00077815">
        <w:t>уровень рентабельности</w:t>
      </w:r>
      <w:r w:rsidR="0072637D">
        <w:t xml:space="preserve"> </w:t>
      </w:r>
      <w:r w:rsidRPr="00077815">
        <w:t>(15%);</w:t>
      </w:r>
    </w:p>
    <w:p w:rsidR="0086186B" w:rsidRDefault="0086186B" w:rsidP="006A4E50">
      <w:pPr>
        <w:ind w:left="709" w:firstLine="0"/>
      </w:pPr>
      <w:r w:rsidRPr="00077815">
        <w:t>С</w:t>
      </w:r>
      <w:r w:rsidRPr="00077815">
        <w:rPr>
          <w:vertAlign w:val="subscript"/>
        </w:rPr>
        <w:t xml:space="preserve">п </w:t>
      </w:r>
      <w:r w:rsidRPr="00077815">
        <w:t xml:space="preserve">– себестоимость </w:t>
      </w:r>
      <w:r>
        <w:t>программного продукта</w:t>
      </w:r>
      <w:r w:rsidR="006A4E50">
        <w:t>.</w:t>
      </w:r>
    </w:p>
    <w:p w:rsidR="0086186B" w:rsidRDefault="0086186B" w:rsidP="0086186B">
      <w:r>
        <w:t>Получаем:</w:t>
      </w:r>
    </w:p>
    <w:p w:rsidR="0086186B" w:rsidRDefault="0086186B" w:rsidP="0086186B"/>
    <w:p w:rsidR="0086186B" w:rsidRPr="001F30EE" w:rsidRDefault="00707266" w:rsidP="0086186B">
      <w:pPr>
        <w:rPr>
          <w:rFonts w:eastAsiaTheme="minorEastAsia" w:cs="Times New Roman"/>
        </w:rPr>
      </w:pPr>
      <m:oMathPara>
        <m:oMath>
          <m:sSub>
            <m:sSubPr>
              <m:ctrlPr>
                <w:rPr>
                  <w:rFonts w:ascii="Cambria Math" w:eastAsia="Times New Roman" w:hAnsi="Cambria Math" w:cs="Times New Roman"/>
                  <w:i/>
                  <w:color w:val="000000"/>
                  <w:szCs w:val="28"/>
                  <w:lang w:eastAsia="ru-RU"/>
                </w:rPr>
              </m:ctrlPr>
            </m:sSubPr>
            <m:e>
              <m:r>
                <m:rPr>
                  <m:nor/>
                </m:rPr>
                <w:rPr>
                  <w:rFonts w:cs="Times New Roman"/>
                </w:rPr>
                <m:t>П</m:t>
              </m:r>
            </m:e>
            <m:sub>
              <m:r>
                <m:rPr>
                  <m:nor/>
                </m:rPr>
                <w:rPr>
                  <w:rFonts w:cs="Times New Roman"/>
                </w:rPr>
                <m:t>р</m:t>
              </m:r>
            </m:sub>
          </m:sSub>
          <m:r>
            <m:rPr>
              <m:nor/>
            </m:rPr>
            <w:rPr>
              <w:rFonts w:cs="Times New Roman"/>
            </w:rPr>
            <m:t>=</m:t>
          </m:r>
          <m:f>
            <m:fPr>
              <m:ctrlPr>
                <w:rPr>
                  <w:rFonts w:ascii="Cambria Math" w:eastAsia="Times New Roman" w:hAnsi="Cambria Math" w:cs="Times New Roman"/>
                  <w:color w:val="000000"/>
                  <w:szCs w:val="28"/>
                  <w:lang w:eastAsia="ru-RU"/>
                </w:rPr>
              </m:ctrlPr>
            </m:fPr>
            <m:num>
              <m:r>
                <m:rPr>
                  <m:nor/>
                </m:rPr>
                <w:rPr>
                  <w:rFonts w:eastAsia="Times New Roman" w:cs="Times New Roman"/>
                  <w:color w:val="000000"/>
                  <w:szCs w:val="28"/>
                  <w:lang w:eastAsia="ru-RU"/>
                </w:rPr>
                <m:t>3935,53∙15</m:t>
              </m:r>
            </m:num>
            <m:den>
              <m:r>
                <m:rPr>
                  <m:nor/>
                </m:rPr>
                <w:rPr>
                  <w:rFonts w:eastAsia="Times New Roman" w:cs="Times New Roman"/>
                  <w:color w:val="000000"/>
                  <w:szCs w:val="28"/>
                  <w:lang w:eastAsia="ru-RU"/>
                </w:rPr>
                <m:t>100</m:t>
              </m:r>
            </m:den>
          </m:f>
          <m:r>
            <m:rPr>
              <m:nor/>
            </m:rPr>
            <w:rPr>
              <w:rFonts w:cs="Times New Roman"/>
            </w:rPr>
            <m:t>=590,33</m:t>
          </m:r>
        </m:oMath>
      </m:oMathPara>
    </w:p>
    <w:p w:rsidR="0086186B" w:rsidRDefault="0086186B" w:rsidP="0086186B">
      <w:pPr>
        <w:pStyle w:val="afb"/>
        <w:rPr>
          <w:color w:val="000000" w:themeColor="text1"/>
        </w:rPr>
      </w:pPr>
    </w:p>
    <w:p w:rsidR="0086186B" w:rsidRPr="0086186B" w:rsidRDefault="00496B2C" w:rsidP="0086186B">
      <w:pPr>
        <w:pStyle w:val="afb"/>
        <w:rPr>
          <w:color w:val="000000" w:themeColor="text1"/>
        </w:rPr>
      </w:pPr>
      <w:r>
        <w:rPr>
          <w:color w:val="000000" w:themeColor="text1"/>
        </w:rPr>
        <w:t>П</w:t>
      </w:r>
      <w:r w:rsidR="0086186B">
        <w:rPr>
          <w:color w:val="000000" w:themeColor="text1"/>
        </w:rPr>
        <w:t xml:space="preserve">рогнозируемая отпускная цена </w:t>
      </w:r>
      <w:r w:rsidR="0072637D">
        <w:rPr>
          <w:color w:val="000000" w:themeColor="text1"/>
        </w:rPr>
        <w:t>программного продукта</w:t>
      </w:r>
      <w:r w:rsidR="0086186B">
        <w:rPr>
          <w:color w:val="000000" w:themeColor="text1"/>
        </w:rPr>
        <w:t xml:space="preserve"> будет определяться по формуле 7</w:t>
      </w:r>
      <w:r w:rsidR="0086186B" w:rsidRPr="0086186B">
        <w:rPr>
          <w:color w:val="000000" w:themeColor="text1"/>
        </w:rPr>
        <w:t>.</w:t>
      </w:r>
      <w:r w:rsidR="0086186B">
        <w:rPr>
          <w:color w:val="000000" w:themeColor="text1"/>
        </w:rPr>
        <w:t>1</w:t>
      </w:r>
      <w:r w:rsidR="0080222D">
        <w:rPr>
          <w:color w:val="000000" w:themeColor="text1"/>
        </w:rPr>
        <w:t>1</w:t>
      </w:r>
      <w:r w:rsidR="0086186B" w:rsidRPr="007C1055">
        <w:rPr>
          <w:color w:val="000000" w:themeColor="text1"/>
        </w:rPr>
        <w:t>:</w:t>
      </w:r>
    </w:p>
    <w:p w:rsidR="0086186B" w:rsidRPr="0086186B" w:rsidRDefault="0086186B" w:rsidP="0086186B">
      <w:pPr>
        <w:pStyle w:val="afb"/>
        <w:rPr>
          <w:color w:val="000000" w:themeColor="text1"/>
        </w:rPr>
      </w:pP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86186B" w:rsidTr="007623F2">
        <w:tc>
          <w:tcPr>
            <w:tcW w:w="500" w:type="pct"/>
            <w:shd w:val="clear" w:color="auto" w:fill="auto"/>
            <w:tcMar>
              <w:left w:w="0" w:type="dxa"/>
              <w:right w:w="0" w:type="dxa"/>
            </w:tcMar>
            <w:vAlign w:val="center"/>
          </w:tcPr>
          <w:p w:rsidR="0086186B" w:rsidRDefault="0086186B" w:rsidP="007623F2">
            <w:pPr>
              <w:pStyle w:val="afb"/>
              <w:ind w:firstLine="0"/>
              <w:jc w:val="center"/>
            </w:pPr>
          </w:p>
        </w:tc>
        <w:tc>
          <w:tcPr>
            <w:tcW w:w="4000" w:type="pct"/>
            <w:shd w:val="clear" w:color="auto" w:fill="auto"/>
            <w:tcMar>
              <w:left w:w="0" w:type="dxa"/>
              <w:right w:w="0" w:type="dxa"/>
            </w:tcMar>
            <w:vAlign w:val="center"/>
          </w:tcPr>
          <w:p w:rsidR="0086186B" w:rsidRPr="0080222D" w:rsidRDefault="0086186B" w:rsidP="007623F2">
            <w:pPr>
              <w:pStyle w:val="afb"/>
              <w:ind w:left="-936" w:right="-937" w:firstLine="0"/>
              <w:jc w:val="center"/>
            </w:pPr>
            <w:r w:rsidRPr="0086186B">
              <w:rPr>
                <w:position w:val="-16"/>
              </w:rPr>
              <w:object w:dxaOrig="1620" w:dyaOrig="420">
                <v:shape id="_x0000_i1041" type="#_x0000_t75" style="width:80.35pt;height:25.1pt" o:ole="">
                  <v:imagedata r:id="rId59" o:title=""/>
                </v:shape>
                <o:OLEObject Type="Embed" ProgID="Equation.DSMT4" ShapeID="_x0000_i1041" DrawAspect="Content" ObjectID="_1557726898" r:id="rId60"/>
              </w:object>
            </w:r>
          </w:p>
        </w:tc>
        <w:tc>
          <w:tcPr>
            <w:tcW w:w="500" w:type="pct"/>
            <w:shd w:val="clear" w:color="auto" w:fill="auto"/>
            <w:tcMar>
              <w:left w:w="0" w:type="dxa"/>
              <w:right w:w="0" w:type="dxa"/>
            </w:tcMar>
            <w:vAlign w:val="center"/>
          </w:tcPr>
          <w:p w:rsidR="0086186B" w:rsidRDefault="0086186B" w:rsidP="0080222D">
            <w:pPr>
              <w:pStyle w:val="afb"/>
              <w:ind w:firstLine="0"/>
              <w:jc w:val="right"/>
            </w:pPr>
            <w:r>
              <w:t>(7.1</w:t>
            </w:r>
            <w:r w:rsidR="0080222D">
              <w:t>1</w:t>
            </w:r>
            <w:r>
              <w:t>)</w:t>
            </w:r>
          </w:p>
        </w:tc>
      </w:tr>
    </w:tbl>
    <w:p w:rsidR="0086186B" w:rsidRPr="0080222D" w:rsidRDefault="0086186B" w:rsidP="0086186B">
      <w:pPr>
        <w:pStyle w:val="afb"/>
      </w:pPr>
    </w:p>
    <w:p w:rsidR="0086186B" w:rsidRDefault="0086186B" w:rsidP="0086186B">
      <w:pPr>
        <w:pStyle w:val="afb"/>
      </w:pPr>
      <w:r>
        <w:t>Подставляя значения в формулу (7.1</w:t>
      </w:r>
      <w:r w:rsidR="00507F48" w:rsidRPr="00507F48">
        <w:t>0</w:t>
      </w:r>
      <w:r>
        <w:t>), получаем прогнозируемую отпускную цену программного продукта:</w:t>
      </w:r>
    </w:p>
    <w:p w:rsidR="0086186B" w:rsidRDefault="0086186B" w:rsidP="0086186B">
      <w:pPr>
        <w:pStyle w:val="afb"/>
      </w:pPr>
    </w:p>
    <w:p w:rsidR="0086186B" w:rsidRPr="0086186B" w:rsidRDefault="00707266" w:rsidP="0086186B">
      <w:pPr>
        <w:pStyle w:val="afb"/>
        <w:rPr>
          <w:lang w:val="en-US"/>
        </w:rPr>
      </w:pPr>
      <m:oMathPara>
        <m:oMath>
          <m:sSub>
            <m:sSubPr>
              <m:ctrlPr>
                <w:rPr>
                  <w:rFonts w:ascii="Cambria Math" w:hAnsi="Cambria Math"/>
                  <w:i/>
                </w:rPr>
              </m:ctrlPr>
            </m:sSubPr>
            <m:e>
              <m:r>
                <m:rPr>
                  <m:nor/>
                </m:rPr>
                <m:t>Ц</m:t>
              </m:r>
            </m:e>
            <m:sub>
              <m:r>
                <m:rPr>
                  <m:nor/>
                </m:rPr>
                <m:t>п</m:t>
              </m:r>
            </m:sub>
          </m:sSub>
          <m:r>
            <m:rPr>
              <m:nor/>
            </m:rPr>
            <m:t>=</m:t>
          </m:r>
          <m:r>
            <m:rPr>
              <m:nor/>
            </m:rPr>
            <w:rPr>
              <w:color w:val="auto"/>
            </w:rPr>
            <m:t>3935,</m:t>
          </m:r>
          <m:r>
            <m:rPr>
              <m:nor/>
            </m:rPr>
            <w:rPr>
              <w:rFonts w:ascii="Cambria Math"/>
              <w:color w:val="auto"/>
            </w:rPr>
            <m:t>53</m:t>
          </m:r>
          <m:r>
            <m:rPr>
              <m:nor/>
            </m:rPr>
            <m:t>+590,33=</m:t>
          </m:r>
          <m:r>
            <m:rPr>
              <m:nor/>
            </m:rPr>
            <w:rPr>
              <w:rFonts w:ascii="Cambria Math"/>
            </w:rPr>
            <m:t>4525</m:t>
          </m:r>
          <m:r>
            <m:rPr>
              <m:nor/>
            </m:rPr>
            <m:t>,</m:t>
          </m:r>
          <m:r>
            <m:rPr>
              <m:nor/>
            </m:rPr>
            <w:rPr>
              <w:rFonts w:ascii="Cambria Math"/>
            </w:rPr>
            <m:t>86.</m:t>
          </m:r>
        </m:oMath>
      </m:oMathPara>
    </w:p>
    <w:p w:rsidR="0086186B" w:rsidRPr="0086186B" w:rsidRDefault="0086186B" w:rsidP="008B524D">
      <w:pPr>
        <w:ind w:firstLine="708"/>
        <w:rPr>
          <w:lang w:val="en-US"/>
        </w:rPr>
      </w:pPr>
    </w:p>
    <w:p w:rsidR="00606F66" w:rsidRDefault="0080222D" w:rsidP="002C0C37">
      <w:pPr>
        <w:pStyle w:val="2"/>
      </w:pPr>
      <w:bookmarkStart w:id="27" w:name="_Toc483899351"/>
      <w:r>
        <w:t>Расчёт</w:t>
      </w:r>
      <w:r w:rsidR="00606F66">
        <w:t xml:space="preserve"> </w:t>
      </w:r>
      <w:r>
        <w:t xml:space="preserve">экономического </w:t>
      </w:r>
      <w:r w:rsidR="00606F66">
        <w:t xml:space="preserve">эффекта от </w:t>
      </w:r>
      <w:r w:rsidR="00374C7D">
        <w:t>реализации</w:t>
      </w:r>
      <w:r w:rsidR="00606F66">
        <w:t xml:space="preserve"> ПО</w:t>
      </w:r>
      <w:bookmarkEnd w:id="27"/>
    </w:p>
    <w:p w:rsidR="002E22BD" w:rsidRPr="00606F66" w:rsidRDefault="002E22BD" w:rsidP="00500D46">
      <w:pPr>
        <w:ind w:firstLine="0"/>
      </w:pPr>
    </w:p>
    <w:p w:rsidR="00F21EFC" w:rsidRDefault="00F21EFC" w:rsidP="009C7B7D">
      <w:r>
        <w:t>Экономический эффект организации-разработчика программного обеспечения в данном случае заключается в получении прибыли от его продажи множеству потребителей. Прибыль от реализации в данном случае</w:t>
      </w:r>
      <w:r w:rsidR="009C7B7D">
        <w:t xml:space="preserve"> </w:t>
      </w:r>
      <w:r>
        <w:t>напрямую зависит от объемов продаж, цены реализации и затрат на разработку ПО.</w:t>
      </w:r>
    </w:p>
    <w:p w:rsidR="00CC4D54" w:rsidRDefault="00CC4D54" w:rsidP="00CC4D54">
      <w:r>
        <w:t>На основании анализа цен на аналогичные программные продукты цена программного модуля обработки звуковой дорожки в реальном времени будет составлять 50 руб.</w:t>
      </w:r>
    </w:p>
    <w:p w:rsidR="00120E49" w:rsidRPr="007623F2" w:rsidRDefault="008A10EF" w:rsidP="00120E49">
      <w:r>
        <w:t xml:space="preserve">Запланированное количество проданных копий – </w:t>
      </w:r>
      <w:r w:rsidR="00CE72D9">
        <w:t>250</w:t>
      </w:r>
      <w:r>
        <w:t xml:space="preserve">. </w:t>
      </w:r>
      <w:r w:rsidR="00120E49">
        <w:t>Прибыль от продажи одной копии рассчитывается по формуле 7.</w:t>
      </w:r>
      <w:r w:rsidR="00507F48" w:rsidRPr="007623F2">
        <w:t>1</w:t>
      </w:r>
      <w:r w:rsidR="00DC7E4F">
        <w:t>2</w:t>
      </w:r>
      <w:r w:rsidR="00120E49">
        <w:t>:</w:t>
      </w:r>
    </w:p>
    <w:p w:rsidR="00120E49" w:rsidRDefault="00120E49" w:rsidP="00120E49"/>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120E49" w:rsidTr="00890621">
        <w:tc>
          <w:tcPr>
            <w:tcW w:w="500" w:type="pct"/>
            <w:shd w:val="clear" w:color="auto" w:fill="auto"/>
            <w:tcMar>
              <w:left w:w="0" w:type="dxa"/>
              <w:right w:w="0" w:type="dxa"/>
            </w:tcMar>
            <w:vAlign w:val="center"/>
          </w:tcPr>
          <w:p w:rsidR="00120E49" w:rsidRDefault="00120E49" w:rsidP="00890621">
            <w:pPr>
              <w:pStyle w:val="afb"/>
              <w:ind w:firstLine="0"/>
              <w:jc w:val="center"/>
            </w:pPr>
          </w:p>
        </w:tc>
        <w:tc>
          <w:tcPr>
            <w:tcW w:w="4000" w:type="pct"/>
            <w:shd w:val="clear" w:color="auto" w:fill="auto"/>
            <w:tcMar>
              <w:left w:w="0" w:type="dxa"/>
              <w:right w:w="0" w:type="dxa"/>
            </w:tcMar>
            <w:vAlign w:val="center"/>
          </w:tcPr>
          <w:p w:rsidR="00120E49" w:rsidRPr="008465F1" w:rsidRDefault="008E744E" w:rsidP="00890621">
            <w:pPr>
              <w:pStyle w:val="afb"/>
              <w:ind w:left="-936" w:right="-937" w:firstLine="0"/>
              <w:jc w:val="center"/>
              <w:rPr>
                <w:lang w:val="en-US"/>
              </w:rPr>
            </w:pPr>
            <w:r w:rsidRPr="009877EA">
              <w:rPr>
                <w:position w:val="-28"/>
              </w:rPr>
              <w:object w:dxaOrig="2260" w:dyaOrig="760">
                <v:shape id="_x0000_i1042" type="#_x0000_t75" style="width:128.1pt;height:39.35pt" o:ole="">
                  <v:imagedata r:id="rId61" o:title=""/>
                </v:shape>
                <o:OLEObject Type="Embed" ProgID="Equation.DSMT4" ShapeID="_x0000_i1042" DrawAspect="Content" ObjectID="_1557726899" r:id="rId62"/>
              </w:object>
            </w:r>
          </w:p>
        </w:tc>
        <w:tc>
          <w:tcPr>
            <w:tcW w:w="500" w:type="pct"/>
            <w:shd w:val="clear" w:color="auto" w:fill="auto"/>
            <w:tcMar>
              <w:left w:w="0" w:type="dxa"/>
              <w:right w:w="0" w:type="dxa"/>
            </w:tcMar>
            <w:vAlign w:val="center"/>
          </w:tcPr>
          <w:p w:rsidR="00120E49" w:rsidRDefault="00120E49" w:rsidP="00DC7E4F">
            <w:pPr>
              <w:pStyle w:val="afb"/>
              <w:ind w:firstLine="0"/>
              <w:jc w:val="right"/>
            </w:pPr>
            <w:r>
              <w:t>(7.</w:t>
            </w:r>
            <w:r w:rsidR="00507F48">
              <w:rPr>
                <w:lang w:val="en-US"/>
              </w:rPr>
              <w:t>1</w:t>
            </w:r>
            <w:r w:rsidR="00DC7E4F">
              <w:t>2</w:t>
            </w:r>
            <w:r>
              <w:t>)</w:t>
            </w:r>
          </w:p>
        </w:tc>
      </w:tr>
    </w:tbl>
    <w:p w:rsidR="00120E49" w:rsidRDefault="00120E49" w:rsidP="00120E49"/>
    <w:p w:rsidR="00120E49" w:rsidRPr="00077815" w:rsidRDefault="00120E49" w:rsidP="00120E49">
      <w:pPr>
        <w:ind w:firstLine="0"/>
      </w:pPr>
      <w:r>
        <w:t>где</w:t>
      </w:r>
      <w:r>
        <w:tab/>
      </w:r>
      <w:r w:rsidRPr="00077815">
        <w:t>Ц – цена реализации одной копии;</w:t>
      </w:r>
    </w:p>
    <w:p w:rsidR="00120E49" w:rsidRPr="00077815" w:rsidRDefault="00120E49" w:rsidP="00120E49">
      <w:pPr>
        <w:ind w:left="709" w:firstLine="0"/>
      </w:pPr>
      <w:r w:rsidRPr="00077815">
        <w:t>НДС – сумма налога на добавленную стоимость;</w:t>
      </w:r>
    </w:p>
    <w:p w:rsidR="00120E49" w:rsidRPr="00077815" w:rsidRDefault="00120E49" w:rsidP="00120E49">
      <w:pPr>
        <w:ind w:left="709" w:firstLine="0"/>
      </w:pPr>
      <w:r w:rsidRPr="00077815">
        <w:t>З</w:t>
      </w:r>
      <w:r w:rsidRPr="00077815">
        <w:rPr>
          <w:vertAlign w:val="subscript"/>
        </w:rPr>
        <w:t xml:space="preserve">р </w:t>
      </w:r>
      <w:r w:rsidRPr="00077815">
        <w:t>– сумма расходов на разработку и реализацию;</w:t>
      </w:r>
    </w:p>
    <w:p w:rsidR="00087430" w:rsidRPr="00FF7FF9" w:rsidRDefault="00120E49" w:rsidP="00C71427">
      <w:pPr>
        <w:ind w:left="709" w:firstLine="0"/>
      </w:pPr>
      <w:r>
        <w:lastRenderedPageBreak/>
        <w:t>N</w:t>
      </w:r>
      <w:r w:rsidRPr="00077815">
        <w:t xml:space="preserve"> – количество реализованных копий.</w:t>
      </w:r>
    </w:p>
    <w:p w:rsidR="00E945EA" w:rsidRPr="00087430" w:rsidRDefault="00087430" w:rsidP="00087430">
      <w:r>
        <w:t xml:space="preserve">В связи с тем, что компания-исполнитель является резидентом ПВТ и по текущему законодательству РБ такие предприятия освобождаются от уплаты налога на прибыль и на добавленную стоимость, в подсчёте прибыли от продажи одной копии </w:t>
      </w:r>
      <w:r w:rsidR="00496B2C">
        <w:t>программного продукта</w:t>
      </w:r>
      <w:r>
        <w:t xml:space="preserve"> НДС участвовать не будет</w:t>
      </w:r>
      <w:r w:rsidRPr="00087430">
        <w:t>.</w:t>
      </w:r>
    </w:p>
    <w:p w:rsidR="002F3F06" w:rsidRPr="002F3F06" w:rsidRDefault="002F3F06" w:rsidP="002F3F06">
      <w:r>
        <w:t>Итого, прибыль за продажу одной копии программного продукта</w:t>
      </w:r>
      <w:r w:rsidRPr="002F3F06">
        <w:t>:</w:t>
      </w:r>
    </w:p>
    <w:p w:rsidR="002F3F06" w:rsidRPr="007623F2" w:rsidRDefault="002F3F06" w:rsidP="002F3F06"/>
    <w:p w:rsidR="002F3F06" w:rsidRPr="00454F7C" w:rsidRDefault="00707266" w:rsidP="002F3F06">
      <w:pPr>
        <w:rPr>
          <w:rFonts w:eastAsia="Times New Roman" w:cs="Times New Roman"/>
          <w:color w:val="000000"/>
          <w:szCs w:val="28"/>
          <w:lang w:eastAsia="ru-RU"/>
        </w:rPr>
      </w:pPr>
      <m:oMathPara>
        <m:oMath>
          <m:sSub>
            <m:sSubPr>
              <m:ctrlPr>
                <w:rPr>
                  <w:rFonts w:ascii="Cambria Math" w:eastAsia="Times New Roman" w:hAnsi="Cambria Math" w:cs="Times New Roman"/>
                  <w:color w:val="000000"/>
                  <w:szCs w:val="28"/>
                  <w:lang w:eastAsia="ru-RU"/>
                </w:rPr>
              </m:ctrlPr>
            </m:sSubPr>
            <m:e>
              <m:r>
                <m:rPr>
                  <m:nor/>
                </m:rPr>
                <w:rPr>
                  <w:rFonts w:eastAsia="Times New Roman" w:cs="Times New Roman"/>
                  <w:color w:val="000000"/>
                  <w:szCs w:val="28"/>
                  <w:lang w:eastAsia="ru-RU"/>
                </w:rPr>
                <m:t>П</m:t>
              </m:r>
            </m:e>
            <m:sub>
              <m:r>
                <m:rPr>
                  <m:nor/>
                </m:rPr>
                <w:rPr>
                  <w:rFonts w:eastAsia="Times New Roman" w:cs="Times New Roman"/>
                  <w:color w:val="000000"/>
                  <w:szCs w:val="28"/>
                  <w:lang w:eastAsia="ru-RU"/>
                </w:rPr>
                <m:t>ед</m:t>
              </m:r>
            </m:sub>
          </m:sSub>
          <m:r>
            <m:rPr>
              <m:nor/>
            </m:rPr>
            <w:rPr>
              <w:rFonts w:eastAsia="Times New Roman" w:cs="Times New Roman"/>
              <w:color w:val="000000"/>
              <w:szCs w:val="28"/>
              <w:lang w:eastAsia="ru-RU"/>
            </w:rPr>
            <m:t xml:space="preserve">=50 - </m:t>
          </m:r>
          <m:f>
            <m:fPr>
              <m:ctrlPr>
                <w:rPr>
                  <w:rFonts w:ascii="Cambria Math" w:eastAsia="Times New Roman" w:hAnsi="Cambria Math" w:cs="Times New Roman"/>
                  <w:color w:val="000000"/>
                  <w:szCs w:val="28"/>
                  <w:lang w:eastAsia="ru-RU"/>
                </w:rPr>
              </m:ctrlPr>
            </m:fPr>
            <m:num>
              <m:r>
                <m:rPr>
                  <m:nor/>
                </m:rPr>
                <w:rPr>
                  <w:rFonts w:cs="Times New Roman"/>
                </w:rPr>
                <m:t>4525,</m:t>
              </m:r>
              <m:r>
                <m:rPr>
                  <m:nor/>
                </m:rPr>
                <w:rPr>
                  <w:rFonts w:ascii="Cambria Math" w:cs="Times New Roman"/>
                </w:rPr>
                <m:t>86</m:t>
              </m:r>
            </m:num>
            <m:den>
              <m:r>
                <m:rPr>
                  <m:nor/>
                </m:rPr>
                <w:rPr>
                  <w:rFonts w:eastAsia="Times New Roman" w:cs="Times New Roman"/>
                  <w:color w:val="000000"/>
                  <w:szCs w:val="28"/>
                  <w:lang w:eastAsia="ru-RU"/>
                </w:rPr>
                <m:t>250</m:t>
              </m:r>
            </m:den>
          </m:f>
          <m:r>
            <m:rPr>
              <m:nor/>
            </m:rPr>
            <w:rPr>
              <w:rFonts w:eastAsia="Times New Roman" w:cs="Times New Roman"/>
              <w:color w:val="000000"/>
              <w:szCs w:val="28"/>
              <w:lang w:eastAsia="ru-RU"/>
            </w:rPr>
            <m:t xml:space="preserve"> =31,</m:t>
          </m:r>
          <m:r>
            <m:rPr>
              <m:nor/>
            </m:rPr>
            <w:rPr>
              <w:rFonts w:ascii="Cambria Math" w:eastAsia="Times New Roman" w:cs="Times New Roman"/>
              <w:color w:val="000000"/>
              <w:szCs w:val="28"/>
              <w:lang w:eastAsia="ru-RU"/>
            </w:rPr>
            <m:t>90</m:t>
          </m:r>
        </m:oMath>
      </m:oMathPara>
    </w:p>
    <w:p w:rsidR="004866BD" w:rsidRDefault="004866BD" w:rsidP="00765B9D">
      <w:pPr>
        <w:autoSpaceDE w:val="0"/>
        <w:autoSpaceDN w:val="0"/>
        <w:adjustRightInd w:val="0"/>
        <w:ind w:firstLine="0"/>
        <w:rPr>
          <w:rFonts w:cs="Times New Roman"/>
          <w:color w:val="auto"/>
          <w:szCs w:val="28"/>
        </w:rPr>
      </w:pPr>
    </w:p>
    <w:p w:rsidR="00087430" w:rsidRDefault="00087430" w:rsidP="00087430">
      <w:r>
        <w:t>Суммарная прибыль за год рассчитывается, как прибыль от продажи одной копии на количество копий:</w:t>
      </w:r>
    </w:p>
    <w:p w:rsidR="00087430" w:rsidRDefault="00087430" w:rsidP="00087430"/>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087430" w:rsidTr="007623F2">
        <w:tc>
          <w:tcPr>
            <w:tcW w:w="500" w:type="pct"/>
            <w:shd w:val="clear" w:color="auto" w:fill="auto"/>
            <w:tcMar>
              <w:left w:w="0" w:type="dxa"/>
              <w:right w:w="0" w:type="dxa"/>
            </w:tcMar>
            <w:vAlign w:val="center"/>
          </w:tcPr>
          <w:p w:rsidR="00087430" w:rsidRDefault="00087430" w:rsidP="007623F2">
            <w:pPr>
              <w:pStyle w:val="afb"/>
              <w:ind w:firstLine="0"/>
              <w:jc w:val="center"/>
            </w:pPr>
          </w:p>
        </w:tc>
        <w:tc>
          <w:tcPr>
            <w:tcW w:w="4000" w:type="pct"/>
            <w:shd w:val="clear" w:color="auto" w:fill="auto"/>
            <w:tcMar>
              <w:left w:w="0" w:type="dxa"/>
              <w:right w:w="0" w:type="dxa"/>
            </w:tcMar>
            <w:vAlign w:val="center"/>
          </w:tcPr>
          <w:p w:rsidR="00087430" w:rsidRPr="008219E3" w:rsidRDefault="00087430" w:rsidP="007623F2">
            <w:pPr>
              <w:pStyle w:val="afb"/>
              <w:ind w:left="-936" w:right="-937" w:firstLine="0"/>
              <w:jc w:val="center"/>
            </w:pPr>
            <w:r w:rsidRPr="008D00C2">
              <w:rPr>
                <w:position w:val="-14"/>
              </w:rPr>
              <w:object w:dxaOrig="1460" w:dyaOrig="400">
                <v:shape id="_x0000_i1043" type="#_x0000_t75" style="width:1in;height:21.75pt" o:ole="">
                  <v:imagedata r:id="rId63" o:title=""/>
                </v:shape>
                <o:OLEObject Type="Embed" ProgID="Equation.DSMT4" ShapeID="_x0000_i1043" DrawAspect="Content" ObjectID="_1557726900" r:id="rId64"/>
              </w:object>
            </w:r>
          </w:p>
        </w:tc>
        <w:tc>
          <w:tcPr>
            <w:tcW w:w="500" w:type="pct"/>
            <w:shd w:val="clear" w:color="auto" w:fill="auto"/>
            <w:tcMar>
              <w:left w:w="0" w:type="dxa"/>
              <w:right w:w="0" w:type="dxa"/>
            </w:tcMar>
            <w:vAlign w:val="center"/>
          </w:tcPr>
          <w:p w:rsidR="00087430" w:rsidRDefault="00087430" w:rsidP="00DC7E4F">
            <w:pPr>
              <w:pStyle w:val="afb"/>
              <w:ind w:firstLine="0"/>
              <w:jc w:val="right"/>
            </w:pPr>
            <w:r>
              <w:t>(7.1</w:t>
            </w:r>
            <w:r w:rsidR="00DC7E4F">
              <w:t>3</w:t>
            </w:r>
            <w:r>
              <w:t>)</w:t>
            </w:r>
          </w:p>
        </w:tc>
      </w:tr>
    </w:tbl>
    <w:p w:rsidR="00087430" w:rsidRDefault="00087430" w:rsidP="00087430"/>
    <w:p w:rsidR="00087430" w:rsidRPr="00077815" w:rsidRDefault="00087430" w:rsidP="00087430">
      <w:pPr>
        <w:ind w:firstLine="0"/>
      </w:pPr>
      <w:r>
        <w:t>где</w:t>
      </w:r>
      <w:r w:rsidRPr="00087430">
        <w:tab/>
      </w:r>
      <w:r>
        <w:t>П</w:t>
      </w:r>
      <w:r>
        <w:rPr>
          <w:vertAlign w:val="subscript"/>
        </w:rPr>
        <w:t>ед</w:t>
      </w:r>
      <w:r w:rsidRPr="00077815">
        <w:t xml:space="preserve"> – </w:t>
      </w:r>
      <w:r>
        <w:t>прибыль от продажи одной копии</w:t>
      </w:r>
      <w:r w:rsidR="00351ACC">
        <w:t>, руб</w:t>
      </w:r>
      <w:r w:rsidRPr="00077815">
        <w:t>;</w:t>
      </w:r>
    </w:p>
    <w:p w:rsidR="00087430" w:rsidRPr="00087430" w:rsidRDefault="00087430" w:rsidP="00087430">
      <w:pPr>
        <w:ind w:left="709" w:firstLine="0"/>
      </w:pPr>
      <w:r>
        <w:rPr>
          <w:lang w:val="en-US"/>
        </w:rPr>
        <w:t>N</w:t>
      </w:r>
      <w:r w:rsidRPr="00077815">
        <w:t xml:space="preserve"> – </w:t>
      </w:r>
      <w:r>
        <w:t>количество копий за год.</w:t>
      </w:r>
    </w:p>
    <w:p w:rsidR="00785E1E" w:rsidRDefault="00785E1E" w:rsidP="00785E1E">
      <w:r>
        <w:t>Прибыль от продажи программного продукта по годам</w:t>
      </w:r>
      <w:r w:rsidR="00087430">
        <w:t xml:space="preserve">, рассчитанная по формуле </w:t>
      </w:r>
      <w:r w:rsidR="00087430" w:rsidRPr="00CD2480">
        <w:t>7</w:t>
      </w:r>
      <w:r w:rsidR="00087430" w:rsidRPr="00087430">
        <w:t>.1</w:t>
      </w:r>
      <w:r w:rsidR="00DC7E4F">
        <w:t>3</w:t>
      </w:r>
      <w:r>
        <w:t xml:space="preserve"> составляет:</w:t>
      </w:r>
    </w:p>
    <w:p w:rsidR="0072637D" w:rsidRDefault="0072637D" w:rsidP="00785E1E"/>
    <w:p w:rsidR="00785E1E" w:rsidRPr="00785E1E" w:rsidRDefault="00707266" w:rsidP="00785E1E">
      <m:oMathPara>
        <m:oMathParaPr>
          <m:jc m:val="center"/>
        </m:oMathParaPr>
        <m:oMath>
          <m:sSub>
            <m:sSubPr>
              <m:ctrlPr>
                <w:rPr>
                  <w:rFonts w:ascii="Cambria Math" w:hAnsi="Cambria Math" w:cs="Times New Roman"/>
                  <w:i/>
                </w:rPr>
              </m:ctrlPr>
            </m:sSubPr>
            <m:e>
              <m:r>
                <m:rPr>
                  <m:nor/>
                </m:rPr>
                <w:rPr>
                  <w:rFonts w:cs="Times New Roman"/>
                </w:rPr>
                <m:t>П</m:t>
              </m:r>
            </m:e>
            <m:sub>
              <m:r>
                <m:rPr>
                  <m:nor/>
                </m:rPr>
                <w:rPr>
                  <w:rFonts w:cs="Times New Roman"/>
                </w:rPr>
                <m:t>1</m:t>
              </m:r>
            </m:sub>
          </m:sSub>
          <m:r>
            <m:rPr>
              <m:nor/>
            </m:rPr>
            <w:rPr>
              <w:rFonts w:cs="Times New Roman"/>
            </w:rPr>
            <m:t>=</m:t>
          </m:r>
          <m:r>
            <m:rPr>
              <m:nor/>
            </m:rPr>
            <w:rPr>
              <w:rFonts w:eastAsia="Times New Roman" w:cs="Times New Roman"/>
              <w:color w:val="000000"/>
              <w:szCs w:val="28"/>
              <w:lang w:eastAsia="ru-RU"/>
            </w:rPr>
            <m:t>31,90</m:t>
          </m:r>
          <m:r>
            <m:rPr>
              <m:nor/>
            </m:rPr>
            <w:rPr>
              <w:rFonts w:cs="Times New Roman"/>
            </w:rPr>
            <m:t>∙60=1913,</m:t>
          </m:r>
          <m:r>
            <m:rPr>
              <m:nor/>
            </m:rPr>
            <w:rPr>
              <w:rFonts w:ascii="Cambria Math" w:cs="Times New Roman"/>
            </w:rPr>
            <m:t>79</m:t>
          </m:r>
        </m:oMath>
      </m:oMathPara>
    </w:p>
    <w:p w:rsidR="00785E1E" w:rsidRPr="00785E1E" w:rsidRDefault="00707266" w:rsidP="00785E1E">
      <w:pPr>
        <w:tabs>
          <w:tab w:val="left" w:pos="3402"/>
        </w:tabs>
        <w:jc w:val="center"/>
        <w:rPr>
          <w:rFonts w:cs="Times New Roman"/>
        </w:rPr>
      </w:pPr>
      <m:oMathPara>
        <m:oMathParaPr>
          <m:jc m:val="center"/>
        </m:oMathParaPr>
        <m:oMath>
          <m:sSub>
            <m:sSubPr>
              <m:ctrlPr>
                <w:rPr>
                  <w:rFonts w:ascii="Cambria Math" w:hAnsi="Cambria Math" w:cs="Times New Roman"/>
                  <w:i/>
                </w:rPr>
              </m:ctrlPr>
            </m:sSubPr>
            <m:e>
              <m:r>
                <m:rPr>
                  <m:nor/>
                </m:rPr>
                <w:rPr>
                  <w:rFonts w:cs="Times New Roman"/>
                </w:rPr>
                <m:t>П</m:t>
              </m:r>
            </m:e>
            <m:sub>
              <m:r>
                <m:rPr>
                  <m:nor/>
                </m:rPr>
                <w:rPr>
                  <w:rFonts w:cs="Times New Roman"/>
                </w:rPr>
                <m:t>2</m:t>
              </m:r>
            </m:sub>
          </m:sSub>
          <m:r>
            <m:rPr>
              <m:nor/>
            </m:rPr>
            <w:rPr>
              <w:rFonts w:cs="Times New Roman"/>
            </w:rPr>
            <m:t>=</m:t>
          </m:r>
          <m:r>
            <m:rPr>
              <m:nor/>
            </m:rPr>
            <w:rPr>
              <w:rFonts w:eastAsia="Times New Roman" w:cs="Times New Roman"/>
              <w:color w:val="000000"/>
              <w:szCs w:val="28"/>
              <w:lang w:eastAsia="ru-RU"/>
            </w:rPr>
            <m:t>31,90</m:t>
          </m:r>
          <m:r>
            <m:rPr>
              <m:nor/>
            </m:rPr>
            <w:rPr>
              <w:rFonts w:cs="Times New Roman"/>
            </w:rPr>
            <m:t>∙70=2232,</m:t>
          </m:r>
          <m:r>
            <m:rPr>
              <m:nor/>
            </m:rPr>
            <w:rPr>
              <w:rFonts w:ascii="Cambria Math" w:cs="Times New Roman"/>
            </w:rPr>
            <m:t>76</m:t>
          </m:r>
        </m:oMath>
      </m:oMathPara>
    </w:p>
    <w:p w:rsidR="00785E1E" w:rsidRPr="00785E1E" w:rsidRDefault="00707266" w:rsidP="00785E1E">
      <w:pPr>
        <w:jc w:val="center"/>
        <w:rPr>
          <w:rFonts w:cs="Times New Roman"/>
        </w:rPr>
      </w:pPr>
      <m:oMathPara>
        <m:oMathParaPr>
          <m:jc m:val="center"/>
        </m:oMathParaPr>
        <m:oMath>
          <m:sSub>
            <m:sSubPr>
              <m:ctrlPr>
                <w:rPr>
                  <w:rFonts w:ascii="Cambria Math" w:hAnsi="Cambria Math" w:cs="Times New Roman"/>
                  <w:i/>
                </w:rPr>
              </m:ctrlPr>
            </m:sSubPr>
            <m:e>
              <m:r>
                <m:rPr>
                  <m:nor/>
                </m:rPr>
                <w:rPr>
                  <w:rFonts w:cs="Times New Roman"/>
                </w:rPr>
                <m:t>П</m:t>
              </m:r>
            </m:e>
            <m:sub>
              <m:r>
                <m:rPr>
                  <m:nor/>
                </m:rPr>
                <w:rPr>
                  <w:rFonts w:cs="Times New Roman"/>
                </w:rPr>
                <m:t>3</m:t>
              </m:r>
            </m:sub>
          </m:sSub>
          <m:r>
            <m:rPr>
              <m:nor/>
            </m:rPr>
            <w:rPr>
              <w:rFonts w:cs="Times New Roman"/>
            </w:rPr>
            <m:t>=</m:t>
          </m:r>
          <m:r>
            <m:rPr>
              <m:nor/>
            </m:rPr>
            <w:rPr>
              <w:rFonts w:eastAsia="Times New Roman" w:cs="Times New Roman"/>
              <w:color w:val="000000"/>
              <w:szCs w:val="28"/>
              <w:lang w:eastAsia="ru-RU"/>
            </w:rPr>
            <m:t>31,90</m:t>
          </m:r>
          <m:r>
            <m:rPr>
              <m:nor/>
            </m:rPr>
            <w:rPr>
              <w:rFonts w:cs="Times New Roman"/>
            </w:rPr>
            <m:t>∙70=2232,</m:t>
          </m:r>
          <m:r>
            <m:rPr>
              <m:nor/>
            </m:rPr>
            <w:rPr>
              <w:rFonts w:ascii="Cambria Math" w:cs="Times New Roman"/>
            </w:rPr>
            <m:t>76</m:t>
          </m:r>
        </m:oMath>
      </m:oMathPara>
    </w:p>
    <w:p w:rsidR="00785E1E" w:rsidRPr="00785E1E" w:rsidRDefault="00707266" w:rsidP="00785E1E">
      <w:pPr>
        <w:jc w:val="center"/>
        <w:rPr>
          <w:rFonts w:eastAsiaTheme="minorEastAsia" w:cs="Times New Roman"/>
        </w:rPr>
      </w:pPr>
      <m:oMathPara>
        <m:oMathParaPr>
          <m:jc m:val="center"/>
        </m:oMathParaPr>
        <m:oMath>
          <m:sSub>
            <m:sSubPr>
              <m:ctrlPr>
                <w:rPr>
                  <w:rFonts w:ascii="Cambria Math" w:hAnsi="Cambria Math" w:cs="Times New Roman"/>
                  <w:i/>
                </w:rPr>
              </m:ctrlPr>
            </m:sSubPr>
            <m:e>
              <m:r>
                <m:rPr>
                  <m:nor/>
                </m:rPr>
                <w:rPr>
                  <w:rFonts w:cs="Times New Roman"/>
                </w:rPr>
                <m:t>П</m:t>
              </m:r>
            </m:e>
            <m:sub>
              <m:r>
                <m:rPr>
                  <m:nor/>
                </m:rPr>
                <w:rPr>
                  <w:rFonts w:cs="Times New Roman"/>
                </w:rPr>
                <m:t>4</m:t>
              </m:r>
            </m:sub>
          </m:sSub>
          <m:r>
            <m:rPr>
              <m:nor/>
            </m:rPr>
            <w:rPr>
              <w:rFonts w:cs="Times New Roman"/>
            </w:rPr>
            <m:t>=</m:t>
          </m:r>
          <m:r>
            <m:rPr>
              <m:nor/>
            </m:rPr>
            <w:rPr>
              <w:rFonts w:eastAsia="Times New Roman" w:cs="Times New Roman"/>
              <w:color w:val="000000"/>
              <w:szCs w:val="28"/>
              <w:lang w:eastAsia="ru-RU"/>
            </w:rPr>
            <m:t>31,90</m:t>
          </m:r>
          <m:r>
            <m:rPr>
              <m:nor/>
            </m:rPr>
            <w:rPr>
              <w:rFonts w:cs="Times New Roman"/>
            </w:rPr>
            <m:t>∙</m:t>
          </m:r>
          <m:r>
            <m:rPr>
              <m:nor/>
            </m:rPr>
            <w:rPr>
              <w:rFonts w:ascii="Cambria Math" w:cs="Times New Roman"/>
            </w:rPr>
            <m:t>50</m:t>
          </m:r>
          <m:r>
            <m:rPr>
              <m:nor/>
            </m:rPr>
            <w:rPr>
              <w:rFonts w:cs="Times New Roman"/>
            </w:rPr>
            <m:t>=</m:t>
          </m:r>
          <m:r>
            <m:rPr>
              <m:nor/>
            </m:rPr>
            <w:rPr>
              <w:rFonts w:ascii="Cambria Math" w:cs="Times New Roman"/>
            </w:rPr>
            <m:t>1594,83</m:t>
          </m:r>
        </m:oMath>
      </m:oMathPara>
    </w:p>
    <w:p w:rsidR="00785E1E" w:rsidRDefault="00785E1E" w:rsidP="00BF3C78"/>
    <w:p w:rsidR="00FF67CD" w:rsidRDefault="00FF67CD" w:rsidP="00BF3C78">
      <w:r>
        <w:t>Так как компания-исполнитель по текущему законодательству освобождается от уплаты налога на прибыль, чистая прибыль по годам составит</w:t>
      </w:r>
      <w:r w:rsidRPr="00FF67CD">
        <w:t xml:space="preserve">: </w:t>
      </w:r>
    </w:p>
    <w:p w:rsidR="00FF67CD" w:rsidRDefault="00FF67CD" w:rsidP="00BF3C78"/>
    <w:p w:rsidR="00FF67CD" w:rsidRPr="00785E1E" w:rsidRDefault="00707266" w:rsidP="00FF67CD">
      <m:oMathPara>
        <m:oMathParaPr>
          <m:jc m:val="center"/>
        </m:oMathParaPr>
        <m:oMath>
          <m:sSub>
            <m:sSubPr>
              <m:ctrlPr>
                <w:rPr>
                  <w:rFonts w:ascii="Cambria Math" w:hAnsi="Cambria Math" w:cs="Times New Roman"/>
                  <w:i/>
                </w:rPr>
              </m:ctrlPr>
            </m:sSubPr>
            <m:e>
              <m:r>
                <m:rPr>
                  <m:nor/>
                </m:rPr>
                <w:rPr>
                  <w:rFonts w:ascii="Cambria Math" w:cs="Times New Roman"/>
                </w:rPr>
                <m:t>Ч</m:t>
              </m:r>
              <m:r>
                <m:rPr>
                  <m:nor/>
                </m:rPr>
                <w:rPr>
                  <w:rFonts w:cs="Times New Roman"/>
                </w:rPr>
                <m:t>П</m:t>
              </m:r>
            </m:e>
            <m:sub>
              <m:r>
                <m:rPr>
                  <m:nor/>
                </m:rPr>
                <w:rPr>
                  <w:rFonts w:cs="Times New Roman"/>
                </w:rPr>
                <m:t>1</m:t>
              </m:r>
            </m:sub>
          </m:sSub>
          <m:r>
            <m:rPr>
              <m:nor/>
            </m:rPr>
            <w:rPr>
              <w:rFonts w:cs="Times New Roman"/>
            </w:rPr>
            <m:t>=</m:t>
          </m:r>
          <m:sSub>
            <m:sSubPr>
              <m:ctrlPr>
                <w:rPr>
                  <w:rFonts w:ascii="Cambria Math" w:hAnsi="Cambria Math" w:cs="Times New Roman"/>
                  <w:i/>
                </w:rPr>
              </m:ctrlPr>
            </m:sSubPr>
            <m:e>
              <m:r>
                <m:rPr>
                  <m:nor/>
                </m:rPr>
                <w:rPr>
                  <w:rFonts w:cs="Times New Roman"/>
                </w:rPr>
                <m:t>П</m:t>
              </m:r>
            </m:e>
            <m:sub>
              <m:r>
                <m:rPr>
                  <m:nor/>
                </m:rPr>
                <w:rPr>
                  <w:rFonts w:cs="Times New Roman"/>
                </w:rPr>
                <m:t>1</m:t>
              </m:r>
            </m:sub>
          </m:sSub>
          <m:r>
            <m:rPr>
              <m:nor/>
            </m:rPr>
            <w:rPr>
              <w:rFonts w:cs="Times New Roman"/>
            </w:rPr>
            <m:t>=1913,</m:t>
          </m:r>
          <m:r>
            <m:rPr>
              <m:nor/>
            </m:rPr>
            <w:rPr>
              <w:rFonts w:ascii="Cambria Math" w:cs="Times New Roman"/>
            </w:rPr>
            <m:t>79</m:t>
          </m:r>
        </m:oMath>
      </m:oMathPara>
    </w:p>
    <w:p w:rsidR="00FF67CD" w:rsidRPr="00785E1E" w:rsidRDefault="00707266" w:rsidP="00FF67CD">
      <w:pPr>
        <w:tabs>
          <w:tab w:val="left" w:pos="3402"/>
        </w:tabs>
        <w:jc w:val="center"/>
        <w:rPr>
          <w:rFonts w:cs="Times New Roman"/>
        </w:rPr>
      </w:pPr>
      <m:oMathPara>
        <m:oMathParaPr>
          <m:jc m:val="center"/>
        </m:oMathParaPr>
        <m:oMath>
          <m:sSub>
            <m:sSubPr>
              <m:ctrlPr>
                <w:rPr>
                  <w:rFonts w:ascii="Cambria Math" w:hAnsi="Cambria Math" w:cs="Times New Roman"/>
                  <w:i/>
                </w:rPr>
              </m:ctrlPr>
            </m:sSubPr>
            <m:e>
              <m:r>
                <m:rPr>
                  <m:nor/>
                </m:rPr>
                <w:rPr>
                  <w:rFonts w:ascii="Cambria Math" w:cs="Times New Roman"/>
                </w:rPr>
                <m:t>Ч</m:t>
              </m:r>
              <m:r>
                <m:rPr>
                  <m:nor/>
                </m:rPr>
                <w:rPr>
                  <w:rFonts w:cs="Times New Roman"/>
                </w:rPr>
                <m:t>П</m:t>
              </m:r>
            </m:e>
            <m:sub>
              <m:r>
                <m:rPr>
                  <m:nor/>
                </m:rPr>
                <w:rPr>
                  <w:rFonts w:cs="Times New Roman"/>
                </w:rPr>
                <m:t>2</m:t>
              </m:r>
            </m:sub>
          </m:sSub>
          <m:r>
            <m:rPr>
              <m:nor/>
            </m:rPr>
            <w:rPr>
              <w:rFonts w:cs="Times New Roman"/>
            </w:rPr>
            <m:t>=</m:t>
          </m:r>
          <m:sSub>
            <m:sSubPr>
              <m:ctrlPr>
                <w:rPr>
                  <w:rFonts w:ascii="Cambria Math" w:hAnsi="Cambria Math" w:cs="Times New Roman"/>
                  <w:i/>
                </w:rPr>
              </m:ctrlPr>
            </m:sSubPr>
            <m:e>
              <m:r>
                <m:rPr>
                  <m:nor/>
                </m:rPr>
                <w:rPr>
                  <w:rFonts w:cs="Times New Roman"/>
                </w:rPr>
                <m:t>П</m:t>
              </m:r>
            </m:e>
            <m:sub>
              <m:r>
                <m:rPr>
                  <m:nor/>
                </m:rPr>
                <w:rPr>
                  <w:rFonts w:cs="Times New Roman"/>
                </w:rPr>
                <m:t>2</m:t>
              </m:r>
            </m:sub>
          </m:sSub>
          <m:r>
            <m:rPr>
              <m:nor/>
            </m:rPr>
            <w:rPr>
              <w:rFonts w:cs="Times New Roman"/>
            </w:rPr>
            <m:t>=2232,</m:t>
          </m:r>
          <m:r>
            <m:rPr>
              <m:nor/>
            </m:rPr>
            <w:rPr>
              <w:rFonts w:ascii="Cambria Math" w:cs="Times New Roman"/>
            </w:rPr>
            <m:t>76</m:t>
          </m:r>
        </m:oMath>
      </m:oMathPara>
    </w:p>
    <w:p w:rsidR="00FF67CD" w:rsidRPr="00785E1E" w:rsidRDefault="00707266" w:rsidP="00FF67CD">
      <w:pPr>
        <w:jc w:val="center"/>
        <w:rPr>
          <w:rFonts w:cs="Times New Roman"/>
        </w:rPr>
      </w:pPr>
      <m:oMathPara>
        <m:oMathParaPr>
          <m:jc m:val="center"/>
        </m:oMathParaPr>
        <m:oMath>
          <m:sSub>
            <m:sSubPr>
              <m:ctrlPr>
                <w:rPr>
                  <w:rFonts w:ascii="Cambria Math" w:hAnsi="Cambria Math" w:cs="Times New Roman"/>
                  <w:i/>
                </w:rPr>
              </m:ctrlPr>
            </m:sSubPr>
            <m:e>
              <m:r>
                <m:rPr>
                  <m:nor/>
                </m:rPr>
                <w:rPr>
                  <w:rFonts w:ascii="Cambria Math" w:cs="Times New Roman"/>
                </w:rPr>
                <m:t>Ч</m:t>
              </m:r>
              <m:r>
                <m:rPr>
                  <m:nor/>
                </m:rPr>
                <w:rPr>
                  <w:rFonts w:cs="Times New Roman"/>
                </w:rPr>
                <m:t>П</m:t>
              </m:r>
            </m:e>
            <m:sub>
              <m:r>
                <m:rPr>
                  <m:nor/>
                </m:rPr>
                <w:rPr>
                  <w:rFonts w:cs="Times New Roman"/>
                </w:rPr>
                <m:t>3</m:t>
              </m:r>
            </m:sub>
          </m:sSub>
          <m:r>
            <m:rPr>
              <m:nor/>
            </m:rPr>
            <w:rPr>
              <w:rFonts w:cs="Times New Roman"/>
            </w:rPr>
            <m:t>=</m:t>
          </m:r>
          <m:sSub>
            <m:sSubPr>
              <m:ctrlPr>
                <w:rPr>
                  <w:rFonts w:ascii="Cambria Math" w:hAnsi="Cambria Math" w:cs="Times New Roman"/>
                  <w:i/>
                </w:rPr>
              </m:ctrlPr>
            </m:sSubPr>
            <m:e>
              <m:r>
                <m:rPr>
                  <m:nor/>
                </m:rPr>
                <w:rPr>
                  <w:rFonts w:cs="Times New Roman"/>
                </w:rPr>
                <m:t>П</m:t>
              </m:r>
            </m:e>
            <m:sub>
              <m:r>
                <m:rPr>
                  <m:nor/>
                </m:rPr>
                <w:rPr>
                  <w:rFonts w:cs="Times New Roman"/>
                </w:rPr>
                <m:t>3</m:t>
              </m:r>
            </m:sub>
          </m:sSub>
          <m:r>
            <m:rPr>
              <m:nor/>
            </m:rPr>
            <w:rPr>
              <w:rFonts w:cs="Times New Roman"/>
            </w:rPr>
            <m:t>=2232,</m:t>
          </m:r>
          <m:r>
            <m:rPr>
              <m:nor/>
            </m:rPr>
            <w:rPr>
              <w:rFonts w:ascii="Cambria Math" w:cs="Times New Roman"/>
            </w:rPr>
            <m:t>76</m:t>
          </m:r>
        </m:oMath>
      </m:oMathPara>
    </w:p>
    <w:p w:rsidR="00FF67CD" w:rsidRDefault="00707266" w:rsidP="00DC7E4F">
      <w:pPr>
        <w:jc w:val="center"/>
      </w:pPr>
      <m:oMathPara>
        <m:oMath>
          <m:sSub>
            <m:sSubPr>
              <m:ctrlPr>
                <w:rPr>
                  <w:rFonts w:ascii="Cambria Math" w:hAnsi="Cambria Math" w:cs="Times New Roman"/>
                  <w:i/>
                </w:rPr>
              </m:ctrlPr>
            </m:sSubPr>
            <m:e>
              <m:r>
                <m:rPr>
                  <m:nor/>
                </m:rPr>
                <w:rPr>
                  <w:rFonts w:ascii="Cambria Math" w:cs="Times New Roman"/>
                </w:rPr>
                <m:t>Ч</m:t>
              </m:r>
              <m:r>
                <m:rPr>
                  <m:nor/>
                </m:rPr>
                <w:rPr>
                  <w:rFonts w:cs="Times New Roman"/>
                </w:rPr>
                <m:t>П</m:t>
              </m:r>
            </m:e>
            <m:sub>
              <m:r>
                <m:rPr>
                  <m:nor/>
                </m:rPr>
                <w:rPr>
                  <w:rFonts w:cs="Times New Roman"/>
                </w:rPr>
                <m:t>4</m:t>
              </m:r>
            </m:sub>
          </m:sSub>
          <m:r>
            <m:rPr>
              <m:nor/>
            </m:rPr>
            <w:rPr>
              <w:rFonts w:cs="Times New Roman"/>
            </w:rPr>
            <m:t>=</m:t>
          </m:r>
          <m:sSub>
            <m:sSubPr>
              <m:ctrlPr>
                <w:rPr>
                  <w:rFonts w:ascii="Cambria Math" w:hAnsi="Cambria Math" w:cs="Times New Roman"/>
                  <w:i/>
                </w:rPr>
              </m:ctrlPr>
            </m:sSubPr>
            <m:e>
              <m:r>
                <m:rPr>
                  <m:nor/>
                </m:rPr>
                <w:rPr>
                  <w:rFonts w:cs="Times New Roman"/>
                </w:rPr>
                <m:t>П</m:t>
              </m:r>
            </m:e>
            <m:sub>
              <m:r>
                <m:rPr>
                  <m:nor/>
                </m:rPr>
                <w:rPr>
                  <w:rFonts w:cs="Times New Roman"/>
                </w:rPr>
                <m:t>4</m:t>
              </m:r>
            </m:sub>
          </m:sSub>
          <m:r>
            <m:rPr>
              <m:nor/>
            </m:rPr>
            <w:rPr>
              <w:rFonts w:cs="Times New Roman"/>
            </w:rPr>
            <m:t>=</m:t>
          </m:r>
          <m:r>
            <m:rPr>
              <m:nor/>
            </m:rPr>
            <w:rPr>
              <w:rFonts w:ascii="Cambria Math" w:cs="Times New Roman"/>
            </w:rPr>
            <m:t>1594,83</m:t>
          </m:r>
        </m:oMath>
      </m:oMathPara>
    </w:p>
    <w:p w:rsidR="00DC7E4F" w:rsidRPr="002F3F06" w:rsidRDefault="00DC7E4F" w:rsidP="00DC7E4F"/>
    <w:p w:rsidR="00DC7E4F" w:rsidRDefault="00DC7E4F" w:rsidP="002C0C37">
      <w:pPr>
        <w:pStyle w:val="2"/>
      </w:pPr>
      <w:bookmarkStart w:id="28" w:name="_Toc483899352"/>
      <w:r w:rsidRPr="004866BD">
        <w:t xml:space="preserve">Расчет показателей </w:t>
      </w:r>
      <w:r>
        <w:t xml:space="preserve">экономической </w:t>
      </w:r>
      <w:r w:rsidRPr="004866BD">
        <w:t xml:space="preserve">эффективности инвестиций в разработку </w:t>
      </w:r>
      <w:r>
        <w:t>и реализацию программного продукта</w:t>
      </w:r>
      <w:bookmarkEnd w:id="28"/>
    </w:p>
    <w:p w:rsidR="00DC7E4F" w:rsidRDefault="00DC7E4F" w:rsidP="00BF3C78"/>
    <w:p w:rsidR="004866BD" w:rsidRDefault="00516415" w:rsidP="00BF3C78">
      <w:r>
        <w:t xml:space="preserve">В ходе реализации </w:t>
      </w:r>
      <w:r w:rsidR="0072637D">
        <w:t>программного продукта</w:t>
      </w:r>
      <w:r>
        <w:t xml:space="preserve"> чистая прибыль в конечном итоге возмещает расходы на разработку. </w:t>
      </w:r>
      <w:r w:rsidRPr="002D41CE">
        <w:t xml:space="preserve">Однако полученные при этом суммы результатов (прибыли) и затрат по годам </w:t>
      </w:r>
      <w:r>
        <w:t>следует привести</w:t>
      </w:r>
      <w:r w:rsidRPr="002D41CE">
        <w:t xml:space="preserve"> к </w:t>
      </w:r>
      <w:r>
        <w:t xml:space="preserve">единому времени, а именно началу расчётного года. </w:t>
      </w:r>
      <w:r w:rsidR="00BF3C78">
        <w:t xml:space="preserve">Для этого необходимо использовать дисконтирование путем умножения соответствующих </w:t>
      </w:r>
      <w:r w:rsidR="00BF3C78">
        <w:lastRenderedPageBreak/>
        <w:t>результатов и затрат на коэффициент дисконтирования соответствующего года t, который определяется по формуле 7.</w:t>
      </w:r>
      <w:r w:rsidR="009D5275">
        <w:t>1</w:t>
      </w:r>
      <w:r w:rsidR="00DC7E4F">
        <w:t>4</w:t>
      </w:r>
      <w:r w:rsidR="00BF3C78">
        <w:t>:</w:t>
      </w:r>
    </w:p>
    <w:p w:rsidR="00BF3C78" w:rsidRDefault="00BF3C78" w:rsidP="00BF3C78"/>
    <w:tbl>
      <w:tblPr>
        <w:tblStyle w:val="13"/>
        <w:tblW w:w="9606" w:type="dxa"/>
        <w:tblLook w:val="04A0" w:firstRow="1" w:lastRow="0" w:firstColumn="1" w:lastColumn="0" w:noHBand="0" w:noVBand="1"/>
      </w:tblPr>
      <w:tblGrid>
        <w:gridCol w:w="8472"/>
        <w:gridCol w:w="1134"/>
      </w:tblGrid>
      <w:tr w:rsidR="00BF3C78" w:rsidRPr="007A78DE" w:rsidTr="00FF31B1">
        <w:tc>
          <w:tcPr>
            <w:tcW w:w="8472" w:type="dxa"/>
            <w:tcBorders>
              <w:top w:val="nil"/>
              <w:left w:val="nil"/>
              <w:bottom w:val="nil"/>
              <w:right w:val="nil"/>
            </w:tcBorders>
            <w:vAlign w:val="center"/>
          </w:tcPr>
          <w:p w:rsidR="00BF3C78" w:rsidRPr="00351ACC" w:rsidRDefault="00707266" w:rsidP="00351ACC">
            <w:pPr>
              <w:rPr>
                <w:rFonts w:eastAsiaTheme="minorEastAsia"/>
                <w:i w:val="0"/>
              </w:rPr>
            </w:pPr>
            <m:oMathPara>
              <m:oMath>
                <m:sSub>
                  <m:sSubPr>
                    <m:ctrlPr>
                      <w:rPr>
                        <w:rFonts w:ascii="Cambria Math" w:hAnsi="Cambria Math"/>
                        <w:i w:val="0"/>
                        <w:color w:val="auto"/>
                        <w:lang w:val="en-US"/>
                      </w:rPr>
                    </m:ctrlPr>
                  </m:sSubPr>
                  <m:e>
                    <m:r>
                      <w:rPr>
                        <w:rFonts w:ascii="Cambria Math" w:hAnsi="Cambria Math"/>
                        <w:color w:val="auto"/>
                        <w:lang w:val="en-US"/>
                      </w:rPr>
                      <m:t>α</m:t>
                    </m:r>
                  </m:e>
                  <m:sub>
                    <m:r>
                      <w:rPr>
                        <w:rFonts w:ascii="Cambria Math" w:hAnsi="Cambria Math"/>
                        <w:color w:val="auto"/>
                        <w:lang w:val="en-US"/>
                      </w:rPr>
                      <m:t>t</m:t>
                    </m:r>
                  </m:sub>
                </m:sSub>
                <m:r>
                  <w:rPr>
                    <w:rFonts w:ascii="Cambria Math" w:hAnsi="Cambria Math"/>
                  </w:rPr>
                  <m:t>=</m:t>
                </m:r>
                <m:f>
                  <m:fPr>
                    <m:ctrlPr>
                      <w:rPr>
                        <w:rFonts w:ascii="Cambria Math" w:hAnsi="Cambria Math"/>
                        <w:i w:val="0"/>
                        <w:lang w:val="en-US"/>
                      </w:rPr>
                    </m:ctrlPr>
                  </m:fPr>
                  <m:num>
                    <m:r>
                      <w:rPr>
                        <w:rFonts w:ascii="Cambria Math" w:hAnsi="Cambria Math"/>
                        <w:lang w:val="en-US"/>
                      </w:rPr>
                      <m:t>1</m:t>
                    </m:r>
                    <m:ctrlPr>
                      <w:rPr>
                        <w:rFonts w:ascii="Cambria Math" w:hAnsi="Cambria Math"/>
                        <w:i w:val="0"/>
                      </w:rPr>
                    </m:ctrlPr>
                  </m:num>
                  <m:den>
                    <m:sSup>
                      <m:sSupPr>
                        <m:ctrlPr>
                          <w:rPr>
                            <w:rFonts w:ascii="Cambria Math" w:hAnsi="Cambria Math"/>
                          </w:rPr>
                        </m:ctrlPr>
                      </m:sSupPr>
                      <m:e>
                        <m:r>
                          <w:rPr>
                            <w:rFonts w:ascii="Cambria Math" w:hAnsi="Cambria Math"/>
                            <w:lang w:val="en-US"/>
                          </w:rPr>
                          <m:t>(1+</m:t>
                        </m:r>
                        <m:sSub>
                          <m:sSubPr>
                            <m:ctrlPr>
                              <w:rPr>
                                <w:rFonts w:ascii="Cambria Math" w:hAnsi="Cambria Math"/>
                                <w:color w:val="auto"/>
                              </w:rPr>
                            </m:ctrlPr>
                          </m:sSubPr>
                          <m:e>
                            <m:r>
                              <w:rPr>
                                <w:rFonts w:ascii="Cambria Math" w:hAnsi="Cambria Math"/>
                                <w:color w:val="auto"/>
                              </w:rPr>
                              <m:t>E</m:t>
                            </m:r>
                          </m:e>
                          <m:sub>
                            <m:r>
                              <w:rPr>
                                <w:rFonts w:ascii="Cambria Math" w:hAnsi="Cambria Math"/>
                                <w:color w:val="auto"/>
                              </w:rPr>
                              <m:t>н</m:t>
                            </m:r>
                          </m:sub>
                        </m:sSub>
                        <m:r>
                          <w:rPr>
                            <w:rFonts w:ascii="Cambria Math" w:hAnsi="Cambria Math"/>
                            <w:color w:val="auto"/>
                          </w:rPr>
                          <m:t>)</m:t>
                        </m:r>
                      </m:e>
                      <m:sup>
                        <m:r>
                          <w:rPr>
                            <w:rFonts w:ascii="Cambria Math" w:hAnsi="Cambria Math"/>
                          </w:rPr>
                          <m:t>t</m:t>
                        </m:r>
                      </m:sup>
                    </m:sSup>
                  </m:den>
                </m:f>
                <m:r>
                  <w:rPr>
                    <w:rFonts w:ascii="Cambria Math" w:hAnsi="Cambria Math"/>
                    <w:lang w:val="en-US"/>
                  </w:rPr>
                  <m:t>,</m:t>
                </m:r>
              </m:oMath>
            </m:oMathPara>
          </w:p>
        </w:tc>
        <w:tc>
          <w:tcPr>
            <w:tcW w:w="1134" w:type="dxa"/>
            <w:tcBorders>
              <w:top w:val="nil"/>
              <w:left w:val="nil"/>
              <w:bottom w:val="nil"/>
              <w:right w:val="nil"/>
            </w:tcBorders>
            <w:vAlign w:val="center"/>
          </w:tcPr>
          <w:p w:rsidR="00BF3C78" w:rsidRPr="007A78DE" w:rsidRDefault="00BF3C78" w:rsidP="00DC7E4F">
            <w:pPr>
              <w:tabs>
                <w:tab w:val="left" w:pos="993"/>
              </w:tabs>
              <w:ind w:firstLine="33"/>
              <w:contextualSpacing/>
              <w:jc w:val="right"/>
              <w:rPr>
                <w:i w:val="0"/>
                <w:lang w:val="en-US"/>
              </w:rPr>
            </w:pPr>
            <w:r>
              <w:rPr>
                <w:i w:val="0"/>
                <w:lang w:val="en-US"/>
              </w:rPr>
              <w:t>(</w:t>
            </w:r>
            <w:r>
              <w:rPr>
                <w:i w:val="0"/>
              </w:rPr>
              <w:t>7</w:t>
            </w:r>
            <w:r w:rsidRPr="007A78DE">
              <w:rPr>
                <w:i w:val="0"/>
                <w:lang w:val="en-US"/>
              </w:rPr>
              <w:t>.</w:t>
            </w:r>
            <w:r w:rsidR="009D5275">
              <w:rPr>
                <w:i w:val="0"/>
              </w:rPr>
              <w:t>1</w:t>
            </w:r>
            <w:r w:rsidR="00DC7E4F">
              <w:rPr>
                <w:i w:val="0"/>
              </w:rPr>
              <w:t>4</w:t>
            </w:r>
            <w:r w:rsidRPr="007A78DE">
              <w:rPr>
                <w:i w:val="0"/>
                <w:lang w:val="en-US"/>
              </w:rPr>
              <w:t>)</w:t>
            </w:r>
          </w:p>
        </w:tc>
      </w:tr>
    </w:tbl>
    <w:p w:rsidR="00351ACC" w:rsidRDefault="00351ACC" w:rsidP="00626933">
      <w:pPr>
        <w:ind w:firstLine="0"/>
      </w:pPr>
    </w:p>
    <w:p w:rsidR="00626933" w:rsidRDefault="00626933" w:rsidP="00351ACC">
      <w:pPr>
        <w:widowControl w:val="0"/>
        <w:ind w:firstLine="0"/>
      </w:pPr>
      <w:r w:rsidRPr="00FC68DD">
        <w:t>где</w:t>
      </w:r>
      <w:r w:rsidRPr="00FC68DD">
        <w:tab/>
      </w:r>
      <m:oMath>
        <m:sSub>
          <m:sSubPr>
            <m:ctrlPr>
              <w:rPr>
                <w:rFonts w:ascii="Cambria Math" w:hAnsi="Cambria Math"/>
              </w:rPr>
            </m:ctrlPr>
          </m:sSubPr>
          <m:e>
            <m:r>
              <w:rPr>
                <w:rFonts w:ascii="Cambria Math" w:hAnsi="Cambria Math"/>
              </w:rPr>
              <m:t>E</m:t>
            </m:r>
          </m:e>
          <m:sub>
            <m:r>
              <m:rPr>
                <m:sty m:val="p"/>
              </m:rPr>
              <w:rPr>
                <w:rFonts w:ascii="Cambria Math" w:hAnsi="Cambria Math"/>
              </w:rPr>
              <m:t>н</m:t>
            </m:r>
          </m:sub>
        </m:sSub>
      </m:oMath>
      <w:r>
        <w:t xml:space="preserve"> </w:t>
      </w:r>
      <w:r w:rsidRPr="00453B39">
        <w:t>–</w:t>
      </w:r>
      <w:r w:rsidRPr="00626933">
        <w:t xml:space="preserve"> </w:t>
      </w:r>
      <w:r>
        <w:t>норма дисконта (в долях единиц), равная или больше средней</w:t>
      </w:r>
      <w:r w:rsidRPr="00626933">
        <w:t xml:space="preserve"> </w:t>
      </w:r>
      <w:r>
        <w:t>процентной ставки по банковским депозитам действующей на момент</w:t>
      </w:r>
      <w:r w:rsidRPr="00626933">
        <w:t xml:space="preserve"> </w:t>
      </w:r>
      <w:r>
        <w:t>осуществления расчетов, равная 0.14;</w:t>
      </w:r>
    </w:p>
    <w:p w:rsidR="00BF3C78" w:rsidRPr="004866BD" w:rsidRDefault="00626933" w:rsidP="00626933">
      <m:oMath>
        <m:r>
          <w:rPr>
            <w:rFonts w:ascii="Cambria Math" w:hAnsi="Cambria Math"/>
          </w:rPr>
          <m:t>t</m:t>
        </m:r>
      </m:oMath>
      <w:r>
        <w:t xml:space="preserve"> </w:t>
      </w:r>
      <w:r w:rsidRPr="00453B39">
        <w:t>–</w:t>
      </w:r>
      <w:r w:rsidRPr="00626933">
        <w:t xml:space="preserve"> </w:t>
      </w:r>
      <w:r>
        <w:t>порядковый номер года периода реализации инвестиционного</w:t>
      </w:r>
      <w:r w:rsidRPr="00626933">
        <w:t xml:space="preserve"> </w:t>
      </w:r>
      <w:r>
        <w:t>проекта (предполагаемый период использования разрабатываемого ПО</w:t>
      </w:r>
      <w:r w:rsidRPr="00626933">
        <w:t xml:space="preserve"> </w:t>
      </w:r>
      <w:r>
        <w:rPr>
          <w:rFonts w:cs="Times New Roman"/>
          <w:color w:val="auto"/>
          <w:szCs w:val="28"/>
        </w:rPr>
        <w:t>пользователем и время на разработку).</w:t>
      </w:r>
    </w:p>
    <w:p w:rsidR="00626933" w:rsidRPr="00B70DB5" w:rsidRDefault="00626933" w:rsidP="00765B9D">
      <w:pPr>
        <w:autoSpaceDE w:val="0"/>
        <w:autoSpaceDN w:val="0"/>
        <w:adjustRightInd w:val="0"/>
        <w:ind w:firstLine="0"/>
        <w:rPr>
          <w:rFonts w:cs="Times New Roman"/>
          <w:color w:val="auto"/>
          <w:szCs w:val="28"/>
        </w:rPr>
      </w:pPr>
    </w:p>
    <w:p w:rsidR="00626933" w:rsidRPr="00626933" w:rsidRDefault="00707266" w:rsidP="00765B9D">
      <w:pPr>
        <w:autoSpaceDE w:val="0"/>
        <w:autoSpaceDN w:val="0"/>
        <w:adjustRightInd w:val="0"/>
        <w:ind w:firstLine="0"/>
        <w:rPr>
          <w:rFonts w:eastAsiaTheme="minorEastAsia" w:cs="Times New Roman"/>
        </w:rPr>
      </w:pPr>
      <m:oMathPara>
        <m:oMath>
          <m:sSub>
            <m:sSubPr>
              <m:ctrlPr>
                <w:rPr>
                  <w:rFonts w:ascii="Cambria Math" w:eastAsia="Calibri" w:hAnsi="Cambria Math" w:cs="Times New Roman"/>
                  <w:color w:val="auto"/>
                  <w:szCs w:val="28"/>
                  <w:lang w:val="en-US"/>
                </w:rPr>
              </m:ctrlPr>
            </m:sSubPr>
            <m:e>
              <m:r>
                <w:rPr>
                  <w:rFonts w:ascii="Cambria Math" w:hAnsi="Cambria Math"/>
                  <w:color w:val="auto"/>
                  <w:lang w:val="en-US"/>
                </w:rPr>
                <m:t>α</m:t>
              </m:r>
            </m:e>
            <m:sub>
              <m:r>
                <m:rPr>
                  <m:sty m:val="p"/>
                </m:rPr>
                <w:rPr>
                  <w:rFonts w:ascii="Cambria Math" w:hAnsi="Cambria Math"/>
                  <w:color w:val="auto"/>
                  <w:lang w:val="en-US"/>
                </w:rPr>
                <m:t>t1</m:t>
              </m:r>
            </m:sub>
          </m:sSub>
          <m:r>
            <w:rPr>
              <w:rFonts w:ascii="Cambria Math" w:eastAsia="Calibri" w:hAnsi="Cambria Math" w:cs="Times New Roman"/>
              <w:color w:val="auto"/>
              <w:szCs w:val="28"/>
              <w:lang w:val="en-US"/>
            </w:rPr>
            <m:t>=</m:t>
          </m:r>
          <m:f>
            <m:fPr>
              <m:ctrlPr>
                <w:rPr>
                  <w:rFonts w:ascii="Cambria Math" w:eastAsia="Calibri" w:hAnsi="Cambria Math" w:cs="Times New Roman"/>
                  <w:i/>
                  <w:szCs w:val="28"/>
                  <w:lang w:val="en-US"/>
                </w:rPr>
              </m:ctrlPr>
            </m:fPr>
            <m:num>
              <m:r>
                <m:rPr>
                  <m:sty m:val="p"/>
                </m:rPr>
                <w:rPr>
                  <w:rFonts w:ascii="Cambria Math" w:hAnsi="Cambria Math"/>
                  <w:lang w:val="en-US"/>
                </w:rPr>
                <m:t>1</m:t>
              </m:r>
              <m:ctrlPr>
                <w:rPr>
                  <w:rFonts w:ascii="Cambria Math" w:eastAsia="Calibri" w:hAnsi="Cambria Math" w:cs="Times New Roman"/>
                  <w:i/>
                  <w:szCs w:val="28"/>
                </w:rPr>
              </m:ctrlPr>
            </m:num>
            <m:den>
              <m:sSup>
                <m:sSupPr>
                  <m:ctrlPr>
                    <w:rPr>
                      <w:rFonts w:ascii="Cambria Math" w:eastAsia="Calibri" w:hAnsi="Cambria Math" w:cs="Times New Roman"/>
                      <w:i/>
                      <w:szCs w:val="28"/>
                    </w:rPr>
                  </m:ctrlPr>
                </m:sSupPr>
                <m:e>
                  <m:r>
                    <m:rPr>
                      <m:sty m:val="p"/>
                    </m:rPr>
                    <w:rPr>
                      <w:rFonts w:ascii="Cambria Math" w:hAnsi="Cambria Math"/>
                      <w:lang w:val="en-US"/>
                    </w:rPr>
                    <m:t>(1+</m:t>
                  </m:r>
                  <m:r>
                    <m:rPr>
                      <m:sty m:val="p"/>
                    </m:rPr>
                    <w:rPr>
                      <w:rFonts w:ascii="Cambria Math" w:hAnsi="Cambria Math"/>
                      <w:color w:val="auto"/>
                    </w:rPr>
                    <m:t>0,14)</m:t>
                  </m:r>
                </m:e>
                <m:sup>
                  <m:r>
                    <m:rPr>
                      <m:sty m:val="p"/>
                    </m:rPr>
                    <w:rPr>
                      <w:rFonts w:ascii="Cambria Math" w:hAnsi="Cambria Math"/>
                    </w:rPr>
                    <m:t>0</m:t>
                  </m:r>
                </m:sup>
              </m:sSup>
            </m:den>
          </m:f>
          <m:r>
            <w:rPr>
              <w:rFonts w:ascii="Cambria Math" w:eastAsia="Calibri" w:hAnsi="Cambria Math" w:cs="Times New Roman"/>
              <w:szCs w:val="28"/>
              <w:lang w:val="en-US"/>
            </w:rPr>
            <m:t>=1</m:t>
          </m:r>
          <m:r>
            <m:rPr>
              <m:sty m:val="p"/>
            </m:rPr>
            <w:rPr>
              <w:rFonts w:ascii="Cambria Math" w:hAnsi="Cambria Math"/>
              <w:lang w:val="en-US"/>
            </w:rPr>
            <m:t>.</m:t>
          </m:r>
        </m:oMath>
      </m:oMathPara>
    </w:p>
    <w:p w:rsidR="00626933" w:rsidRPr="00626933" w:rsidRDefault="00707266" w:rsidP="00765B9D">
      <w:pPr>
        <w:autoSpaceDE w:val="0"/>
        <w:autoSpaceDN w:val="0"/>
        <w:adjustRightInd w:val="0"/>
        <w:ind w:firstLine="0"/>
        <w:rPr>
          <w:rFonts w:eastAsiaTheme="minorEastAsia" w:cs="Times New Roman"/>
        </w:rPr>
      </w:pPr>
      <m:oMathPara>
        <m:oMath>
          <m:sSub>
            <m:sSubPr>
              <m:ctrlPr>
                <w:rPr>
                  <w:rFonts w:ascii="Cambria Math" w:eastAsia="Calibri" w:hAnsi="Cambria Math" w:cs="Times New Roman"/>
                  <w:color w:val="auto"/>
                  <w:szCs w:val="28"/>
                  <w:lang w:val="en-US"/>
                </w:rPr>
              </m:ctrlPr>
            </m:sSubPr>
            <m:e>
              <m:r>
                <w:rPr>
                  <w:rFonts w:ascii="Cambria Math" w:hAnsi="Cambria Math"/>
                  <w:color w:val="auto"/>
                  <w:lang w:val="en-US"/>
                </w:rPr>
                <m:t>α</m:t>
              </m:r>
            </m:e>
            <m:sub>
              <m:r>
                <m:rPr>
                  <m:sty m:val="p"/>
                </m:rPr>
                <w:rPr>
                  <w:rFonts w:ascii="Cambria Math" w:hAnsi="Cambria Math"/>
                  <w:color w:val="auto"/>
                  <w:lang w:val="en-US"/>
                </w:rPr>
                <m:t>t2</m:t>
              </m:r>
            </m:sub>
          </m:sSub>
          <m:r>
            <w:rPr>
              <w:rFonts w:ascii="Cambria Math" w:eastAsia="Calibri" w:hAnsi="Cambria Math" w:cs="Times New Roman"/>
              <w:color w:val="auto"/>
              <w:szCs w:val="28"/>
              <w:lang w:val="en-US"/>
            </w:rPr>
            <m:t>=</m:t>
          </m:r>
          <m:f>
            <m:fPr>
              <m:ctrlPr>
                <w:rPr>
                  <w:rFonts w:ascii="Cambria Math" w:eastAsia="Calibri" w:hAnsi="Cambria Math" w:cs="Times New Roman"/>
                  <w:i/>
                  <w:szCs w:val="28"/>
                  <w:lang w:val="en-US"/>
                </w:rPr>
              </m:ctrlPr>
            </m:fPr>
            <m:num>
              <m:r>
                <m:rPr>
                  <m:sty m:val="p"/>
                </m:rPr>
                <w:rPr>
                  <w:rFonts w:ascii="Cambria Math" w:hAnsi="Cambria Math"/>
                  <w:lang w:val="en-US"/>
                </w:rPr>
                <m:t>1</m:t>
              </m:r>
              <m:ctrlPr>
                <w:rPr>
                  <w:rFonts w:ascii="Cambria Math" w:eastAsia="Calibri" w:hAnsi="Cambria Math" w:cs="Times New Roman"/>
                  <w:i/>
                  <w:szCs w:val="28"/>
                </w:rPr>
              </m:ctrlPr>
            </m:num>
            <m:den>
              <m:sSup>
                <m:sSupPr>
                  <m:ctrlPr>
                    <w:rPr>
                      <w:rFonts w:ascii="Cambria Math" w:eastAsia="Calibri" w:hAnsi="Cambria Math" w:cs="Times New Roman"/>
                      <w:i/>
                      <w:szCs w:val="28"/>
                    </w:rPr>
                  </m:ctrlPr>
                </m:sSupPr>
                <m:e>
                  <m:r>
                    <m:rPr>
                      <m:sty m:val="p"/>
                    </m:rPr>
                    <w:rPr>
                      <w:rFonts w:ascii="Cambria Math" w:hAnsi="Cambria Math"/>
                      <w:lang w:val="en-US"/>
                    </w:rPr>
                    <m:t>(1+</m:t>
                  </m:r>
                  <m:r>
                    <m:rPr>
                      <m:sty m:val="p"/>
                    </m:rPr>
                    <w:rPr>
                      <w:rFonts w:ascii="Cambria Math" w:hAnsi="Cambria Math"/>
                      <w:color w:val="auto"/>
                    </w:rPr>
                    <m:t>0,14)</m:t>
                  </m:r>
                </m:e>
                <m:sup>
                  <m:r>
                    <m:rPr>
                      <m:sty m:val="p"/>
                    </m:rPr>
                    <w:rPr>
                      <w:rFonts w:ascii="Cambria Math" w:hAnsi="Cambria Math"/>
                    </w:rPr>
                    <m:t>1</m:t>
                  </m:r>
                </m:sup>
              </m:sSup>
            </m:den>
          </m:f>
          <m:r>
            <w:rPr>
              <w:rFonts w:ascii="Cambria Math" w:eastAsia="Calibri" w:hAnsi="Cambria Math" w:cs="Times New Roman"/>
              <w:szCs w:val="28"/>
              <w:lang w:val="en-US"/>
            </w:rPr>
            <m:t>=0,88</m:t>
          </m:r>
          <m:r>
            <m:rPr>
              <m:sty m:val="p"/>
            </m:rPr>
            <w:rPr>
              <w:rFonts w:ascii="Cambria Math" w:hAnsi="Cambria Math"/>
              <w:lang w:val="en-US"/>
            </w:rPr>
            <m:t>.</m:t>
          </m:r>
        </m:oMath>
      </m:oMathPara>
    </w:p>
    <w:p w:rsidR="00626933" w:rsidRPr="00626933" w:rsidRDefault="00707266" w:rsidP="00765B9D">
      <w:pPr>
        <w:autoSpaceDE w:val="0"/>
        <w:autoSpaceDN w:val="0"/>
        <w:adjustRightInd w:val="0"/>
        <w:ind w:firstLine="0"/>
        <w:rPr>
          <w:rFonts w:eastAsiaTheme="minorEastAsia" w:cs="Times New Roman"/>
        </w:rPr>
      </w:pPr>
      <m:oMathPara>
        <m:oMath>
          <m:sSub>
            <m:sSubPr>
              <m:ctrlPr>
                <w:rPr>
                  <w:rFonts w:ascii="Cambria Math" w:eastAsia="Calibri" w:hAnsi="Cambria Math" w:cs="Times New Roman"/>
                  <w:color w:val="auto"/>
                  <w:szCs w:val="28"/>
                  <w:lang w:val="en-US"/>
                </w:rPr>
              </m:ctrlPr>
            </m:sSubPr>
            <m:e>
              <m:r>
                <w:rPr>
                  <w:rFonts w:ascii="Cambria Math" w:hAnsi="Cambria Math"/>
                  <w:color w:val="auto"/>
                  <w:lang w:val="en-US"/>
                </w:rPr>
                <m:t>α</m:t>
              </m:r>
            </m:e>
            <m:sub>
              <m:r>
                <m:rPr>
                  <m:sty m:val="p"/>
                </m:rPr>
                <w:rPr>
                  <w:rFonts w:ascii="Cambria Math" w:hAnsi="Cambria Math"/>
                  <w:color w:val="auto"/>
                  <w:lang w:val="en-US"/>
                </w:rPr>
                <m:t>t3</m:t>
              </m:r>
            </m:sub>
          </m:sSub>
          <m:r>
            <w:rPr>
              <w:rFonts w:ascii="Cambria Math" w:eastAsia="Calibri" w:hAnsi="Cambria Math" w:cs="Times New Roman"/>
              <w:color w:val="auto"/>
              <w:szCs w:val="28"/>
              <w:lang w:val="en-US"/>
            </w:rPr>
            <m:t>=</m:t>
          </m:r>
          <m:f>
            <m:fPr>
              <m:ctrlPr>
                <w:rPr>
                  <w:rFonts w:ascii="Cambria Math" w:eastAsia="Calibri" w:hAnsi="Cambria Math" w:cs="Times New Roman"/>
                  <w:i/>
                  <w:szCs w:val="28"/>
                  <w:lang w:val="en-US"/>
                </w:rPr>
              </m:ctrlPr>
            </m:fPr>
            <m:num>
              <m:r>
                <m:rPr>
                  <m:sty m:val="p"/>
                </m:rPr>
                <w:rPr>
                  <w:rFonts w:ascii="Cambria Math" w:hAnsi="Cambria Math"/>
                  <w:lang w:val="en-US"/>
                </w:rPr>
                <m:t>1</m:t>
              </m:r>
              <m:ctrlPr>
                <w:rPr>
                  <w:rFonts w:ascii="Cambria Math" w:eastAsia="Calibri" w:hAnsi="Cambria Math" w:cs="Times New Roman"/>
                  <w:i/>
                  <w:szCs w:val="28"/>
                </w:rPr>
              </m:ctrlPr>
            </m:num>
            <m:den>
              <m:sSup>
                <m:sSupPr>
                  <m:ctrlPr>
                    <w:rPr>
                      <w:rFonts w:ascii="Cambria Math" w:eastAsia="Calibri" w:hAnsi="Cambria Math" w:cs="Times New Roman"/>
                      <w:i/>
                      <w:szCs w:val="28"/>
                    </w:rPr>
                  </m:ctrlPr>
                </m:sSupPr>
                <m:e>
                  <m:r>
                    <m:rPr>
                      <m:sty m:val="p"/>
                    </m:rPr>
                    <w:rPr>
                      <w:rFonts w:ascii="Cambria Math" w:hAnsi="Cambria Math"/>
                      <w:lang w:val="en-US"/>
                    </w:rPr>
                    <m:t>(1+</m:t>
                  </m:r>
                  <m:r>
                    <m:rPr>
                      <m:sty m:val="p"/>
                    </m:rPr>
                    <w:rPr>
                      <w:rFonts w:ascii="Cambria Math" w:hAnsi="Cambria Math"/>
                      <w:color w:val="auto"/>
                    </w:rPr>
                    <m:t>0,14)</m:t>
                  </m:r>
                </m:e>
                <m:sup>
                  <m:r>
                    <m:rPr>
                      <m:sty m:val="p"/>
                    </m:rPr>
                    <w:rPr>
                      <w:rFonts w:ascii="Cambria Math" w:hAnsi="Cambria Math"/>
                    </w:rPr>
                    <m:t>2</m:t>
                  </m:r>
                </m:sup>
              </m:sSup>
            </m:den>
          </m:f>
          <m:r>
            <w:rPr>
              <w:rFonts w:ascii="Cambria Math" w:eastAsia="Calibri" w:hAnsi="Cambria Math" w:cs="Times New Roman"/>
              <w:szCs w:val="28"/>
              <w:lang w:val="en-US"/>
            </w:rPr>
            <m:t>=0,77</m:t>
          </m:r>
          <m:r>
            <m:rPr>
              <m:sty m:val="p"/>
            </m:rPr>
            <w:rPr>
              <w:rFonts w:ascii="Cambria Math" w:hAnsi="Cambria Math"/>
              <w:lang w:val="en-US"/>
            </w:rPr>
            <m:t>.</m:t>
          </m:r>
        </m:oMath>
      </m:oMathPara>
    </w:p>
    <w:p w:rsidR="00626933" w:rsidRPr="00626933" w:rsidRDefault="00707266" w:rsidP="00765B9D">
      <w:pPr>
        <w:autoSpaceDE w:val="0"/>
        <w:autoSpaceDN w:val="0"/>
        <w:adjustRightInd w:val="0"/>
        <w:ind w:firstLine="0"/>
        <w:rPr>
          <w:rFonts w:eastAsiaTheme="minorEastAsia" w:cs="Times New Roman"/>
        </w:rPr>
      </w:pPr>
      <m:oMathPara>
        <m:oMath>
          <m:sSub>
            <m:sSubPr>
              <m:ctrlPr>
                <w:rPr>
                  <w:rFonts w:ascii="Cambria Math" w:eastAsia="Calibri" w:hAnsi="Cambria Math" w:cs="Times New Roman"/>
                  <w:color w:val="auto"/>
                  <w:szCs w:val="28"/>
                  <w:lang w:val="en-US"/>
                </w:rPr>
              </m:ctrlPr>
            </m:sSubPr>
            <m:e>
              <m:r>
                <w:rPr>
                  <w:rFonts w:ascii="Cambria Math" w:hAnsi="Cambria Math"/>
                  <w:color w:val="auto"/>
                  <w:lang w:val="en-US"/>
                </w:rPr>
                <m:t>α</m:t>
              </m:r>
            </m:e>
            <m:sub>
              <m:r>
                <m:rPr>
                  <m:sty m:val="p"/>
                </m:rPr>
                <w:rPr>
                  <w:rFonts w:ascii="Cambria Math" w:hAnsi="Cambria Math"/>
                  <w:color w:val="auto"/>
                  <w:lang w:val="en-US"/>
                </w:rPr>
                <m:t>t4</m:t>
              </m:r>
            </m:sub>
          </m:sSub>
          <m:r>
            <w:rPr>
              <w:rFonts w:ascii="Cambria Math" w:eastAsia="Calibri" w:hAnsi="Cambria Math" w:cs="Times New Roman"/>
              <w:color w:val="auto"/>
              <w:szCs w:val="28"/>
              <w:lang w:val="en-US"/>
            </w:rPr>
            <m:t>=</m:t>
          </m:r>
          <m:f>
            <m:fPr>
              <m:ctrlPr>
                <w:rPr>
                  <w:rFonts w:ascii="Cambria Math" w:eastAsia="Calibri" w:hAnsi="Cambria Math" w:cs="Times New Roman"/>
                  <w:i/>
                  <w:szCs w:val="28"/>
                  <w:lang w:val="en-US"/>
                </w:rPr>
              </m:ctrlPr>
            </m:fPr>
            <m:num>
              <m:r>
                <m:rPr>
                  <m:sty m:val="p"/>
                </m:rPr>
                <w:rPr>
                  <w:rFonts w:ascii="Cambria Math" w:hAnsi="Cambria Math"/>
                  <w:lang w:val="en-US"/>
                </w:rPr>
                <m:t>1</m:t>
              </m:r>
              <m:ctrlPr>
                <w:rPr>
                  <w:rFonts w:ascii="Cambria Math" w:eastAsia="Calibri" w:hAnsi="Cambria Math" w:cs="Times New Roman"/>
                  <w:i/>
                  <w:szCs w:val="28"/>
                </w:rPr>
              </m:ctrlPr>
            </m:num>
            <m:den>
              <m:sSup>
                <m:sSupPr>
                  <m:ctrlPr>
                    <w:rPr>
                      <w:rFonts w:ascii="Cambria Math" w:eastAsia="Calibri" w:hAnsi="Cambria Math" w:cs="Times New Roman"/>
                      <w:i/>
                      <w:szCs w:val="28"/>
                    </w:rPr>
                  </m:ctrlPr>
                </m:sSupPr>
                <m:e>
                  <m:r>
                    <m:rPr>
                      <m:sty m:val="p"/>
                    </m:rPr>
                    <w:rPr>
                      <w:rFonts w:ascii="Cambria Math" w:hAnsi="Cambria Math"/>
                      <w:lang w:val="en-US"/>
                    </w:rPr>
                    <m:t>(1+</m:t>
                  </m:r>
                  <m:r>
                    <m:rPr>
                      <m:sty m:val="p"/>
                    </m:rPr>
                    <w:rPr>
                      <w:rFonts w:ascii="Cambria Math" w:hAnsi="Cambria Math"/>
                      <w:color w:val="auto"/>
                    </w:rPr>
                    <m:t>0,14)</m:t>
                  </m:r>
                </m:e>
                <m:sup>
                  <m:r>
                    <m:rPr>
                      <m:sty m:val="p"/>
                    </m:rPr>
                    <w:rPr>
                      <w:rFonts w:ascii="Cambria Math" w:hAnsi="Cambria Math"/>
                    </w:rPr>
                    <m:t>3</m:t>
                  </m:r>
                </m:sup>
              </m:sSup>
            </m:den>
          </m:f>
          <m:r>
            <w:rPr>
              <w:rFonts w:ascii="Cambria Math" w:eastAsia="Calibri" w:hAnsi="Cambria Math" w:cs="Times New Roman"/>
              <w:szCs w:val="28"/>
              <w:lang w:val="en-US"/>
            </w:rPr>
            <m:t>=0,67</m:t>
          </m:r>
          <m:r>
            <m:rPr>
              <m:sty m:val="p"/>
            </m:rPr>
            <w:rPr>
              <w:rFonts w:ascii="Cambria Math" w:hAnsi="Cambria Math"/>
              <w:lang w:val="en-US"/>
            </w:rPr>
            <m:t>.</m:t>
          </m:r>
        </m:oMath>
      </m:oMathPara>
    </w:p>
    <w:p w:rsidR="00626933" w:rsidRPr="00EA65E9" w:rsidRDefault="00626933" w:rsidP="00765B9D">
      <w:pPr>
        <w:autoSpaceDE w:val="0"/>
        <w:autoSpaceDN w:val="0"/>
        <w:adjustRightInd w:val="0"/>
        <w:ind w:firstLine="0"/>
        <w:rPr>
          <w:rFonts w:eastAsiaTheme="minorEastAsia" w:cs="Times New Roman"/>
          <w:color w:val="auto"/>
          <w:szCs w:val="28"/>
        </w:rPr>
      </w:pPr>
    </w:p>
    <w:p w:rsidR="00EA65E9" w:rsidRDefault="00EA65E9" w:rsidP="00765B9D">
      <w:pPr>
        <w:autoSpaceDE w:val="0"/>
        <w:autoSpaceDN w:val="0"/>
        <w:adjustRightInd w:val="0"/>
        <w:ind w:firstLine="0"/>
        <w:rPr>
          <w:rFonts w:eastAsiaTheme="minorEastAsia" w:cs="Times New Roman"/>
          <w:color w:val="auto"/>
          <w:szCs w:val="28"/>
        </w:rPr>
      </w:pPr>
      <w:r w:rsidRPr="00EA65E9">
        <w:rPr>
          <w:rFonts w:eastAsiaTheme="minorEastAsia" w:cs="Times New Roman"/>
          <w:color w:val="auto"/>
          <w:szCs w:val="28"/>
        </w:rPr>
        <w:t>Чистый дисконтированный доход рассчитывается по формуле</w:t>
      </w:r>
      <w:r>
        <w:rPr>
          <w:rFonts w:eastAsiaTheme="minorEastAsia" w:cs="Times New Roman"/>
          <w:color w:val="auto"/>
          <w:szCs w:val="28"/>
        </w:rPr>
        <w:t xml:space="preserve"> 7.</w:t>
      </w:r>
      <w:r w:rsidR="00133E75">
        <w:rPr>
          <w:rFonts w:eastAsiaTheme="minorEastAsia" w:cs="Times New Roman"/>
          <w:color w:val="auto"/>
          <w:szCs w:val="28"/>
        </w:rPr>
        <w:t>1</w:t>
      </w:r>
      <w:r w:rsidR="00DC7E4F">
        <w:rPr>
          <w:rFonts w:eastAsiaTheme="minorEastAsia" w:cs="Times New Roman"/>
          <w:color w:val="auto"/>
          <w:szCs w:val="28"/>
        </w:rPr>
        <w:t>5</w:t>
      </w:r>
      <w:r w:rsidRPr="00EA65E9">
        <w:rPr>
          <w:rFonts w:eastAsiaTheme="minorEastAsia" w:cs="Times New Roman"/>
          <w:color w:val="auto"/>
          <w:szCs w:val="28"/>
        </w:rPr>
        <w:t>:</w:t>
      </w:r>
    </w:p>
    <w:p w:rsidR="00EA65E9" w:rsidRDefault="00EA65E9" w:rsidP="00765B9D">
      <w:pPr>
        <w:autoSpaceDE w:val="0"/>
        <w:autoSpaceDN w:val="0"/>
        <w:adjustRightInd w:val="0"/>
        <w:ind w:firstLine="0"/>
        <w:rPr>
          <w:rFonts w:eastAsiaTheme="minorEastAsia" w:cs="Times New Roman"/>
          <w:color w:val="auto"/>
          <w:szCs w:val="28"/>
        </w:rPr>
      </w:pPr>
    </w:p>
    <w:tbl>
      <w:tblPr>
        <w:tblStyle w:val="13"/>
        <w:tblW w:w="9606" w:type="dxa"/>
        <w:tblLook w:val="04A0" w:firstRow="1" w:lastRow="0" w:firstColumn="1" w:lastColumn="0" w:noHBand="0" w:noVBand="1"/>
      </w:tblPr>
      <w:tblGrid>
        <w:gridCol w:w="8472"/>
        <w:gridCol w:w="1134"/>
      </w:tblGrid>
      <w:tr w:rsidR="00EA65E9" w:rsidRPr="007A78DE" w:rsidTr="00FF31B1">
        <w:tc>
          <w:tcPr>
            <w:tcW w:w="8472" w:type="dxa"/>
            <w:tcBorders>
              <w:top w:val="nil"/>
              <w:left w:val="nil"/>
              <w:bottom w:val="nil"/>
              <w:right w:val="nil"/>
            </w:tcBorders>
            <w:vAlign w:val="center"/>
          </w:tcPr>
          <w:p w:rsidR="00EA65E9" w:rsidRPr="00B81EF4" w:rsidRDefault="00EA65E9" w:rsidP="00EA65E9">
            <w:pPr>
              <w:jc w:val="center"/>
              <w:rPr>
                <w:rFonts w:eastAsiaTheme="minorEastAsia"/>
                <w:i w:val="0"/>
              </w:rPr>
            </w:pPr>
            <m:oMath>
              <m:r>
                <w:rPr>
                  <w:rFonts w:ascii="Cambria Math" w:hAnsi="Cambria Math"/>
                </w:rPr>
                <m:t>ЧДД=</m:t>
              </m:r>
              <m:nary>
                <m:naryPr>
                  <m:chr m:val="∑"/>
                  <m:limLoc m:val="undOvr"/>
                  <m:ctrlPr>
                    <w:rPr>
                      <w:rFonts w:ascii="Cambria Math" w:hAnsi="Cambria Math"/>
                      <w:i w:val="0"/>
                    </w:rPr>
                  </m:ctrlPr>
                </m:naryPr>
                <m:sub>
                  <m:r>
                    <w:rPr>
                      <w:rFonts w:ascii="Cambria Math" w:hAnsi="Cambria Math"/>
                      <w:lang w:val="en-US"/>
                    </w:rPr>
                    <m:t>i</m:t>
                  </m:r>
                  <m:r>
                    <w:rPr>
                      <w:rFonts w:ascii="Cambria Math" w:hAnsi="Cambria Math"/>
                    </w:rPr>
                    <m:t>=1</m:t>
                  </m:r>
                </m:sub>
                <m:sup>
                  <m:r>
                    <w:rPr>
                      <w:rFonts w:ascii="Cambria Math" w:hAnsi="Cambria Math"/>
                    </w:rPr>
                    <m:t>n</m:t>
                  </m:r>
                </m:sup>
                <m:e>
                  <m:sSub>
                    <m:sSubPr>
                      <m:ctrlPr>
                        <w:rPr>
                          <w:rFonts w:ascii="Cambria Math" w:hAnsi="Cambria Math"/>
                          <w:i w:val="0"/>
                          <w:color w:val="auto"/>
                          <w:lang w:val="en-US"/>
                        </w:rPr>
                      </m:ctrlPr>
                    </m:sSubPr>
                    <m:e>
                      <m:r>
                        <w:rPr>
                          <w:rFonts w:ascii="Cambria Math" w:hAnsi="Cambria Math"/>
                          <w:color w:val="auto"/>
                        </w:rPr>
                        <m:t>(Р</m:t>
                      </m:r>
                    </m:e>
                    <m:sub>
                      <m:r>
                        <w:rPr>
                          <w:rFonts w:ascii="Cambria Math" w:hAnsi="Cambria Math"/>
                          <w:color w:val="auto"/>
                          <w:lang w:val="en-US"/>
                        </w:rPr>
                        <m:t>t</m:t>
                      </m:r>
                    </m:sub>
                  </m:sSub>
                  <m:r>
                    <w:rPr>
                      <w:rFonts w:ascii="Cambria Math" w:hAnsi="Cambria Math"/>
                      <w:color w:val="auto"/>
                    </w:rPr>
                    <m:t>*</m:t>
                  </m:r>
                  <m:sSub>
                    <m:sSubPr>
                      <m:ctrlPr>
                        <w:rPr>
                          <w:rFonts w:ascii="Cambria Math" w:hAnsi="Cambria Math"/>
                          <w:i w:val="0"/>
                          <w:color w:val="auto"/>
                          <w:lang w:val="en-US"/>
                        </w:rPr>
                      </m:ctrlPr>
                    </m:sSubPr>
                    <m:e>
                      <m:r>
                        <w:rPr>
                          <w:rFonts w:ascii="Cambria Math" w:hAnsi="Cambria Math"/>
                          <w:color w:val="auto"/>
                          <w:lang w:val="en-US"/>
                        </w:rPr>
                        <m:t>α</m:t>
                      </m:r>
                    </m:e>
                    <m:sub>
                      <m:r>
                        <w:rPr>
                          <w:rFonts w:ascii="Cambria Math" w:hAnsi="Cambria Math"/>
                          <w:color w:val="auto"/>
                          <w:lang w:val="en-US"/>
                        </w:rPr>
                        <m:t>t</m:t>
                      </m:r>
                    </m:sub>
                  </m:sSub>
                  <m:r>
                    <w:rPr>
                      <w:rFonts w:ascii="Cambria Math" w:hAnsi="Cambria Math"/>
                      <w:color w:val="auto"/>
                    </w:rPr>
                    <m:t>-</m:t>
                  </m:r>
                  <m:sSub>
                    <m:sSubPr>
                      <m:ctrlPr>
                        <w:rPr>
                          <w:rFonts w:ascii="Cambria Math" w:hAnsi="Cambria Math"/>
                          <w:i w:val="0"/>
                          <w:color w:val="auto"/>
                          <w:lang w:val="en-US"/>
                        </w:rPr>
                      </m:ctrlPr>
                    </m:sSubPr>
                    <m:e>
                      <m:r>
                        <w:rPr>
                          <w:rFonts w:ascii="Cambria Math" w:hAnsi="Cambria Math"/>
                          <w:color w:val="auto"/>
                        </w:rPr>
                        <m:t>З</m:t>
                      </m:r>
                    </m:e>
                    <m:sub>
                      <m:r>
                        <w:rPr>
                          <w:rFonts w:ascii="Cambria Math" w:hAnsi="Cambria Math"/>
                          <w:color w:val="auto"/>
                          <w:lang w:val="en-US"/>
                        </w:rPr>
                        <m:t>t</m:t>
                      </m:r>
                    </m:sub>
                  </m:sSub>
                  <m:r>
                    <w:rPr>
                      <w:rFonts w:ascii="Cambria Math" w:hAnsi="Cambria Math"/>
                      <w:color w:val="auto"/>
                    </w:rPr>
                    <m:t>*</m:t>
                  </m:r>
                  <m:sSub>
                    <m:sSubPr>
                      <m:ctrlPr>
                        <w:rPr>
                          <w:rFonts w:ascii="Cambria Math" w:hAnsi="Cambria Math"/>
                          <w:i w:val="0"/>
                          <w:color w:val="auto"/>
                          <w:lang w:val="en-US"/>
                        </w:rPr>
                      </m:ctrlPr>
                    </m:sSubPr>
                    <m:e>
                      <m:r>
                        <w:rPr>
                          <w:rFonts w:ascii="Cambria Math" w:hAnsi="Cambria Math"/>
                          <w:color w:val="auto"/>
                          <w:lang w:val="en-US"/>
                        </w:rPr>
                        <m:t>α</m:t>
                      </m:r>
                    </m:e>
                    <m:sub>
                      <m:r>
                        <w:rPr>
                          <w:rFonts w:ascii="Cambria Math" w:hAnsi="Cambria Math"/>
                          <w:color w:val="auto"/>
                          <w:lang w:val="en-US"/>
                        </w:rPr>
                        <m:t>t</m:t>
                      </m:r>
                    </m:sub>
                  </m:sSub>
                  <m:r>
                    <w:rPr>
                      <w:rFonts w:ascii="Cambria Math" w:hAnsi="Cambria Math"/>
                      <w:color w:val="auto"/>
                    </w:rPr>
                    <m:t>)</m:t>
                  </m:r>
                </m:e>
              </m:nary>
            </m:oMath>
            <w:r w:rsidRPr="00F64502">
              <w:rPr>
                <w:rFonts w:eastAsiaTheme="minorEastAsia"/>
                <w:i w:val="0"/>
              </w:rPr>
              <w:t>,</w:t>
            </w:r>
          </w:p>
        </w:tc>
        <w:tc>
          <w:tcPr>
            <w:tcW w:w="1134" w:type="dxa"/>
            <w:tcBorders>
              <w:top w:val="nil"/>
              <w:left w:val="nil"/>
              <w:bottom w:val="nil"/>
              <w:right w:val="nil"/>
            </w:tcBorders>
            <w:vAlign w:val="center"/>
          </w:tcPr>
          <w:p w:rsidR="00EA65E9" w:rsidRPr="00EA65E9" w:rsidRDefault="00EA65E9" w:rsidP="00DC7E4F">
            <w:pPr>
              <w:tabs>
                <w:tab w:val="left" w:pos="993"/>
              </w:tabs>
              <w:ind w:firstLine="33"/>
              <w:contextualSpacing/>
              <w:jc w:val="right"/>
              <w:rPr>
                <w:i w:val="0"/>
              </w:rPr>
            </w:pPr>
            <w:r w:rsidRPr="00EA65E9">
              <w:rPr>
                <w:i w:val="0"/>
              </w:rPr>
              <w:t>(</w:t>
            </w:r>
            <w:r>
              <w:rPr>
                <w:i w:val="0"/>
              </w:rPr>
              <w:t>7</w:t>
            </w:r>
            <w:r w:rsidRPr="00EA65E9">
              <w:rPr>
                <w:i w:val="0"/>
              </w:rPr>
              <w:t>.</w:t>
            </w:r>
            <w:r w:rsidR="00133E75">
              <w:rPr>
                <w:i w:val="0"/>
              </w:rPr>
              <w:t>1</w:t>
            </w:r>
            <w:r w:rsidR="00DC7E4F">
              <w:rPr>
                <w:i w:val="0"/>
              </w:rPr>
              <w:t>5</w:t>
            </w:r>
            <w:r w:rsidRPr="00EA65E9">
              <w:rPr>
                <w:i w:val="0"/>
              </w:rPr>
              <w:t>)</w:t>
            </w:r>
          </w:p>
        </w:tc>
      </w:tr>
    </w:tbl>
    <w:p w:rsidR="00EA65E9" w:rsidRDefault="00EA65E9" w:rsidP="00765B9D">
      <w:pPr>
        <w:autoSpaceDE w:val="0"/>
        <w:autoSpaceDN w:val="0"/>
        <w:adjustRightInd w:val="0"/>
        <w:ind w:firstLine="0"/>
        <w:rPr>
          <w:rFonts w:eastAsiaTheme="minorEastAsia" w:cs="Times New Roman"/>
          <w:color w:val="auto"/>
          <w:szCs w:val="28"/>
        </w:rPr>
      </w:pPr>
    </w:p>
    <w:p w:rsidR="00EA65E9" w:rsidRPr="00EA65E9" w:rsidRDefault="00EA65E9" w:rsidP="00EA65E9">
      <w:pPr>
        <w:ind w:firstLine="0"/>
      </w:pPr>
      <w:r w:rsidRPr="00FC68DD">
        <w:t>где</w:t>
      </w:r>
      <w:r w:rsidRPr="00FC68DD">
        <w:tab/>
      </w:r>
      <m:oMath>
        <m:r>
          <w:rPr>
            <w:rFonts w:ascii="Cambria Math" w:hAnsi="Cambria Math"/>
          </w:rPr>
          <m:t>n</m:t>
        </m:r>
      </m:oMath>
      <w:r>
        <w:t xml:space="preserve"> </w:t>
      </w:r>
      <w:r w:rsidRPr="00453B39">
        <w:t>–</w:t>
      </w:r>
      <w:r w:rsidRPr="00626933">
        <w:t xml:space="preserve"> </w:t>
      </w:r>
      <w:r w:rsidRPr="00EA65E9">
        <w:t>расчетный период, лет;</w:t>
      </w:r>
    </w:p>
    <w:p w:rsidR="00EA65E9" w:rsidRPr="00EA65E9" w:rsidRDefault="00707266" w:rsidP="00EA65E9">
      <m:oMath>
        <m:sSub>
          <m:sSubPr>
            <m:ctrlPr>
              <w:rPr>
                <w:rFonts w:ascii="Cambria Math" w:eastAsia="Calibri" w:hAnsi="Cambria Math"/>
                <w:lang w:val="en-US"/>
              </w:rPr>
            </m:ctrlPr>
          </m:sSubPr>
          <m:e>
            <m:r>
              <w:rPr>
                <w:rFonts w:ascii="Cambria Math" w:hAnsi="Cambria Math"/>
              </w:rPr>
              <m:t>Р</m:t>
            </m:r>
          </m:e>
          <m:sub>
            <m:r>
              <w:rPr>
                <w:rFonts w:ascii="Cambria Math" w:hAnsi="Cambria Math"/>
                <w:lang w:val="en-US"/>
              </w:rPr>
              <m:t>t</m:t>
            </m:r>
          </m:sub>
        </m:sSub>
      </m:oMath>
      <w:r w:rsidR="00EA65E9" w:rsidRPr="00EA65E9">
        <w:t xml:space="preserve"> </w:t>
      </w:r>
      <w:r w:rsidR="00EA65E9" w:rsidRPr="00453B39">
        <w:t>–</w:t>
      </w:r>
      <w:r w:rsidR="00EA65E9" w:rsidRPr="00626933">
        <w:t xml:space="preserve"> </w:t>
      </w:r>
      <w:r w:rsidR="00EA65E9" w:rsidRPr="00EA65E9">
        <w:t>результат (экономический эффект), полученный в году t, руб.;</w:t>
      </w:r>
    </w:p>
    <w:p w:rsidR="00EA65E9" w:rsidRDefault="00707266" w:rsidP="00EA65E9">
      <m:oMath>
        <m:sSub>
          <m:sSubPr>
            <m:ctrlPr>
              <w:rPr>
                <w:rFonts w:ascii="Cambria Math" w:eastAsia="Calibri" w:hAnsi="Cambria Math"/>
                <w:lang w:val="en-US"/>
              </w:rPr>
            </m:ctrlPr>
          </m:sSubPr>
          <m:e>
            <m:r>
              <w:rPr>
                <w:rFonts w:ascii="Cambria Math" w:hAnsi="Cambria Math"/>
              </w:rPr>
              <m:t>З</m:t>
            </m:r>
          </m:e>
          <m:sub>
            <m:r>
              <w:rPr>
                <w:rFonts w:ascii="Cambria Math" w:hAnsi="Cambria Math"/>
                <w:lang w:val="en-US"/>
              </w:rPr>
              <m:t>t</m:t>
            </m:r>
          </m:sub>
        </m:sSub>
      </m:oMath>
      <w:r w:rsidR="00EA65E9">
        <w:t xml:space="preserve"> </w:t>
      </w:r>
      <w:r w:rsidR="00EA65E9" w:rsidRPr="00453B39">
        <w:t>–</w:t>
      </w:r>
      <w:r w:rsidR="00EA65E9" w:rsidRPr="00626933">
        <w:t xml:space="preserve"> </w:t>
      </w:r>
      <w:r w:rsidR="00EA65E9" w:rsidRPr="00EA65E9">
        <w:t>затраты (инвестиции в разработку программного обеспечения) в году</w:t>
      </w:r>
      <w:r w:rsidR="00EA65E9">
        <w:t xml:space="preserve"> </w:t>
      </w:r>
      <w:r w:rsidR="00EA65E9" w:rsidRPr="00EA65E9">
        <w:t>t, руб.</w:t>
      </w:r>
    </w:p>
    <w:p w:rsidR="000B48C2" w:rsidRDefault="000B48C2" w:rsidP="00EA65E9">
      <w:r w:rsidRPr="00DD31CA">
        <w:t xml:space="preserve">Сведем данные расчета </w:t>
      </w:r>
      <w:r w:rsidR="00A01D6B">
        <w:t>показател</w:t>
      </w:r>
      <w:r w:rsidR="00DE2B22">
        <w:t>ей</w:t>
      </w:r>
      <w:r w:rsidR="00A01D6B">
        <w:t xml:space="preserve"> экономической эффективности</w:t>
      </w:r>
      <w:r w:rsidRPr="00DD31CA">
        <w:t xml:space="preserve"> в таблицу 7.</w:t>
      </w:r>
      <w:r w:rsidR="009D5275">
        <w:t>3</w:t>
      </w:r>
      <w:r w:rsidRPr="00DD31CA">
        <w:t>.</w:t>
      </w:r>
    </w:p>
    <w:p w:rsidR="009D5275" w:rsidRDefault="009D5275" w:rsidP="00EA65E9"/>
    <w:p w:rsidR="009D5275" w:rsidRPr="009D5275" w:rsidRDefault="009D5275" w:rsidP="00A41610">
      <w:pPr>
        <w:autoSpaceDE w:val="0"/>
        <w:autoSpaceDN w:val="0"/>
        <w:adjustRightInd w:val="0"/>
        <w:ind w:left="1701" w:hanging="1701"/>
        <w:jc w:val="left"/>
        <w:rPr>
          <w:rFonts w:cs="Times New Roman"/>
          <w:color w:val="auto"/>
          <w:szCs w:val="28"/>
        </w:rPr>
      </w:pPr>
      <w:r>
        <w:rPr>
          <w:rFonts w:cs="Times New Roman"/>
          <w:color w:val="auto"/>
          <w:szCs w:val="28"/>
        </w:rPr>
        <w:t xml:space="preserve">Таблица 7.3 – Расчет </w:t>
      </w:r>
      <w:r w:rsidR="00DE2B22">
        <w:rPr>
          <w:rFonts w:cs="Times New Roman"/>
          <w:color w:val="auto"/>
          <w:szCs w:val="28"/>
        </w:rPr>
        <w:t>показателей экономической эффективности разработки и реализации</w:t>
      </w:r>
      <w:r w:rsidR="00200A7E">
        <w:rPr>
          <w:rFonts w:cs="Times New Roman"/>
          <w:color w:val="auto"/>
          <w:szCs w:val="28"/>
        </w:rPr>
        <w:t xml:space="preserve"> </w:t>
      </w:r>
      <w:r>
        <w:rPr>
          <w:rFonts w:cs="Times New Roman"/>
          <w:color w:val="auto"/>
          <w:szCs w:val="28"/>
        </w:rPr>
        <w:t xml:space="preserve">программного </w:t>
      </w:r>
      <w:r w:rsidR="00DE2B22">
        <w:rPr>
          <w:rFonts w:cs="Times New Roman"/>
          <w:color w:val="auto"/>
          <w:szCs w:val="28"/>
        </w:rPr>
        <w:t>продукта</w:t>
      </w:r>
    </w:p>
    <w:tbl>
      <w:tblPr>
        <w:tblW w:w="4941" w:type="pct"/>
        <w:tblInd w:w="57" w:type="dxa"/>
        <w:tblLayout w:type="fixed"/>
        <w:tblCellMar>
          <w:left w:w="57" w:type="dxa"/>
          <w:right w:w="57" w:type="dxa"/>
        </w:tblCellMar>
        <w:tblLook w:val="04A0" w:firstRow="1" w:lastRow="0" w:firstColumn="1" w:lastColumn="0" w:noHBand="0" w:noVBand="1"/>
      </w:tblPr>
      <w:tblGrid>
        <w:gridCol w:w="3174"/>
        <w:gridCol w:w="750"/>
        <w:gridCol w:w="1387"/>
        <w:gridCol w:w="1387"/>
        <w:gridCol w:w="1387"/>
        <w:gridCol w:w="1271"/>
      </w:tblGrid>
      <w:tr w:rsidR="00890621" w:rsidRPr="00273549" w:rsidTr="00265CC0">
        <w:trPr>
          <w:trHeight w:val="418"/>
        </w:trPr>
        <w:tc>
          <w:tcPr>
            <w:tcW w:w="1697"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center"/>
              <w:rPr>
                <w:rFonts w:cs="Times New Roman"/>
                <w:szCs w:val="28"/>
              </w:rPr>
            </w:pPr>
            <w:r w:rsidRPr="00890621">
              <w:rPr>
                <w:rFonts w:cs="Times New Roman"/>
                <w:szCs w:val="28"/>
              </w:rPr>
              <w:t>Показатели</w:t>
            </w:r>
          </w:p>
        </w:tc>
        <w:tc>
          <w:tcPr>
            <w:tcW w:w="401" w:type="pct"/>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A3337">
            <w:pPr>
              <w:ind w:firstLine="0"/>
              <w:jc w:val="center"/>
              <w:rPr>
                <w:rFonts w:cs="Times New Roman"/>
                <w:szCs w:val="28"/>
              </w:rPr>
            </w:pPr>
            <w:r w:rsidRPr="00890621">
              <w:rPr>
                <w:rFonts w:cs="Times New Roman"/>
                <w:szCs w:val="28"/>
              </w:rPr>
              <w:t xml:space="preserve">Ед. </w:t>
            </w:r>
            <w:r w:rsidR="008A3337">
              <w:rPr>
                <w:rFonts w:cs="Times New Roman"/>
                <w:szCs w:val="28"/>
              </w:rPr>
              <w:t>и</w:t>
            </w:r>
            <w:r w:rsidRPr="00890621">
              <w:rPr>
                <w:rFonts w:cs="Times New Roman"/>
                <w:szCs w:val="28"/>
              </w:rPr>
              <w:t>зм.</w:t>
            </w:r>
          </w:p>
        </w:tc>
        <w:tc>
          <w:tcPr>
            <w:tcW w:w="2902" w:type="pct"/>
            <w:gridSpan w:val="4"/>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A3337">
            <w:pPr>
              <w:ind w:firstLine="0"/>
              <w:jc w:val="center"/>
              <w:rPr>
                <w:rFonts w:cs="Times New Roman"/>
                <w:szCs w:val="28"/>
              </w:rPr>
            </w:pPr>
            <w:r w:rsidRPr="00890621">
              <w:rPr>
                <w:rFonts w:cs="Times New Roman"/>
                <w:szCs w:val="28"/>
              </w:rPr>
              <w:t>Годы</w:t>
            </w:r>
          </w:p>
        </w:tc>
      </w:tr>
      <w:tr w:rsidR="00890621" w:rsidRPr="00273549" w:rsidTr="00265CC0">
        <w:trPr>
          <w:trHeight w:val="396"/>
        </w:trPr>
        <w:tc>
          <w:tcPr>
            <w:tcW w:w="1697" w:type="pct"/>
            <w:vMerge/>
            <w:tcBorders>
              <w:top w:val="single" w:sz="8" w:space="0" w:color="auto"/>
              <w:left w:val="single" w:sz="8" w:space="0" w:color="auto"/>
              <w:bottom w:val="single" w:sz="8" w:space="0" w:color="auto"/>
              <w:right w:val="single" w:sz="8" w:space="0" w:color="auto"/>
            </w:tcBorders>
            <w:vAlign w:val="center"/>
            <w:hideMark/>
          </w:tcPr>
          <w:p w:rsidR="00890621" w:rsidRPr="00890621" w:rsidRDefault="00890621" w:rsidP="007623F2">
            <w:pPr>
              <w:jc w:val="center"/>
              <w:rPr>
                <w:rFonts w:cs="Times New Roman"/>
                <w:szCs w:val="28"/>
              </w:rPr>
            </w:pPr>
          </w:p>
        </w:tc>
        <w:tc>
          <w:tcPr>
            <w:tcW w:w="401" w:type="pct"/>
            <w:vMerge/>
            <w:tcBorders>
              <w:top w:val="single" w:sz="8" w:space="0" w:color="auto"/>
              <w:left w:val="single" w:sz="8" w:space="0" w:color="auto"/>
              <w:bottom w:val="single" w:sz="8" w:space="0" w:color="auto"/>
              <w:right w:val="single" w:sz="8" w:space="0" w:color="auto"/>
            </w:tcBorders>
            <w:vAlign w:val="center"/>
            <w:hideMark/>
          </w:tcPr>
          <w:p w:rsidR="00890621" w:rsidRPr="00890621" w:rsidRDefault="00890621" w:rsidP="00890621">
            <w:pPr>
              <w:jc w:val="center"/>
              <w:rPr>
                <w:rFonts w:cs="Times New Roman"/>
                <w:szCs w:val="28"/>
              </w:rPr>
            </w:pP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center"/>
              <w:rPr>
                <w:rFonts w:cs="Times New Roman"/>
                <w:szCs w:val="28"/>
              </w:rPr>
            </w:pPr>
            <w:r w:rsidRPr="00890621">
              <w:rPr>
                <w:rFonts w:cs="Times New Roman"/>
                <w:szCs w:val="28"/>
                <w:lang w:val="en-US"/>
              </w:rPr>
              <w:t>201</w:t>
            </w:r>
            <w:r w:rsidRPr="00890621">
              <w:rPr>
                <w:rFonts w:cs="Times New Roman"/>
                <w:szCs w:val="28"/>
              </w:rPr>
              <w:t>7</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center"/>
              <w:rPr>
                <w:rFonts w:cs="Times New Roman"/>
                <w:szCs w:val="28"/>
              </w:rPr>
            </w:pPr>
            <w:r w:rsidRPr="00890621">
              <w:rPr>
                <w:rFonts w:cs="Times New Roman"/>
                <w:szCs w:val="28"/>
                <w:lang w:val="en-US"/>
              </w:rPr>
              <w:t>201</w:t>
            </w:r>
            <w:r w:rsidRPr="00890621">
              <w:rPr>
                <w:rFonts w:cs="Times New Roman"/>
                <w:szCs w:val="28"/>
              </w:rPr>
              <w:t>8</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center"/>
              <w:rPr>
                <w:rFonts w:cs="Times New Roman"/>
                <w:szCs w:val="28"/>
              </w:rPr>
            </w:pPr>
            <w:r w:rsidRPr="00890621">
              <w:rPr>
                <w:rFonts w:cs="Times New Roman"/>
                <w:szCs w:val="28"/>
                <w:lang w:val="en-US"/>
              </w:rPr>
              <w:t>201</w:t>
            </w:r>
            <w:r w:rsidRPr="00890621">
              <w:rPr>
                <w:rFonts w:cs="Times New Roman"/>
                <w:szCs w:val="28"/>
              </w:rPr>
              <w:t>9</w:t>
            </w:r>
          </w:p>
        </w:tc>
        <w:tc>
          <w:tcPr>
            <w:tcW w:w="678"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center"/>
              <w:rPr>
                <w:rFonts w:cs="Times New Roman"/>
                <w:szCs w:val="28"/>
              </w:rPr>
            </w:pPr>
            <w:r w:rsidRPr="00890621">
              <w:rPr>
                <w:rFonts w:cs="Times New Roman"/>
                <w:szCs w:val="28"/>
                <w:lang w:val="en-US"/>
              </w:rPr>
              <w:t>20</w:t>
            </w:r>
            <w:r w:rsidRPr="00890621">
              <w:rPr>
                <w:rFonts w:cs="Times New Roman"/>
                <w:szCs w:val="28"/>
              </w:rPr>
              <w:t>20</w:t>
            </w:r>
          </w:p>
        </w:tc>
      </w:tr>
      <w:tr w:rsidR="00265CC0" w:rsidRPr="0078649D" w:rsidTr="00265CC0">
        <w:trPr>
          <w:trHeight w:val="296"/>
        </w:trPr>
        <w:tc>
          <w:tcPr>
            <w:tcW w:w="1697"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265CC0">
            <w:pPr>
              <w:ind w:firstLine="0"/>
              <w:jc w:val="center"/>
              <w:rPr>
                <w:rFonts w:cs="Times New Roman"/>
                <w:szCs w:val="28"/>
              </w:rPr>
            </w:pPr>
            <w:r>
              <w:rPr>
                <w:rFonts w:cs="Times New Roman"/>
                <w:szCs w:val="28"/>
              </w:rPr>
              <w:t>1</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265CC0">
            <w:pPr>
              <w:ind w:firstLine="0"/>
              <w:jc w:val="center"/>
              <w:rPr>
                <w:rFonts w:cs="Times New Roman"/>
                <w:szCs w:val="28"/>
              </w:rPr>
            </w:pPr>
            <w:r>
              <w:rPr>
                <w:rFonts w:cs="Times New Roman"/>
                <w:szCs w:val="28"/>
              </w:rPr>
              <w:t>2</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78649D" w:rsidRDefault="00265CC0" w:rsidP="00265CC0">
            <w:pPr>
              <w:ind w:firstLine="0"/>
              <w:jc w:val="center"/>
              <w:rPr>
                <w:rFonts w:cs="Times New Roman"/>
                <w:iCs/>
                <w:szCs w:val="28"/>
              </w:rPr>
            </w:pPr>
            <w:r>
              <w:rPr>
                <w:rFonts w:cs="Times New Roman"/>
                <w:iCs/>
                <w:szCs w:val="28"/>
              </w:rPr>
              <w:t>3</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265CC0">
            <w:pPr>
              <w:ind w:firstLine="0"/>
              <w:jc w:val="center"/>
              <w:rPr>
                <w:rFonts w:cs="Times New Roman"/>
                <w:iCs/>
                <w:szCs w:val="28"/>
              </w:rPr>
            </w:pPr>
            <w:r>
              <w:rPr>
                <w:rFonts w:cs="Times New Roman"/>
                <w:iCs/>
                <w:szCs w:val="28"/>
              </w:rPr>
              <w:t>4</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265CC0">
            <w:pPr>
              <w:ind w:firstLine="0"/>
              <w:jc w:val="center"/>
              <w:rPr>
                <w:rFonts w:cs="Times New Roman"/>
                <w:iCs/>
                <w:szCs w:val="28"/>
              </w:rPr>
            </w:pPr>
            <w:r>
              <w:rPr>
                <w:rFonts w:cs="Times New Roman"/>
                <w:iCs/>
                <w:szCs w:val="28"/>
              </w:rPr>
              <w:t>5</w:t>
            </w:r>
          </w:p>
        </w:tc>
        <w:tc>
          <w:tcPr>
            <w:tcW w:w="678"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265CC0">
            <w:pPr>
              <w:ind w:firstLine="0"/>
              <w:jc w:val="center"/>
              <w:rPr>
                <w:rFonts w:cs="Times New Roman"/>
                <w:iCs/>
                <w:szCs w:val="28"/>
              </w:rPr>
            </w:pPr>
            <w:r>
              <w:rPr>
                <w:rFonts w:cs="Times New Roman"/>
                <w:iCs/>
                <w:szCs w:val="28"/>
              </w:rPr>
              <w:t>6</w:t>
            </w:r>
          </w:p>
        </w:tc>
      </w:tr>
      <w:tr w:rsidR="00890621" w:rsidRPr="00273549" w:rsidTr="00265CC0">
        <w:trPr>
          <w:trHeight w:val="390"/>
        </w:trPr>
        <w:tc>
          <w:tcPr>
            <w:tcW w:w="5000" w:type="pct"/>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7623F2">
            <w:pPr>
              <w:jc w:val="center"/>
              <w:rPr>
                <w:rFonts w:cs="Times New Roman"/>
                <w:iCs/>
                <w:szCs w:val="28"/>
              </w:rPr>
            </w:pPr>
            <w:r w:rsidRPr="00890621">
              <w:rPr>
                <w:rFonts w:cs="Times New Roman"/>
                <w:iCs/>
                <w:szCs w:val="28"/>
              </w:rPr>
              <w:t>Результаты:</w:t>
            </w:r>
          </w:p>
        </w:tc>
      </w:tr>
      <w:tr w:rsidR="00890621" w:rsidRPr="00273549" w:rsidTr="00C71427">
        <w:trPr>
          <w:trHeight w:val="397"/>
        </w:trPr>
        <w:tc>
          <w:tcPr>
            <w:tcW w:w="1697"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90621">
            <w:pPr>
              <w:ind w:firstLine="0"/>
              <w:jc w:val="left"/>
              <w:rPr>
                <w:rFonts w:cs="Times New Roman"/>
                <w:szCs w:val="28"/>
              </w:rPr>
            </w:pPr>
            <w:r w:rsidRPr="00890621">
              <w:rPr>
                <w:rFonts w:cs="Times New Roman"/>
                <w:szCs w:val="28"/>
              </w:rPr>
              <w:t>Экономический эффект</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890621" w:rsidRDefault="00890621" w:rsidP="008A3337">
            <w:pPr>
              <w:ind w:firstLine="0"/>
              <w:jc w:val="center"/>
              <w:rPr>
                <w:rFonts w:cs="Times New Roman"/>
                <w:szCs w:val="28"/>
              </w:rPr>
            </w:pPr>
            <w:r w:rsidRPr="00890621">
              <w:rPr>
                <w:rFonts w:cs="Times New Roman"/>
                <w:szCs w:val="28"/>
              </w:rPr>
              <w:t>руб.</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890621" w:rsidRPr="0078649D" w:rsidRDefault="00180206" w:rsidP="00CD2480">
            <w:pPr>
              <w:ind w:firstLine="0"/>
              <w:jc w:val="center"/>
              <w:rPr>
                <w:rFonts w:cs="Times New Roman"/>
                <w:iCs/>
                <w:szCs w:val="28"/>
              </w:rPr>
            </w:pPr>
            <w:r>
              <w:rPr>
                <w:rFonts w:cs="Times New Roman"/>
                <w:iCs/>
                <w:szCs w:val="28"/>
              </w:rPr>
              <w:t>1913,79</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890621" w:rsidRPr="0078649D" w:rsidRDefault="00180206" w:rsidP="00180206">
            <w:pPr>
              <w:ind w:firstLine="0"/>
              <w:jc w:val="center"/>
              <w:rPr>
                <w:rFonts w:cs="Times New Roman"/>
                <w:iCs/>
                <w:szCs w:val="28"/>
              </w:rPr>
            </w:pPr>
            <w:r>
              <w:rPr>
                <w:rFonts w:cs="Times New Roman"/>
                <w:iCs/>
                <w:szCs w:val="28"/>
              </w:rPr>
              <w:t>2232,76</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890621" w:rsidRPr="0078649D" w:rsidRDefault="00180206" w:rsidP="009D5275">
            <w:pPr>
              <w:ind w:firstLine="0"/>
              <w:jc w:val="center"/>
              <w:rPr>
                <w:rFonts w:cs="Times New Roman"/>
                <w:iCs/>
                <w:szCs w:val="28"/>
              </w:rPr>
            </w:pPr>
            <w:r>
              <w:rPr>
                <w:rFonts w:cs="Times New Roman"/>
                <w:iCs/>
                <w:szCs w:val="28"/>
              </w:rPr>
              <w:t>2232,76</w:t>
            </w:r>
          </w:p>
        </w:tc>
        <w:tc>
          <w:tcPr>
            <w:tcW w:w="678" w:type="pct"/>
            <w:tcBorders>
              <w:top w:val="single" w:sz="8" w:space="0" w:color="auto"/>
              <w:left w:val="single" w:sz="8" w:space="0" w:color="auto"/>
              <w:bottom w:val="single" w:sz="8" w:space="0" w:color="auto"/>
              <w:right w:val="single" w:sz="8" w:space="0" w:color="auto"/>
            </w:tcBorders>
            <w:shd w:val="clear" w:color="auto" w:fill="auto"/>
            <w:vAlign w:val="center"/>
          </w:tcPr>
          <w:p w:rsidR="00890621" w:rsidRPr="0078649D" w:rsidRDefault="00180206" w:rsidP="00180206">
            <w:pPr>
              <w:ind w:firstLine="0"/>
              <w:jc w:val="center"/>
              <w:rPr>
                <w:rFonts w:cs="Times New Roman"/>
                <w:iCs/>
                <w:szCs w:val="28"/>
              </w:rPr>
            </w:pPr>
            <w:r>
              <w:rPr>
                <w:rFonts w:cs="Times New Roman"/>
                <w:iCs/>
                <w:szCs w:val="28"/>
              </w:rPr>
              <w:t>1594</w:t>
            </w:r>
            <w:r w:rsidR="0078649D">
              <w:rPr>
                <w:rFonts w:cs="Times New Roman"/>
                <w:iCs/>
                <w:szCs w:val="28"/>
              </w:rPr>
              <w:t>,</w:t>
            </w:r>
            <w:r>
              <w:rPr>
                <w:rFonts w:cs="Times New Roman"/>
                <w:iCs/>
                <w:szCs w:val="28"/>
              </w:rPr>
              <w:t>83</w:t>
            </w:r>
          </w:p>
        </w:tc>
      </w:tr>
    </w:tbl>
    <w:p w:rsidR="00C71427" w:rsidRDefault="00C71427" w:rsidP="00265CC0">
      <w:pPr>
        <w:tabs>
          <w:tab w:val="left" w:pos="3416"/>
        </w:tabs>
        <w:autoSpaceDE w:val="0"/>
        <w:autoSpaceDN w:val="0"/>
        <w:adjustRightInd w:val="0"/>
        <w:ind w:firstLine="0"/>
        <w:rPr>
          <w:i/>
          <w:lang w:val="en-US"/>
        </w:rPr>
      </w:pPr>
    </w:p>
    <w:p w:rsidR="00351ACC" w:rsidRDefault="00265CC0" w:rsidP="00265CC0">
      <w:pPr>
        <w:tabs>
          <w:tab w:val="left" w:pos="3416"/>
        </w:tabs>
        <w:autoSpaceDE w:val="0"/>
        <w:autoSpaceDN w:val="0"/>
        <w:adjustRightInd w:val="0"/>
        <w:ind w:firstLine="0"/>
      </w:pPr>
      <w:r>
        <w:rPr>
          <w:i/>
        </w:rPr>
        <w:lastRenderedPageBreak/>
        <w:t>Продолжение таблицы 7.3</w:t>
      </w:r>
    </w:p>
    <w:tbl>
      <w:tblPr>
        <w:tblW w:w="4941" w:type="pct"/>
        <w:tblInd w:w="57" w:type="dxa"/>
        <w:tblLayout w:type="fixed"/>
        <w:tblCellMar>
          <w:left w:w="57" w:type="dxa"/>
          <w:right w:w="57" w:type="dxa"/>
        </w:tblCellMar>
        <w:tblLook w:val="04A0" w:firstRow="1" w:lastRow="0" w:firstColumn="1" w:lastColumn="0" w:noHBand="0" w:noVBand="1"/>
      </w:tblPr>
      <w:tblGrid>
        <w:gridCol w:w="3178"/>
        <w:gridCol w:w="750"/>
        <w:gridCol w:w="1387"/>
        <w:gridCol w:w="1387"/>
        <w:gridCol w:w="1387"/>
        <w:gridCol w:w="1267"/>
      </w:tblGrid>
      <w:tr w:rsidR="00265CC0" w:rsidRPr="0078649D" w:rsidTr="00454F7C">
        <w:trPr>
          <w:trHeight w:val="390"/>
        </w:trPr>
        <w:tc>
          <w:tcPr>
            <w:tcW w:w="1699"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szCs w:val="28"/>
              </w:rPr>
            </w:pPr>
            <w:r>
              <w:rPr>
                <w:rFonts w:cs="Times New Roman"/>
                <w:szCs w:val="28"/>
              </w:rPr>
              <w:t>1</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szCs w:val="28"/>
              </w:rPr>
            </w:pPr>
            <w:r>
              <w:rPr>
                <w:rFonts w:cs="Times New Roman"/>
                <w:szCs w:val="28"/>
              </w:rPr>
              <w:t>2</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454F7C">
            <w:pPr>
              <w:ind w:firstLine="0"/>
              <w:jc w:val="center"/>
              <w:rPr>
                <w:rFonts w:cs="Times New Roman"/>
                <w:iCs/>
                <w:szCs w:val="28"/>
              </w:rPr>
            </w:pPr>
            <w:r>
              <w:rPr>
                <w:rFonts w:cs="Times New Roman"/>
                <w:iCs/>
                <w:szCs w:val="28"/>
              </w:rPr>
              <w:t>3</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454F7C">
            <w:pPr>
              <w:ind w:firstLine="0"/>
              <w:jc w:val="center"/>
              <w:rPr>
                <w:rFonts w:cs="Times New Roman"/>
                <w:iCs/>
                <w:szCs w:val="28"/>
              </w:rPr>
            </w:pPr>
            <w:r>
              <w:rPr>
                <w:rFonts w:cs="Times New Roman"/>
                <w:iCs/>
                <w:szCs w:val="28"/>
              </w:rPr>
              <w:t>4</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454F7C">
            <w:pPr>
              <w:ind w:firstLine="0"/>
              <w:jc w:val="center"/>
              <w:rPr>
                <w:rFonts w:cs="Times New Roman"/>
                <w:iCs/>
                <w:szCs w:val="28"/>
              </w:rPr>
            </w:pPr>
            <w:r>
              <w:rPr>
                <w:rFonts w:cs="Times New Roman"/>
                <w:iCs/>
                <w:szCs w:val="28"/>
              </w:rPr>
              <w:t>5</w:t>
            </w:r>
          </w:p>
        </w:tc>
        <w:tc>
          <w:tcPr>
            <w:tcW w:w="676"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78649D" w:rsidRDefault="00265CC0" w:rsidP="00454F7C">
            <w:pPr>
              <w:ind w:firstLine="0"/>
              <w:jc w:val="center"/>
              <w:rPr>
                <w:rFonts w:cs="Times New Roman"/>
                <w:iCs/>
                <w:szCs w:val="28"/>
              </w:rPr>
            </w:pPr>
            <w:r>
              <w:rPr>
                <w:rFonts w:cs="Times New Roman"/>
                <w:iCs/>
                <w:szCs w:val="28"/>
              </w:rPr>
              <w:t>6</w:t>
            </w:r>
          </w:p>
        </w:tc>
      </w:tr>
      <w:tr w:rsidR="00265CC0" w:rsidRPr="00890621" w:rsidTr="00454F7C">
        <w:trPr>
          <w:trHeight w:val="390"/>
        </w:trPr>
        <w:tc>
          <w:tcPr>
            <w:tcW w:w="1699"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left"/>
              <w:rPr>
                <w:rFonts w:cs="Times New Roman"/>
                <w:szCs w:val="28"/>
              </w:rPr>
            </w:pPr>
            <w:r w:rsidRPr="00890621">
              <w:rPr>
                <w:rFonts w:cs="Times New Roman"/>
                <w:szCs w:val="28"/>
              </w:rPr>
              <w:t>Дисконтированный результат</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center"/>
              <w:rPr>
                <w:rFonts w:cs="Times New Roman"/>
                <w:szCs w:val="28"/>
              </w:rPr>
            </w:pPr>
            <w:r w:rsidRPr="00890621">
              <w:rPr>
                <w:rFonts w:cs="Times New Roman"/>
                <w:szCs w:val="28"/>
              </w:rPr>
              <w:t>руб.</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9D5275" w:rsidRDefault="00265CC0" w:rsidP="00454F7C">
            <w:pPr>
              <w:ind w:firstLine="0"/>
              <w:jc w:val="center"/>
              <w:rPr>
                <w:rFonts w:cs="Times New Roman"/>
                <w:iCs/>
                <w:szCs w:val="28"/>
              </w:rPr>
            </w:pPr>
            <w:r>
              <w:rPr>
                <w:rFonts w:cs="Times New Roman"/>
                <w:iCs/>
                <w:szCs w:val="28"/>
              </w:rPr>
              <w:t>1913,79</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9D5275" w:rsidRDefault="00265CC0" w:rsidP="00454F7C">
            <w:pPr>
              <w:ind w:firstLine="0"/>
              <w:jc w:val="center"/>
              <w:rPr>
                <w:rFonts w:cs="Times New Roman"/>
                <w:iCs/>
                <w:szCs w:val="28"/>
              </w:rPr>
            </w:pPr>
            <w:r>
              <w:rPr>
                <w:rFonts w:cs="Times New Roman"/>
                <w:iCs/>
                <w:szCs w:val="28"/>
              </w:rPr>
              <w:t>1958,56</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9D5275" w:rsidRDefault="00265CC0" w:rsidP="00454F7C">
            <w:pPr>
              <w:ind w:firstLine="0"/>
              <w:jc w:val="center"/>
              <w:rPr>
                <w:rFonts w:cs="Times New Roman"/>
                <w:iCs/>
                <w:szCs w:val="28"/>
              </w:rPr>
            </w:pPr>
            <w:r>
              <w:rPr>
                <w:rFonts w:cs="Times New Roman"/>
                <w:iCs/>
                <w:szCs w:val="28"/>
              </w:rPr>
              <w:t>1718,04</w:t>
            </w:r>
          </w:p>
        </w:tc>
        <w:tc>
          <w:tcPr>
            <w:tcW w:w="676"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1076,46</w:t>
            </w:r>
          </w:p>
        </w:tc>
      </w:tr>
      <w:tr w:rsidR="00265CC0" w:rsidRPr="00890621" w:rsidTr="00454F7C">
        <w:trPr>
          <w:trHeight w:val="390"/>
        </w:trPr>
        <w:tc>
          <w:tcPr>
            <w:tcW w:w="5000" w:type="pct"/>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jc w:val="center"/>
              <w:rPr>
                <w:rFonts w:cs="Times New Roman"/>
                <w:iCs/>
                <w:szCs w:val="28"/>
              </w:rPr>
            </w:pPr>
            <w:r w:rsidRPr="00890621">
              <w:rPr>
                <w:rFonts w:cs="Times New Roman"/>
                <w:iCs/>
                <w:szCs w:val="28"/>
              </w:rPr>
              <w:t>Затраты:</w:t>
            </w:r>
          </w:p>
        </w:tc>
      </w:tr>
      <w:tr w:rsidR="00265CC0" w:rsidRPr="00890621" w:rsidTr="00C71427">
        <w:trPr>
          <w:trHeight w:val="547"/>
        </w:trPr>
        <w:tc>
          <w:tcPr>
            <w:tcW w:w="1699"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left"/>
              <w:rPr>
                <w:rFonts w:cs="Times New Roman"/>
                <w:szCs w:val="28"/>
              </w:rPr>
            </w:pPr>
            <w:r w:rsidRPr="00890621">
              <w:rPr>
                <w:rFonts w:cs="Times New Roman"/>
                <w:szCs w:val="28"/>
              </w:rPr>
              <w:t>Затраты на разработку</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szCs w:val="28"/>
              </w:rPr>
            </w:pPr>
            <w:r w:rsidRPr="00890621">
              <w:rPr>
                <w:rFonts w:cs="Times New Roman"/>
                <w:szCs w:val="28"/>
              </w:rPr>
              <w:t>руб.</w:t>
            </w:r>
          </w:p>
        </w:tc>
        <w:tc>
          <w:tcPr>
            <w:tcW w:w="741" w:type="pct"/>
            <w:tcBorders>
              <w:top w:val="single" w:sz="8" w:space="0" w:color="auto"/>
              <w:left w:val="nil"/>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3935,53</w:t>
            </w:r>
          </w:p>
        </w:tc>
        <w:tc>
          <w:tcPr>
            <w:tcW w:w="741" w:type="pct"/>
            <w:tcBorders>
              <w:top w:val="single" w:sz="8" w:space="0" w:color="auto"/>
              <w:left w:val="nil"/>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p>
        </w:tc>
        <w:tc>
          <w:tcPr>
            <w:tcW w:w="741" w:type="pct"/>
            <w:tcBorders>
              <w:top w:val="single" w:sz="8" w:space="0" w:color="auto"/>
              <w:left w:val="nil"/>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p>
        </w:tc>
        <w:tc>
          <w:tcPr>
            <w:tcW w:w="676" w:type="pct"/>
            <w:tcBorders>
              <w:top w:val="single" w:sz="8" w:space="0" w:color="auto"/>
              <w:left w:val="nil"/>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p>
        </w:tc>
      </w:tr>
      <w:tr w:rsidR="00265CC0" w:rsidRPr="00890621" w:rsidTr="00454F7C">
        <w:trPr>
          <w:trHeight w:val="390"/>
        </w:trPr>
        <w:tc>
          <w:tcPr>
            <w:tcW w:w="1699"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left"/>
              <w:rPr>
                <w:rFonts w:cs="Times New Roman"/>
                <w:szCs w:val="28"/>
              </w:rPr>
            </w:pPr>
            <w:r w:rsidRPr="00890621">
              <w:rPr>
                <w:rFonts w:cs="Times New Roman"/>
                <w:szCs w:val="28"/>
              </w:rPr>
              <w:t>Дисконтированные вложения</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center"/>
              <w:rPr>
                <w:rFonts w:cs="Times New Roman"/>
                <w:szCs w:val="28"/>
              </w:rPr>
            </w:pPr>
            <w:r w:rsidRPr="00890621">
              <w:rPr>
                <w:rFonts w:cs="Times New Roman"/>
                <w:szCs w:val="28"/>
              </w:rPr>
              <w:t>руб.</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center"/>
              <w:rPr>
                <w:rFonts w:cs="Times New Roman"/>
                <w:iCs/>
                <w:szCs w:val="28"/>
              </w:rPr>
            </w:pPr>
            <w:r>
              <w:rPr>
                <w:rFonts w:cs="Times New Roman"/>
                <w:iCs/>
                <w:szCs w:val="28"/>
              </w:rPr>
              <w:t>3935,53</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rPr>
                <w:rFonts w:cs="Times New Roman"/>
                <w:iCs/>
                <w:szCs w:val="28"/>
              </w:rPr>
            </w:pP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p>
        </w:tc>
        <w:tc>
          <w:tcPr>
            <w:tcW w:w="676"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p>
        </w:tc>
      </w:tr>
      <w:tr w:rsidR="00265CC0" w:rsidRPr="00890621" w:rsidTr="00454F7C">
        <w:trPr>
          <w:trHeight w:val="390"/>
        </w:trPr>
        <w:tc>
          <w:tcPr>
            <w:tcW w:w="5000" w:type="pct"/>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jc w:val="center"/>
              <w:rPr>
                <w:rFonts w:cs="Times New Roman"/>
                <w:iCs/>
                <w:szCs w:val="28"/>
              </w:rPr>
            </w:pPr>
            <w:r w:rsidRPr="00890621">
              <w:rPr>
                <w:rFonts w:cs="Times New Roman"/>
                <w:iCs/>
                <w:szCs w:val="28"/>
              </w:rPr>
              <w:t>Экономический эффект:</w:t>
            </w:r>
          </w:p>
        </w:tc>
      </w:tr>
      <w:tr w:rsidR="00265CC0" w:rsidRPr="00890621" w:rsidTr="00454F7C">
        <w:trPr>
          <w:trHeight w:val="696"/>
        </w:trPr>
        <w:tc>
          <w:tcPr>
            <w:tcW w:w="1699"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left"/>
              <w:rPr>
                <w:rFonts w:cs="Times New Roman"/>
                <w:szCs w:val="28"/>
              </w:rPr>
            </w:pPr>
            <w:r w:rsidRPr="00890621">
              <w:rPr>
                <w:rFonts w:cs="Times New Roman"/>
                <w:szCs w:val="28"/>
              </w:rPr>
              <w:t>Чистый дисконтированный доход по годам</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265CC0" w:rsidRPr="00890621" w:rsidRDefault="00265CC0" w:rsidP="00454F7C">
            <w:pPr>
              <w:ind w:firstLine="0"/>
              <w:jc w:val="center"/>
              <w:rPr>
                <w:rFonts w:cs="Times New Roman"/>
                <w:szCs w:val="28"/>
              </w:rPr>
            </w:pPr>
            <w:r w:rsidRPr="00890621">
              <w:rPr>
                <w:rFonts w:cs="Times New Roman"/>
                <w:szCs w:val="28"/>
              </w:rPr>
              <w:t>руб.</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2021,74</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9D5275" w:rsidRDefault="00265CC0" w:rsidP="00454F7C">
            <w:pPr>
              <w:ind w:firstLine="0"/>
              <w:jc w:val="center"/>
              <w:rPr>
                <w:rFonts w:cs="Times New Roman"/>
                <w:iCs/>
                <w:szCs w:val="28"/>
              </w:rPr>
            </w:pPr>
            <w:r>
              <w:rPr>
                <w:rFonts w:cs="Times New Roman"/>
                <w:iCs/>
                <w:szCs w:val="28"/>
              </w:rPr>
              <w:t>1958,56</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1718,04</w:t>
            </w:r>
          </w:p>
        </w:tc>
        <w:tc>
          <w:tcPr>
            <w:tcW w:w="676"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1076,46</w:t>
            </w:r>
          </w:p>
        </w:tc>
      </w:tr>
      <w:tr w:rsidR="00265CC0" w:rsidRPr="00890621" w:rsidTr="00454F7C">
        <w:trPr>
          <w:trHeight w:val="693"/>
        </w:trPr>
        <w:tc>
          <w:tcPr>
            <w:tcW w:w="1699"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left"/>
              <w:rPr>
                <w:rFonts w:cs="Times New Roman"/>
                <w:szCs w:val="28"/>
              </w:rPr>
            </w:pPr>
            <w:r w:rsidRPr="00890621">
              <w:rPr>
                <w:rFonts w:cs="Times New Roman"/>
                <w:szCs w:val="28"/>
              </w:rPr>
              <w:t>Чистый дисконтированный нарастающим итогом</w:t>
            </w:r>
          </w:p>
        </w:tc>
        <w:tc>
          <w:tcPr>
            <w:tcW w:w="40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szCs w:val="28"/>
              </w:rPr>
            </w:pPr>
            <w:r w:rsidRPr="00890621">
              <w:rPr>
                <w:rFonts w:cs="Times New Roman"/>
                <w:szCs w:val="28"/>
              </w:rPr>
              <w:t>руб.</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2021,74</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C30F06" w:rsidRDefault="00265CC0" w:rsidP="00454F7C">
            <w:pPr>
              <w:ind w:firstLine="0"/>
              <w:jc w:val="center"/>
              <w:rPr>
                <w:rFonts w:cs="Times New Roman"/>
                <w:iCs/>
                <w:szCs w:val="28"/>
              </w:rPr>
            </w:pPr>
            <w:r>
              <w:rPr>
                <w:rFonts w:cs="Times New Roman"/>
                <w:iCs/>
                <w:szCs w:val="28"/>
              </w:rPr>
              <w:t>-63,18</w:t>
            </w:r>
          </w:p>
        </w:tc>
        <w:tc>
          <w:tcPr>
            <w:tcW w:w="741"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C30F06" w:rsidRDefault="00265CC0" w:rsidP="00454F7C">
            <w:pPr>
              <w:ind w:firstLine="0"/>
              <w:jc w:val="center"/>
              <w:rPr>
                <w:rFonts w:cs="Times New Roman"/>
                <w:iCs/>
                <w:szCs w:val="28"/>
              </w:rPr>
            </w:pPr>
            <w:r>
              <w:rPr>
                <w:rFonts w:cs="Times New Roman"/>
                <w:iCs/>
                <w:szCs w:val="28"/>
              </w:rPr>
              <w:t>1654,86</w:t>
            </w:r>
          </w:p>
        </w:tc>
        <w:tc>
          <w:tcPr>
            <w:tcW w:w="676" w:type="pct"/>
            <w:tcBorders>
              <w:top w:val="single" w:sz="8" w:space="0" w:color="auto"/>
              <w:left w:val="single" w:sz="8" w:space="0" w:color="auto"/>
              <w:bottom w:val="single" w:sz="8" w:space="0" w:color="auto"/>
              <w:right w:val="single" w:sz="8" w:space="0" w:color="auto"/>
            </w:tcBorders>
            <w:shd w:val="clear" w:color="auto" w:fill="auto"/>
            <w:vAlign w:val="center"/>
          </w:tcPr>
          <w:p w:rsidR="00265CC0" w:rsidRPr="00890621" w:rsidRDefault="00265CC0" w:rsidP="00454F7C">
            <w:pPr>
              <w:ind w:firstLine="0"/>
              <w:jc w:val="center"/>
              <w:rPr>
                <w:rFonts w:cs="Times New Roman"/>
                <w:iCs/>
                <w:szCs w:val="28"/>
              </w:rPr>
            </w:pPr>
            <w:r>
              <w:rPr>
                <w:rFonts w:cs="Times New Roman"/>
                <w:iCs/>
                <w:szCs w:val="28"/>
              </w:rPr>
              <w:t>2731,32</w:t>
            </w:r>
          </w:p>
        </w:tc>
      </w:tr>
    </w:tbl>
    <w:p w:rsidR="00265CC0" w:rsidRDefault="00265CC0" w:rsidP="009E2F5C">
      <w:pPr>
        <w:ind w:firstLine="0"/>
      </w:pPr>
    </w:p>
    <w:p w:rsidR="009D5275" w:rsidRDefault="009D5275" w:rsidP="009D5275">
      <w:r>
        <w:t>Рентабельность инвестиций</w:t>
      </w:r>
      <w:r w:rsidR="009B14E0">
        <w:t xml:space="preserve"> вычисляется по формуле 7.1</w:t>
      </w:r>
      <w:r w:rsidR="00DC7E4F">
        <w:t>6</w:t>
      </w:r>
      <w:r>
        <w:t>:</w:t>
      </w:r>
    </w:p>
    <w:p w:rsidR="00991F00" w:rsidRDefault="00991F00" w:rsidP="009D5275"/>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9D5275" w:rsidTr="007623F2">
        <w:tc>
          <w:tcPr>
            <w:tcW w:w="500" w:type="pct"/>
            <w:shd w:val="clear" w:color="auto" w:fill="auto"/>
            <w:tcMar>
              <w:left w:w="0" w:type="dxa"/>
              <w:right w:w="0" w:type="dxa"/>
            </w:tcMar>
            <w:vAlign w:val="center"/>
          </w:tcPr>
          <w:p w:rsidR="009D5275" w:rsidRDefault="009D5275" w:rsidP="007623F2">
            <w:pPr>
              <w:pStyle w:val="afb"/>
              <w:ind w:firstLine="0"/>
              <w:jc w:val="center"/>
            </w:pPr>
          </w:p>
        </w:tc>
        <w:tc>
          <w:tcPr>
            <w:tcW w:w="4000" w:type="pct"/>
            <w:shd w:val="clear" w:color="auto" w:fill="auto"/>
            <w:tcMar>
              <w:left w:w="0" w:type="dxa"/>
              <w:right w:w="0" w:type="dxa"/>
            </w:tcMar>
            <w:vAlign w:val="center"/>
          </w:tcPr>
          <w:p w:rsidR="009D5275" w:rsidRPr="008465F1" w:rsidRDefault="009D5275" w:rsidP="007623F2">
            <w:pPr>
              <w:pStyle w:val="afb"/>
              <w:ind w:left="-936" w:right="-937" w:firstLine="0"/>
              <w:jc w:val="center"/>
              <w:rPr>
                <w:lang w:val="en-US"/>
              </w:rPr>
            </w:pPr>
            <w:r w:rsidRPr="009877EA">
              <w:rPr>
                <w:position w:val="-28"/>
              </w:rPr>
              <w:object w:dxaOrig="1740" w:dyaOrig="760">
                <v:shape id="_x0000_i1044" type="#_x0000_t75" style="width:87.05pt;height:35.15pt" o:ole="">
                  <v:imagedata r:id="rId65" o:title=""/>
                </v:shape>
                <o:OLEObject Type="Embed" ProgID="Equation.DSMT4" ShapeID="_x0000_i1044" DrawAspect="Content" ObjectID="_1557726901" r:id="rId66"/>
              </w:object>
            </w:r>
          </w:p>
        </w:tc>
        <w:tc>
          <w:tcPr>
            <w:tcW w:w="500" w:type="pct"/>
            <w:shd w:val="clear" w:color="auto" w:fill="auto"/>
            <w:tcMar>
              <w:left w:w="0" w:type="dxa"/>
              <w:right w:w="0" w:type="dxa"/>
            </w:tcMar>
            <w:vAlign w:val="center"/>
          </w:tcPr>
          <w:p w:rsidR="009D5275" w:rsidRDefault="009D5275" w:rsidP="00DC7E4F">
            <w:pPr>
              <w:pStyle w:val="afb"/>
              <w:ind w:firstLine="0"/>
              <w:jc w:val="right"/>
            </w:pPr>
            <w:r>
              <w:t>(7.1</w:t>
            </w:r>
            <w:r w:rsidR="00DC7E4F">
              <w:t>6</w:t>
            </w:r>
            <w:r>
              <w:t>)</w:t>
            </w:r>
          </w:p>
        </w:tc>
      </w:tr>
    </w:tbl>
    <w:p w:rsidR="009D5275" w:rsidRDefault="009D5275" w:rsidP="009D5275">
      <w:pPr>
        <w:ind w:firstLine="0"/>
      </w:pPr>
    </w:p>
    <w:p w:rsidR="009D5275" w:rsidRDefault="009D5275" w:rsidP="009D5275">
      <w:pPr>
        <w:ind w:firstLine="0"/>
      </w:pPr>
      <w:r>
        <w:t>где</w:t>
      </w:r>
      <w:r>
        <w:tab/>
      </w:r>
      <w:r w:rsidRPr="000A2C6E">
        <w:t>ЧП</w:t>
      </w:r>
      <w:r w:rsidRPr="000A2C6E">
        <w:rPr>
          <w:vertAlign w:val="subscript"/>
        </w:rPr>
        <w:t>ср</w:t>
      </w:r>
      <w:r>
        <w:rPr>
          <w:vertAlign w:val="subscript"/>
        </w:rPr>
        <w:t xml:space="preserve"> </w:t>
      </w:r>
      <w:r w:rsidRPr="000A2C6E">
        <w:t>–</w:t>
      </w:r>
      <w:r>
        <w:t xml:space="preserve"> среднегодовая величина чистой прибыли за расчетный период и высчитывается по формуле 7.</w:t>
      </w:r>
      <w:r w:rsidR="009B14E0">
        <w:t>1</w:t>
      </w:r>
      <w:r w:rsidR="00DC7E4F">
        <w:t>7</w:t>
      </w:r>
      <w:r>
        <w:t>.</w:t>
      </w: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9D5275" w:rsidTr="007623F2">
        <w:tc>
          <w:tcPr>
            <w:tcW w:w="500" w:type="pct"/>
            <w:shd w:val="clear" w:color="auto" w:fill="auto"/>
            <w:tcMar>
              <w:left w:w="0" w:type="dxa"/>
              <w:right w:w="0" w:type="dxa"/>
            </w:tcMar>
            <w:vAlign w:val="center"/>
          </w:tcPr>
          <w:p w:rsidR="009D5275" w:rsidRDefault="009D5275" w:rsidP="007623F2">
            <w:pPr>
              <w:pStyle w:val="afb"/>
              <w:ind w:firstLine="0"/>
              <w:jc w:val="center"/>
            </w:pPr>
          </w:p>
        </w:tc>
        <w:tc>
          <w:tcPr>
            <w:tcW w:w="4000" w:type="pct"/>
            <w:shd w:val="clear" w:color="auto" w:fill="auto"/>
            <w:tcMar>
              <w:left w:w="0" w:type="dxa"/>
              <w:right w:w="0" w:type="dxa"/>
            </w:tcMar>
            <w:vAlign w:val="center"/>
          </w:tcPr>
          <w:p w:rsidR="009D5275" w:rsidRPr="009D5275" w:rsidRDefault="009D5275" w:rsidP="00DE2B22">
            <w:pPr>
              <w:pStyle w:val="afb"/>
              <w:ind w:left="-936" w:right="-937" w:firstLine="0"/>
              <w:jc w:val="center"/>
            </w:pPr>
            <w:r w:rsidRPr="009877EA">
              <w:rPr>
                <w:position w:val="-28"/>
              </w:rPr>
              <w:object w:dxaOrig="1800" w:dyaOrig="1140">
                <v:shape id="_x0000_i1045" type="#_x0000_t75" style="width:93.75pt;height:56.95pt" o:ole="">
                  <v:imagedata r:id="rId67" o:title=""/>
                </v:shape>
                <o:OLEObject Type="Embed" ProgID="Equation.DSMT4" ShapeID="_x0000_i1045" DrawAspect="Content" ObjectID="_1557726902" r:id="rId68"/>
              </w:object>
            </w:r>
          </w:p>
        </w:tc>
        <w:tc>
          <w:tcPr>
            <w:tcW w:w="500" w:type="pct"/>
            <w:shd w:val="clear" w:color="auto" w:fill="auto"/>
            <w:tcMar>
              <w:left w:w="0" w:type="dxa"/>
              <w:right w:w="0" w:type="dxa"/>
            </w:tcMar>
            <w:vAlign w:val="center"/>
          </w:tcPr>
          <w:p w:rsidR="009D5275" w:rsidRDefault="009D5275" w:rsidP="00DC7E4F">
            <w:pPr>
              <w:pStyle w:val="afb"/>
              <w:ind w:firstLine="0"/>
              <w:jc w:val="right"/>
            </w:pPr>
            <w:r>
              <w:t>(7.</w:t>
            </w:r>
            <w:r w:rsidR="009B14E0">
              <w:t>1</w:t>
            </w:r>
            <w:r w:rsidR="00DC7E4F">
              <w:t>7</w:t>
            </w:r>
            <w:r>
              <w:t>)</w:t>
            </w:r>
          </w:p>
        </w:tc>
      </w:tr>
    </w:tbl>
    <w:p w:rsidR="009D5275" w:rsidRDefault="009D5275" w:rsidP="009D5275">
      <w:pPr>
        <w:ind w:firstLine="0"/>
      </w:pPr>
    </w:p>
    <w:p w:rsidR="009D5275" w:rsidRPr="00444671" w:rsidRDefault="00707266" w:rsidP="009D5275">
      <w:pPr>
        <w:ind w:firstLine="0"/>
        <w:rPr>
          <w:rFonts w:cs="Times New Roman"/>
        </w:rPr>
      </w:pPr>
      <m:oMathPara>
        <m:oMath>
          <m:sSub>
            <m:sSubPr>
              <m:ctrlPr>
                <w:rPr>
                  <w:rFonts w:ascii="Cambria Math" w:hAnsi="Cambria Math" w:cs="Times New Roman"/>
                  <w:i/>
                </w:rPr>
              </m:ctrlPr>
            </m:sSubPr>
            <m:e>
              <m:r>
                <m:rPr>
                  <m:nor/>
                </m:rPr>
                <w:rPr>
                  <w:rFonts w:cs="Times New Roman"/>
                </w:rPr>
                <m:t>ЧП</m:t>
              </m:r>
            </m:e>
            <m:sub>
              <m:r>
                <m:rPr>
                  <m:nor/>
                </m:rPr>
                <w:rPr>
                  <w:rFonts w:cs="Times New Roman"/>
                </w:rPr>
                <m:t>ср</m:t>
              </m:r>
            </m:sub>
          </m:sSub>
          <m:r>
            <m:rPr>
              <m:nor/>
            </m:rPr>
            <w:rPr>
              <w:rFonts w:cs="Times New Roman"/>
            </w:rPr>
            <m:t>=</m:t>
          </m:r>
          <m:f>
            <m:fPr>
              <m:ctrlPr>
                <w:rPr>
                  <w:rFonts w:ascii="Cambria Math" w:eastAsia="Times New Roman" w:hAnsi="Cambria Math" w:cs="Times New Roman"/>
                  <w:color w:val="000000"/>
                  <w:szCs w:val="28"/>
                  <w:lang w:eastAsia="ru-RU"/>
                </w:rPr>
              </m:ctrlPr>
            </m:fPr>
            <m:num>
              <m:r>
                <m:rPr>
                  <m:nor/>
                </m:rPr>
                <w:rPr>
                  <w:rFonts w:cs="Times New Roman"/>
                </w:rPr>
                <m:t>1913,</m:t>
              </m:r>
              <m:r>
                <m:rPr>
                  <m:nor/>
                </m:rPr>
                <w:rPr>
                  <w:rFonts w:ascii="Cambria Math" w:cs="Times New Roman"/>
                </w:rPr>
                <m:t>79</m:t>
              </m:r>
              <m:r>
                <m:rPr>
                  <m:nor/>
                </m:rPr>
                <w:rPr>
                  <w:rFonts w:eastAsia="Times New Roman" w:cs="Times New Roman"/>
                  <w:color w:val="000000"/>
                  <w:szCs w:val="28"/>
                  <w:lang w:eastAsia="ru-RU"/>
                </w:rPr>
                <m:t>+</m:t>
              </m:r>
              <m:r>
                <m:rPr>
                  <m:nor/>
                </m:rPr>
                <w:rPr>
                  <w:rFonts w:cs="Times New Roman"/>
                </w:rPr>
                <m:t>2232,</m:t>
              </m:r>
              <m:r>
                <m:rPr>
                  <m:nor/>
                </m:rPr>
                <w:rPr>
                  <w:rFonts w:ascii="Cambria Math" w:cs="Times New Roman"/>
                </w:rPr>
                <m:t>76</m:t>
              </m:r>
              <m:r>
                <m:rPr>
                  <m:nor/>
                </m:rPr>
                <w:rPr>
                  <w:rFonts w:eastAsia="Times New Roman" w:cs="Times New Roman"/>
                  <w:color w:val="000000"/>
                  <w:szCs w:val="28"/>
                  <w:lang w:eastAsia="ru-RU"/>
                </w:rPr>
                <m:t>+</m:t>
              </m:r>
              <m:r>
                <m:rPr>
                  <m:nor/>
                </m:rPr>
                <w:rPr>
                  <w:rFonts w:cs="Times New Roman"/>
                </w:rPr>
                <m:t>2232,</m:t>
              </m:r>
              <m:r>
                <m:rPr>
                  <m:nor/>
                </m:rPr>
                <w:rPr>
                  <w:rFonts w:ascii="Cambria Math" w:cs="Times New Roman"/>
                </w:rPr>
                <m:t>76</m:t>
              </m:r>
              <m:r>
                <m:rPr>
                  <m:nor/>
                </m:rPr>
                <w:rPr>
                  <w:rFonts w:eastAsia="Times New Roman" w:cs="Times New Roman"/>
                  <w:color w:val="000000"/>
                  <w:szCs w:val="28"/>
                  <w:lang w:eastAsia="ru-RU"/>
                </w:rPr>
                <m:t>+1594,83</m:t>
              </m:r>
            </m:num>
            <m:den>
              <m:r>
                <m:rPr>
                  <m:nor/>
                </m:rPr>
                <w:rPr>
                  <w:rFonts w:eastAsia="Times New Roman" w:cs="Times New Roman"/>
                  <w:color w:val="000000"/>
                  <w:szCs w:val="28"/>
                  <w:lang w:eastAsia="ru-RU"/>
                </w:rPr>
                <m:t>4</m:t>
              </m:r>
            </m:den>
          </m:f>
          <m:r>
            <m:rPr>
              <m:nor/>
            </m:rPr>
            <w:rPr>
              <w:rFonts w:cs="Times New Roman"/>
            </w:rPr>
            <m:t>=1993,</m:t>
          </m:r>
          <m:r>
            <m:rPr>
              <m:nor/>
            </m:rPr>
            <w:rPr>
              <w:rFonts w:ascii="Cambria Math" w:cs="Times New Roman"/>
            </w:rPr>
            <m:t>54</m:t>
          </m:r>
        </m:oMath>
      </m:oMathPara>
    </w:p>
    <w:p w:rsidR="009D5275" w:rsidRDefault="009D5275" w:rsidP="009D5275">
      <w:pPr>
        <w:ind w:firstLine="0"/>
      </w:pPr>
    </w:p>
    <w:p w:rsidR="009D5275" w:rsidRDefault="009D5275" w:rsidP="009D5275">
      <w:r>
        <w:t>Итого рентабельность инвестиций:</w:t>
      </w:r>
    </w:p>
    <w:p w:rsidR="009D5275" w:rsidRDefault="009D5275" w:rsidP="009D5275"/>
    <w:p w:rsidR="009D5275" w:rsidRPr="009B14E0" w:rsidRDefault="009D5275" w:rsidP="009D5275">
      <w:pPr>
        <w:rPr>
          <w:rFonts w:cs="Times New Roman"/>
        </w:rPr>
      </w:pPr>
      <m:oMathPara>
        <m:oMath>
          <m:r>
            <m:rPr>
              <m:nor/>
            </m:rPr>
            <w:rPr>
              <w:rFonts w:cs="Times New Roman"/>
            </w:rPr>
            <m:t>Р=</m:t>
          </m:r>
          <m:f>
            <m:fPr>
              <m:ctrlPr>
                <w:rPr>
                  <w:rFonts w:ascii="Cambria Math" w:hAnsi="Cambria Math" w:cs="Times New Roman"/>
                </w:rPr>
              </m:ctrlPr>
            </m:fPr>
            <m:num>
              <m:r>
                <m:rPr>
                  <m:nor/>
                </m:rPr>
                <w:rPr>
                  <w:rFonts w:cs="Times New Roman"/>
                </w:rPr>
                <m:t>1993,</m:t>
              </m:r>
              <m:r>
                <m:rPr>
                  <m:nor/>
                </m:rPr>
                <w:rPr>
                  <w:rFonts w:ascii="Cambria Math" w:cs="Times New Roman"/>
                </w:rPr>
                <m:t>54</m:t>
              </m:r>
            </m:num>
            <m:den>
              <m:r>
                <m:rPr>
                  <m:nor/>
                </m:rPr>
                <w:rPr>
                  <w:rFonts w:cs="Times New Roman"/>
                </w:rPr>
                <m:t>3935,53</m:t>
              </m:r>
            </m:den>
          </m:f>
          <m:r>
            <m:rPr>
              <m:nor/>
            </m:rPr>
            <w:rPr>
              <w:rFonts w:cs="Times New Roman"/>
            </w:rPr>
            <m:t>∙100=51%</m:t>
          </m:r>
        </m:oMath>
      </m:oMathPara>
    </w:p>
    <w:p w:rsidR="009E2F5C" w:rsidRDefault="009E2F5C" w:rsidP="00EA65E9"/>
    <w:p w:rsidR="00EA65E9" w:rsidRDefault="00EA65E9" w:rsidP="00EA65E9">
      <w:r>
        <w:t>Чистый дисконтированный доход больше нуля, то есть проект эффективен, а значит инвестиции в разработку данного ПО экономически целесообразны.</w:t>
      </w:r>
    </w:p>
    <w:p w:rsidR="00DE2B22" w:rsidRPr="00DE2B22" w:rsidRDefault="00DE2B22" w:rsidP="00A6434F">
      <w:r>
        <w:t>В результате технико-экономического обоснования были определены следующие экономические показатели</w:t>
      </w:r>
      <w:r w:rsidRPr="00DE2B22">
        <w:t>:</w:t>
      </w:r>
    </w:p>
    <w:p w:rsidR="00DE2B22" w:rsidRPr="00FF7FF9" w:rsidRDefault="007D0112" w:rsidP="00981628">
      <w:pPr>
        <w:pStyle w:val="af"/>
        <w:numPr>
          <w:ilvl w:val="2"/>
          <w:numId w:val="27"/>
        </w:numPr>
      </w:pPr>
      <w:r w:rsidRPr="00FF7FF9">
        <w:lastRenderedPageBreak/>
        <w:t>чист</w:t>
      </w:r>
      <w:r w:rsidR="00DE2B22" w:rsidRPr="00FF7FF9">
        <w:t>ая</w:t>
      </w:r>
      <w:r w:rsidRPr="00FF7FF9">
        <w:t xml:space="preserve"> дисконтированн</w:t>
      </w:r>
      <w:r w:rsidR="00DE2B22" w:rsidRPr="00FF7FF9">
        <w:t>ая</w:t>
      </w:r>
      <w:r w:rsidRPr="00FF7FF9">
        <w:t xml:space="preserve"> </w:t>
      </w:r>
      <w:r w:rsidR="00DE2B22" w:rsidRPr="00FF7FF9">
        <w:t>стоимость</w:t>
      </w:r>
      <w:r w:rsidRPr="00FF7FF9">
        <w:t xml:space="preserve"> за четыре года работы программного продукта составит </w:t>
      </w:r>
      <w:r w:rsidR="00C30F06" w:rsidRPr="00740E34">
        <w:rPr>
          <w:rFonts w:cs="Times New Roman"/>
          <w:iCs/>
          <w:szCs w:val="28"/>
        </w:rPr>
        <w:t xml:space="preserve">2731,32 </w:t>
      </w:r>
      <w:r w:rsidRPr="00740E34">
        <w:rPr>
          <w:rFonts w:cs="Times New Roman"/>
          <w:iCs/>
          <w:szCs w:val="28"/>
        </w:rPr>
        <w:t>рублей</w:t>
      </w:r>
      <w:r w:rsidR="00DE2B22" w:rsidRPr="00740E34">
        <w:rPr>
          <w:rFonts w:cs="Times New Roman"/>
          <w:iCs/>
          <w:szCs w:val="28"/>
        </w:rPr>
        <w:t>;</w:t>
      </w:r>
    </w:p>
    <w:p w:rsidR="00DE2B22" w:rsidRPr="00FF7FF9" w:rsidRDefault="00DE2B22" w:rsidP="00981628">
      <w:pPr>
        <w:pStyle w:val="af"/>
        <w:numPr>
          <w:ilvl w:val="2"/>
          <w:numId w:val="27"/>
        </w:numPr>
      </w:pPr>
      <w:r w:rsidRPr="00FF7FF9">
        <w:t>срок окупаемости проекта равен трём годам;</w:t>
      </w:r>
    </w:p>
    <w:p w:rsidR="00DE2B22" w:rsidRDefault="00DE2B22" w:rsidP="00981628">
      <w:pPr>
        <w:pStyle w:val="af"/>
        <w:numPr>
          <w:ilvl w:val="2"/>
          <w:numId w:val="27"/>
        </w:numPr>
      </w:pPr>
      <w:r>
        <w:t xml:space="preserve">рентабельность инвестиций составила </w:t>
      </w:r>
      <w:r w:rsidR="00C30F06">
        <w:t>51</w:t>
      </w:r>
      <w:r>
        <w:t>%.</w:t>
      </w:r>
    </w:p>
    <w:p w:rsidR="00176A2E" w:rsidRPr="00A6434F" w:rsidRDefault="00DE2B22" w:rsidP="00DE2B22">
      <w:pPr>
        <w:ind w:firstLine="708"/>
      </w:pPr>
      <w:r>
        <w:t>Таким образом, и</w:t>
      </w:r>
      <w:r w:rsidR="009B14E0" w:rsidRPr="005E1C20">
        <w:t xml:space="preserve">сходя из </w:t>
      </w:r>
      <w:r w:rsidR="00BE6B8C">
        <w:t>вышеперечисленных показателей</w:t>
      </w:r>
      <w:r w:rsidR="009B14E0" w:rsidRPr="005E1C20">
        <w:t xml:space="preserve"> можно сделать вывод, что проект является прибыльным и затраты на его разработку целесообразны.</w:t>
      </w:r>
    </w:p>
    <w:p w:rsidR="0050700B" w:rsidRDefault="0050700B" w:rsidP="0050700B"/>
    <w:p w:rsidR="0050700B" w:rsidRDefault="0050700B">
      <w:pPr>
        <w:spacing w:after="200" w:line="276" w:lineRule="auto"/>
        <w:ind w:firstLine="0"/>
        <w:jc w:val="left"/>
        <w:rPr>
          <w:rFonts w:eastAsiaTheme="majorEastAsia" w:cstheme="majorBidi"/>
          <w:bCs/>
          <w:szCs w:val="28"/>
        </w:rPr>
      </w:pPr>
      <w:r>
        <w:br w:type="page"/>
      </w:r>
    </w:p>
    <w:p w:rsidR="004738D1" w:rsidRDefault="004738D1" w:rsidP="00305019">
      <w:pPr>
        <w:pStyle w:val="10"/>
        <w:ind w:firstLine="0"/>
        <w:jc w:val="center"/>
      </w:pPr>
      <w:bookmarkStart w:id="29" w:name="_Toc483899353"/>
      <w:r>
        <w:lastRenderedPageBreak/>
        <w:t>ЗАКЛЮЧЕНИЕ</w:t>
      </w:r>
      <w:bookmarkEnd w:id="29"/>
    </w:p>
    <w:p w:rsidR="004738D1" w:rsidRDefault="004738D1" w:rsidP="004738D1"/>
    <w:p w:rsidR="003A0FDC" w:rsidRDefault="00F900CE" w:rsidP="004738D1">
      <w:r>
        <w:t>выводы, основные преимущества и недостатки разработки (в виде списков)</w:t>
      </w:r>
    </w:p>
    <w:p w:rsidR="003A0FDC" w:rsidRDefault="003A0FDC" w:rsidP="004738D1"/>
    <w:p w:rsidR="003A0FDC" w:rsidRDefault="003A0FDC">
      <w:pPr>
        <w:spacing w:after="200" w:line="276" w:lineRule="auto"/>
        <w:ind w:firstLine="0"/>
        <w:jc w:val="left"/>
      </w:pPr>
      <w:r>
        <w:br w:type="page"/>
      </w:r>
    </w:p>
    <w:p w:rsidR="004738D1" w:rsidRDefault="007B7BC3" w:rsidP="00D60350">
      <w:pPr>
        <w:pStyle w:val="10"/>
        <w:ind w:firstLine="0"/>
        <w:jc w:val="center"/>
      </w:pPr>
      <w:bookmarkStart w:id="30" w:name="_Toc483899354"/>
      <w:r w:rsidRPr="007B7BC3">
        <w:lastRenderedPageBreak/>
        <w:t>СПИСОК ИСПОЛЬЗОВАННЫХ ИСТОЧНИКОВ</w:t>
      </w:r>
      <w:bookmarkEnd w:id="30"/>
    </w:p>
    <w:p w:rsidR="003A0FDC" w:rsidRDefault="00436FB9" w:rsidP="00436FB9">
      <w:pPr>
        <w:tabs>
          <w:tab w:val="left" w:pos="4497"/>
        </w:tabs>
      </w:pPr>
      <w:r>
        <w:tab/>
      </w:r>
    </w:p>
    <w:p w:rsidR="00436FB9" w:rsidRPr="00D66EC8" w:rsidRDefault="00436FB9" w:rsidP="003E02D4">
      <w:pPr>
        <w:pStyle w:val="a5"/>
      </w:pPr>
      <w:r w:rsidRPr="00D66EC8">
        <w:rPr>
          <w:lang w:val="en-US"/>
        </w:rPr>
        <w:t>W</w:t>
      </w:r>
      <w:r w:rsidRPr="00D66EC8">
        <w:t xml:space="preserve">ikipedia [Электронный ресурс]. – Режим доступа: </w:t>
      </w:r>
      <w:r w:rsidRPr="00D66EC8">
        <w:rPr>
          <w:lang w:val="en-US"/>
        </w:rPr>
        <w:t>https</w:t>
      </w:r>
      <w:r w:rsidRPr="00D66EC8">
        <w:t>://</w:t>
      </w:r>
      <w:r w:rsidRPr="00D66EC8">
        <w:rPr>
          <w:lang w:val="en-US"/>
        </w:rPr>
        <w:t>ru</w:t>
      </w:r>
      <w:r w:rsidRPr="00D66EC8">
        <w:t>.</w:t>
      </w:r>
      <w:r w:rsidRPr="00D66EC8">
        <w:rPr>
          <w:lang w:val="en-US"/>
        </w:rPr>
        <w:t>wikipedia</w:t>
      </w:r>
      <w:r w:rsidRPr="00D66EC8">
        <w:t>.</w:t>
      </w:r>
      <w:r w:rsidRPr="00D66EC8">
        <w:rPr>
          <w:lang w:val="en-US"/>
        </w:rPr>
        <w:t>org</w:t>
      </w:r>
      <w:r w:rsidRPr="00D66EC8">
        <w:t>/</w:t>
      </w:r>
      <w:r w:rsidRPr="00D66EC8">
        <w:rPr>
          <w:lang w:val="en-US"/>
        </w:rPr>
        <w:t>wiki</w:t>
      </w:r>
      <w:r w:rsidRPr="00D66EC8">
        <w:t>/Цифровая звуковая рабочая станция.</w:t>
      </w:r>
    </w:p>
    <w:p w:rsidR="00436FB9" w:rsidRPr="00D66EC8" w:rsidRDefault="00436FB9" w:rsidP="003E02D4">
      <w:pPr>
        <w:pStyle w:val="a5"/>
      </w:pPr>
      <w:r w:rsidRPr="00D66EC8">
        <w:rPr>
          <w:lang w:val="en-US"/>
        </w:rPr>
        <w:t>W</w:t>
      </w:r>
      <w:r w:rsidRPr="00D66EC8">
        <w:t xml:space="preserve">ikipedia [Электронный ресурс]. – Режим доступа: </w:t>
      </w:r>
      <w:hyperlink r:id="rId69" w:history="1">
        <w:r w:rsidRPr="00D66EC8">
          <w:rPr>
            <w:rStyle w:val="ab"/>
            <w:color w:val="auto"/>
            <w:u w:val="none"/>
            <w:lang w:val="en-US"/>
          </w:rPr>
          <w:t>https</w:t>
        </w:r>
        <w:r w:rsidRPr="00D66EC8">
          <w:rPr>
            <w:rStyle w:val="ab"/>
            <w:color w:val="auto"/>
            <w:u w:val="none"/>
          </w:rPr>
          <w:t>://</w:t>
        </w:r>
        <w:r w:rsidRPr="00D66EC8">
          <w:rPr>
            <w:rStyle w:val="ab"/>
            <w:color w:val="auto"/>
            <w:u w:val="none"/>
            <w:lang w:val="en-US"/>
          </w:rPr>
          <w:t>ru</w:t>
        </w:r>
        <w:r w:rsidRPr="00D66EC8">
          <w:rPr>
            <w:rStyle w:val="ab"/>
            <w:color w:val="auto"/>
            <w:u w:val="none"/>
          </w:rPr>
          <w:t>.</w:t>
        </w:r>
        <w:r w:rsidRPr="00D66EC8">
          <w:rPr>
            <w:rStyle w:val="ab"/>
            <w:color w:val="auto"/>
            <w:u w:val="none"/>
            <w:lang w:val="en-US"/>
          </w:rPr>
          <w:t>wikipedia</w:t>
        </w:r>
        <w:r w:rsidRPr="00D66EC8">
          <w:rPr>
            <w:rStyle w:val="ab"/>
            <w:color w:val="auto"/>
            <w:u w:val="none"/>
          </w:rPr>
          <w:t>.</w:t>
        </w:r>
        <w:r w:rsidRPr="00D66EC8">
          <w:rPr>
            <w:rStyle w:val="ab"/>
            <w:color w:val="auto"/>
            <w:u w:val="none"/>
            <w:lang w:val="en-US"/>
          </w:rPr>
          <w:t>org</w:t>
        </w:r>
        <w:r w:rsidRPr="00D66EC8">
          <w:rPr>
            <w:rStyle w:val="ab"/>
            <w:color w:val="auto"/>
            <w:u w:val="none"/>
          </w:rPr>
          <w:t>/</w:t>
        </w:r>
        <w:r w:rsidRPr="00D66EC8">
          <w:rPr>
            <w:rStyle w:val="ab"/>
            <w:color w:val="auto"/>
            <w:u w:val="none"/>
            <w:lang w:val="en-US"/>
          </w:rPr>
          <w:t>wiki</w:t>
        </w:r>
        <w:r w:rsidRPr="00D66EC8">
          <w:rPr>
            <w:rStyle w:val="ab"/>
            <w:color w:val="auto"/>
            <w:u w:val="none"/>
          </w:rPr>
          <w:t>/Плагин</w:t>
        </w:r>
      </w:hyperlink>
      <w:r w:rsidRPr="00D66EC8">
        <w:t>.</w:t>
      </w:r>
    </w:p>
    <w:p w:rsidR="00436FB9" w:rsidRPr="00D66EC8" w:rsidRDefault="00436FB9" w:rsidP="003E02D4">
      <w:pPr>
        <w:pStyle w:val="a5"/>
      </w:pPr>
      <w:r w:rsidRPr="00D66EC8">
        <w:rPr>
          <w:lang w:val="en-US"/>
        </w:rPr>
        <w:t>W</w:t>
      </w:r>
      <w:r w:rsidRPr="00D66EC8">
        <w:t xml:space="preserve">ikipedia [Электронный ресурс]. – Режим доступа: </w:t>
      </w:r>
      <w:hyperlink r:id="rId70" w:history="1">
        <w:r w:rsidRPr="00D66EC8">
          <w:rPr>
            <w:rStyle w:val="ab"/>
            <w:color w:val="auto"/>
            <w:u w:val="none"/>
            <w:lang w:val="en-US"/>
          </w:rPr>
          <w:t>https</w:t>
        </w:r>
        <w:r w:rsidRPr="00D66EC8">
          <w:rPr>
            <w:rStyle w:val="ab"/>
            <w:color w:val="auto"/>
            <w:u w:val="none"/>
          </w:rPr>
          <w:t>://</w:t>
        </w:r>
        <w:r w:rsidRPr="00D66EC8">
          <w:rPr>
            <w:rStyle w:val="ab"/>
            <w:color w:val="auto"/>
            <w:u w:val="none"/>
            <w:lang w:val="en-US"/>
          </w:rPr>
          <w:t>ru</w:t>
        </w:r>
        <w:r w:rsidRPr="00D66EC8">
          <w:rPr>
            <w:rStyle w:val="ab"/>
            <w:color w:val="auto"/>
            <w:u w:val="none"/>
          </w:rPr>
          <w:t>.</w:t>
        </w:r>
        <w:r w:rsidRPr="00D66EC8">
          <w:rPr>
            <w:rStyle w:val="ab"/>
            <w:color w:val="auto"/>
            <w:u w:val="none"/>
            <w:lang w:val="en-US"/>
          </w:rPr>
          <w:t>wikipedia</w:t>
        </w:r>
        <w:r w:rsidRPr="00D66EC8">
          <w:rPr>
            <w:rStyle w:val="ab"/>
            <w:color w:val="auto"/>
            <w:u w:val="none"/>
          </w:rPr>
          <w:t>.</w:t>
        </w:r>
        <w:r w:rsidRPr="00D66EC8">
          <w:rPr>
            <w:rStyle w:val="ab"/>
            <w:color w:val="auto"/>
            <w:u w:val="none"/>
            <w:lang w:val="en-US"/>
          </w:rPr>
          <w:t>org</w:t>
        </w:r>
        <w:r w:rsidRPr="00D66EC8">
          <w:rPr>
            <w:rStyle w:val="ab"/>
            <w:color w:val="auto"/>
            <w:u w:val="none"/>
          </w:rPr>
          <w:t>/</w:t>
        </w:r>
        <w:r w:rsidRPr="00D66EC8">
          <w:rPr>
            <w:rStyle w:val="ab"/>
            <w:color w:val="auto"/>
            <w:u w:val="none"/>
            <w:lang w:val="en-US"/>
          </w:rPr>
          <w:t>wiki</w:t>
        </w:r>
        <w:r w:rsidRPr="00D66EC8">
          <w:rPr>
            <w:rStyle w:val="ab"/>
            <w:color w:val="auto"/>
            <w:u w:val="none"/>
          </w:rPr>
          <w:t>/</w:t>
        </w:r>
        <w:r w:rsidRPr="00D66EC8">
          <w:rPr>
            <w:rStyle w:val="ab"/>
            <w:color w:val="auto"/>
            <w:u w:val="none"/>
            <w:lang w:val="en-US"/>
          </w:rPr>
          <w:t>Virtual</w:t>
        </w:r>
        <w:r w:rsidRPr="00D66EC8">
          <w:rPr>
            <w:rStyle w:val="ab"/>
            <w:color w:val="auto"/>
            <w:u w:val="none"/>
          </w:rPr>
          <w:t>_</w:t>
        </w:r>
        <w:r w:rsidRPr="00D66EC8">
          <w:rPr>
            <w:rStyle w:val="ab"/>
            <w:color w:val="auto"/>
            <w:u w:val="none"/>
            <w:lang w:val="en-US"/>
          </w:rPr>
          <w:t>Studio</w:t>
        </w:r>
        <w:r w:rsidRPr="00D66EC8">
          <w:rPr>
            <w:rStyle w:val="ab"/>
            <w:color w:val="auto"/>
            <w:u w:val="none"/>
          </w:rPr>
          <w:t>_</w:t>
        </w:r>
        <w:r w:rsidRPr="00D66EC8">
          <w:rPr>
            <w:rStyle w:val="ab"/>
            <w:color w:val="auto"/>
            <w:u w:val="none"/>
            <w:lang w:val="en-US"/>
          </w:rPr>
          <w:t>Technology</w:t>
        </w:r>
      </w:hyperlink>
      <w:r w:rsidRPr="00D66EC8">
        <w:t>.</w:t>
      </w:r>
    </w:p>
    <w:p w:rsidR="00436FB9" w:rsidRPr="00D66EC8" w:rsidRDefault="00452AB3" w:rsidP="003E02D4">
      <w:pPr>
        <w:pStyle w:val="a5"/>
      </w:pPr>
      <w:r w:rsidRPr="00D66EC8">
        <w:rPr>
          <w:lang w:val="en-US"/>
        </w:rPr>
        <w:t>W</w:t>
      </w:r>
      <w:r w:rsidRPr="00D66EC8">
        <w:t xml:space="preserve">ikipedia [Электронный ресурс]. – Режим доступа: </w:t>
      </w:r>
      <w:hyperlink r:id="rId71" w:history="1">
        <w:r w:rsidRPr="00D66EC8">
          <w:rPr>
            <w:rStyle w:val="ab"/>
            <w:color w:val="auto"/>
            <w:u w:val="none"/>
            <w:lang w:val="en-US"/>
          </w:rPr>
          <w:t>https</w:t>
        </w:r>
        <w:r w:rsidRPr="00D66EC8">
          <w:rPr>
            <w:rStyle w:val="ab"/>
            <w:color w:val="auto"/>
            <w:u w:val="none"/>
          </w:rPr>
          <w:t>://</w:t>
        </w:r>
        <w:r w:rsidRPr="00D66EC8">
          <w:rPr>
            <w:rStyle w:val="ab"/>
            <w:color w:val="auto"/>
            <w:u w:val="none"/>
            <w:lang w:val="en-US"/>
          </w:rPr>
          <w:t>ru</w:t>
        </w:r>
        <w:r w:rsidRPr="00D66EC8">
          <w:rPr>
            <w:rStyle w:val="ab"/>
            <w:color w:val="auto"/>
            <w:u w:val="none"/>
          </w:rPr>
          <w:t>.</w:t>
        </w:r>
        <w:r w:rsidRPr="00D66EC8">
          <w:rPr>
            <w:rStyle w:val="ab"/>
            <w:color w:val="auto"/>
            <w:u w:val="none"/>
            <w:lang w:val="en-US"/>
          </w:rPr>
          <w:t>wikipedia</w:t>
        </w:r>
        <w:r w:rsidRPr="00D66EC8">
          <w:rPr>
            <w:rStyle w:val="ab"/>
            <w:color w:val="auto"/>
            <w:u w:val="none"/>
          </w:rPr>
          <w:t>.</w:t>
        </w:r>
        <w:r w:rsidRPr="00D66EC8">
          <w:rPr>
            <w:rStyle w:val="ab"/>
            <w:color w:val="auto"/>
            <w:u w:val="none"/>
            <w:lang w:val="en-US"/>
          </w:rPr>
          <w:t>org</w:t>
        </w:r>
        <w:r w:rsidRPr="00D66EC8">
          <w:rPr>
            <w:rStyle w:val="ab"/>
            <w:color w:val="auto"/>
            <w:u w:val="none"/>
          </w:rPr>
          <w:t>/</w:t>
        </w:r>
        <w:r w:rsidRPr="00D66EC8">
          <w:rPr>
            <w:rStyle w:val="ab"/>
            <w:color w:val="auto"/>
            <w:u w:val="none"/>
            <w:lang w:val="en-US"/>
          </w:rPr>
          <w:t>wiki</w:t>
        </w:r>
        <w:r w:rsidRPr="00D66EC8">
          <w:rPr>
            <w:rStyle w:val="ab"/>
            <w:color w:val="auto"/>
            <w:u w:val="none"/>
          </w:rPr>
          <w:t>/Октавер</w:t>
        </w:r>
      </w:hyperlink>
      <w:r w:rsidRPr="00D66EC8">
        <w:t>.</w:t>
      </w:r>
    </w:p>
    <w:p w:rsidR="00452AB3" w:rsidRPr="004E6861" w:rsidRDefault="00452AB3" w:rsidP="003E02D4">
      <w:pPr>
        <w:pStyle w:val="a5"/>
      </w:pPr>
      <w:r w:rsidRPr="00D66EC8">
        <w:t>Лайонс, Р. Цифровая обработка сигналов: Второе издание/ Лайонс Р. – Пер с англ. – М. : ООО «Бином-Пресс», 2006 г. – 656 с.</w:t>
      </w:r>
    </w:p>
    <w:p w:rsidR="004E6861" w:rsidRPr="004E6861" w:rsidRDefault="004E6861" w:rsidP="004E6861">
      <w:pPr>
        <w:pStyle w:val="a5"/>
      </w:pPr>
      <w:r w:rsidRPr="004E6861">
        <w:rPr>
          <w:lang w:val="en-US"/>
        </w:rPr>
        <w:t xml:space="preserve">Cooley J. W., Tukey J. W. An algorithm for the machine calculation of complex Fourier series // Mathematics of Computation. </w:t>
      </w:r>
      <w:r w:rsidRPr="004E6861">
        <w:t xml:space="preserve">1965. </w:t>
      </w:r>
      <w:r w:rsidRPr="004E6861">
        <w:rPr>
          <w:lang w:val="en-US"/>
        </w:rPr>
        <w:t>V</w:t>
      </w:r>
      <w:r w:rsidRPr="004E6861">
        <w:t xml:space="preserve">. 19. </w:t>
      </w:r>
      <w:r w:rsidRPr="004E6861">
        <w:rPr>
          <w:lang w:val="en-US"/>
        </w:rPr>
        <w:t>No</w:t>
      </w:r>
      <w:r w:rsidRPr="004E6861">
        <w:t xml:space="preserve">. 90. </w:t>
      </w:r>
      <w:r w:rsidRPr="004E6861">
        <w:rPr>
          <w:lang w:val="en-US"/>
        </w:rPr>
        <w:t>P</w:t>
      </w:r>
      <w:r w:rsidRPr="004E6861">
        <w:t>. 297-301.</w:t>
      </w:r>
    </w:p>
    <w:p w:rsidR="00FA687F" w:rsidRPr="00D66EC8" w:rsidRDefault="00FA687F" w:rsidP="004E6861">
      <w:pPr>
        <w:pStyle w:val="a5"/>
      </w:pPr>
      <w:r w:rsidRPr="00D66EC8">
        <w:rPr>
          <w:lang w:val="en-US"/>
        </w:rPr>
        <w:t>DSPLIB</w:t>
      </w:r>
      <w:r w:rsidRPr="00D66EC8">
        <w:t xml:space="preserve"> [Электронный ресурс]. – Режим доступа: </w:t>
      </w:r>
      <w:hyperlink r:id="rId72" w:history="1">
        <w:r w:rsidRPr="00D66EC8">
          <w:rPr>
            <w:rStyle w:val="ab"/>
            <w:color w:val="auto"/>
            <w:u w:val="none"/>
          </w:rPr>
          <w:t>http://ru.dsplib.org/content/fft_dec_in_time.html</w:t>
        </w:r>
      </w:hyperlink>
      <w:r w:rsidRPr="00D66EC8">
        <w:t>.</w:t>
      </w:r>
    </w:p>
    <w:p w:rsidR="00FA687F" w:rsidRPr="00D66EC8" w:rsidRDefault="00FA687F" w:rsidP="003E02D4">
      <w:pPr>
        <w:pStyle w:val="a5"/>
      </w:pPr>
      <w:r w:rsidRPr="00D66EC8">
        <w:rPr>
          <w:lang w:val="en-US"/>
        </w:rPr>
        <w:t>W</w:t>
      </w:r>
      <w:r w:rsidRPr="00D66EC8">
        <w:t xml:space="preserve">ikipedia [Электронный ресурс]. – Режим доступа: </w:t>
      </w:r>
      <w:hyperlink r:id="rId73" w:history="1">
        <w:r w:rsidRPr="00D66EC8">
          <w:rPr>
            <w:rStyle w:val="ab"/>
            <w:color w:val="auto"/>
            <w:u w:val="none"/>
          </w:rPr>
          <w:t>https://ru.wikipedia.org/</w:t>
        </w:r>
        <w:r w:rsidRPr="00D66EC8">
          <w:rPr>
            <w:rStyle w:val="ab"/>
            <w:color w:val="auto"/>
            <w:u w:val="none"/>
            <w:lang w:val="en-US"/>
          </w:rPr>
          <w:t>wiki</w:t>
        </w:r>
        <w:r w:rsidRPr="00D66EC8">
          <w:rPr>
            <w:rStyle w:val="ab"/>
            <w:color w:val="auto"/>
            <w:u w:val="none"/>
          </w:rPr>
          <w:t>/Дилэй</w:t>
        </w:r>
      </w:hyperlink>
      <w:r w:rsidRPr="00D66EC8">
        <w:t>.</w:t>
      </w:r>
    </w:p>
    <w:p w:rsidR="00FA687F" w:rsidRPr="00D66EC8" w:rsidRDefault="00FA687F" w:rsidP="003E02D4">
      <w:pPr>
        <w:pStyle w:val="a5"/>
      </w:pPr>
      <w:r w:rsidRPr="00D66EC8">
        <w:rPr>
          <w:lang w:val="en-US"/>
        </w:rPr>
        <w:t>Audio</w:t>
      </w:r>
      <w:r w:rsidRPr="00D66EC8">
        <w:t xml:space="preserve"> </w:t>
      </w:r>
      <w:r w:rsidRPr="00D66EC8">
        <w:rPr>
          <w:lang w:val="en-US"/>
        </w:rPr>
        <w:t>Artillery</w:t>
      </w:r>
      <w:r w:rsidRPr="00D66EC8">
        <w:t xml:space="preserve"> [Электронный ресурс]. – Режим доступа:  </w:t>
      </w:r>
      <w:hyperlink r:id="rId74" w:history="1">
        <w:r w:rsidRPr="00D66EC8">
          <w:rPr>
            <w:rStyle w:val="ab"/>
            <w:color w:val="auto"/>
            <w:u w:val="none"/>
            <w:lang w:val="en-US"/>
          </w:rPr>
          <w:t>http</w:t>
        </w:r>
        <w:r w:rsidRPr="00D66EC8">
          <w:rPr>
            <w:rStyle w:val="ab"/>
            <w:color w:val="auto"/>
            <w:u w:val="none"/>
          </w:rPr>
          <w:t>://</w:t>
        </w:r>
        <w:r w:rsidRPr="00D66EC8">
          <w:rPr>
            <w:rStyle w:val="ab"/>
            <w:color w:val="auto"/>
            <w:u w:val="none"/>
            <w:lang w:val="en-US"/>
          </w:rPr>
          <w:t>audioartillery</w:t>
        </w:r>
        <w:r w:rsidRPr="00D66EC8">
          <w:rPr>
            <w:rStyle w:val="ab"/>
            <w:color w:val="auto"/>
            <w:u w:val="none"/>
          </w:rPr>
          <w:t>.</w:t>
        </w:r>
        <w:r w:rsidRPr="00D66EC8">
          <w:rPr>
            <w:rStyle w:val="ab"/>
            <w:color w:val="auto"/>
            <w:u w:val="none"/>
            <w:lang w:val="en-US"/>
          </w:rPr>
          <w:t>com</w:t>
        </w:r>
        <w:r w:rsidRPr="00D66EC8">
          <w:rPr>
            <w:rStyle w:val="ab"/>
            <w:color w:val="auto"/>
            <w:u w:val="none"/>
          </w:rPr>
          <w:t>/</w:t>
        </w:r>
        <w:r w:rsidRPr="00D66EC8">
          <w:rPr>
            <w:rStyle w:val="ab"/>
            <w:color w:val="auto"/>
            <w:u w:val="none"/>
            <w:lang w:val="en-US"/>
          </w:rPr>
          <w:t>projects</w:t>
        </w:r>
        <w:r w:rsidRPr="00D66EC8">
          <w:rPr>
            <w:rStyle w:val="ab"/>
            <w:color w:val="auto"/>
            <w:u w:val="none"/>
          </w:rPr>
          <w:t>/</w:t>
        </w:r>
        <w:r w:rsidRPr="00D66EC8">
          <w:rPr>
            <w:rStyle w:val="ab"/>
            <w:color w:val="auto"/>
            <w:u w:val="none"/>
            <w:lang w:val="en-US"/>
          </w:rPr>
          <w:t>tonecore</w:t>
        </w:r>
        <w:r w:rsidRPr="00D66EC8">
          <w:rPr>
            <w:rStyle w:val="ab"/>
            <w:color w:val="auto"/>
            <w:u w:val="none"/>
          </w:rPr>
          <w:t>_</w:t>
        </w:r>
        <w:r w:rsidRPr="00D66EC8">
          <w:rPr>
            <w:rStyle w:val="ab"/>
            <w:color w:val="auto"/>
            <w:u w:val="none"/>
            <w:lang w:val="en-US"/>
          </w:rPr>
          <w:t>dsp</w:t>
        </w:r>
        <w:r w:rsidRPr="00D66EC8">
          <w:rPr>
            <w:rStyle w:val="ab"/>
            <w:color w:val="auto"/>
            <w:u w:val="none"/>
          </w:rPr>
          <w:t>_</w:t>
        </w:r>
        <w:r w:rsidRPr="00D66EC8">
          <w:rPr>
            <w:rStyle w:val="ab"/>
            <w:color w:val="auto"/>
            <w:u w:val="none"/>
            <w:lang w:val="en-US"/>
          </w:rPr>
          <w:t>dev</w:t>
        </w:r>
        <w:r w:rsidRPr="00D66EC8">
          <w:rPr>
            <w:rStyle w:val="ab"/>
            <w:color w:val="auto"/>
            <w:u w:val="none"/>
          </w:rPr>
          <w:t>_</w:t>
        </w:r>
        <w:r w:rsidRPr="00D66EC8">
          <w:rPr>
            <w:rStyle w:val="ab"/>
            <w:color w:val="auto"/>
            <w:u w:val="none"/>
            <w:lang w:val="en-US"/>
          </w:rPr>
          <w:t>kit</w:t>
        </w:r>
        <w:r w:rsidRPr="00D66EC8">
          <w:rPr>
            <w:rStyle w:val="ab"/>
            <w:color w:val="auto"/>
            <w:u w:val="none"/>
          </w:rPr>
          <w:t>_</w:t>
        </w:r>
        <w:r w:rsidRPr="00D66EC8">
          <w:rPr>
            <w:rStyle w:val="ab"/>
            <w:color w:val="auto"/>
            <w:u w:val="none"/>
            <w:lang w:val="en-US"/>
          </w:rPr>
          <w:t>guide</w:t>
        </w:r>
      </w:hyperlink>
      <w:r w:rsidRPr="00D66EC8">
        <w:t>.</w:t>
      </w:r>
    </w:p>
    <w:p w:rsidR="00FA687F" w:rsidRPr="00D66EC8" w:rsidRDefault="00FA687F" w:rsidP="003E02D4">
      <w:pPr>
        <w:pStyle w:val="a5"/>
      </w:pPr>
      <w:r w:rsidRPr="00D66EC8">
        <w:rPr>
          <w:lang w:val="en-US"/>
        </w:rPr>
        <w:t>W</w:t>
      </w:r>
      <w:r w:rsidRPr="00D66EC8">
        <w:t xml:space="preserve">ikipedia [Электронный ресурс]. – Режим доступа: </w:t>
      </w:r>
      <w:hyperlink r:id="rId75" w:history="1">
        <w:r w:rsidRPr="00D66EC8">
          <w:rPr>
            <w:rStyle w:val="ab"/>
            <w:color w:val="auto"/>
            <w:u w:val="none"/>
          </w:rPr>
          <w:t>https://ru.wikipedia.org/</w:t>
        </w:r>
        <w:r w:rsidRPr="00D66EC8">
          <w:rPr>
            <w:rStyle w:val="ab"/>
            <w:color w:val="auto"/>
            <w:u w:val="none"/>
            <w:lang w:val="en-US"/>
          </w:rPr>
          <w:t>wiki</w:t>
        </w:r>
        <w:r w:rsidRPr="00D66EC8">
          <w:rPr>
            <w:rStyle w:val="ab"/>
            <w:color w:val="auto"/>
            <w:u w:val="none"/>
          </w:rPr>
          <w:t>/Реверберация</w:t>
        </w:r>
      </w:hyperlink>
      <w:r w:rsidRPr="00D66EC8">
        <w:t>.</w:t>
      </w:r>
    </w:p>
    <w:p w:rsidR="00D66EC8" w:rsidRPr="00D66EC8" w:rsidRDefault="00BC0843" w:rsidP="003E02D4">
      <w:pPr>
        <w:pStyle w:val="a5"/>
        <w:rPr>
          <w:lang w:val="en-US"/>
        </w:rPr>
      </w:pPr>
      <w:r w:rsidRPr="00D66EC8">
        <w:rPr>
          <w:lang w:val="en-US"/>
        </w:rPr>
        <w:t>Open Source Acoustic Design [</w:t>
      </w:r>
      <w:r w:rsidRPr="00D66EC8">
        <w:t>Электронный</w:t>
      </w:r>
      <w:r w:rsidRPr="00D66EC8">
        <w:rPr>
          <w:lang w:val="en-US"/>
        </w:rPr>
        <w:t xml:space="preserve"> </w:t>
      </w:r>
      <w:r w:rsidRPr="00D66EC8">
        <w:t>ресурс</w:t>
      </w:r>
      <w:r w:rsidRPr="00D66EC8">
        <w:rPr>
          <w:lang w:val="en-US"/>
        </w:rPr>
        <w:t>]</w:t>
      </w:r>
      <w:r w:rsidR="00D66EC8" w:rsidRPr="00D66EC8">
        <w:rPr>
          <w:lang w:val="en-US"/>
        </w:rPr>
        <w:t xml:space="preserve"> : Algorithmic Reverberation</w:t>
      </w:r>
      <w:r w:rsidR="003E02D4">
        <w:rPr>
          <w:lang w:val="en-US"/>
        </w:rPr>
        <w:t>.</w:t>
      </w:r>
      <w:r w:rsidRPr="00D66EC8">
        <w:rPr>
          <w:lang w:val="en-US"/>
        </w:rPr>
        <w:t xml:space="preserve"> – </w:t>
      </w:r>
      <w:r w:rsidRPr="00D66EC8">
        <w:t>Режим</w:t>
      </w:r>
      <w:r w:rsidRPr="00D66EC8">
        <w:rPr>
          <w:lang w:val="en-US"/>
        </w:rPr>
        <w:t xml:space="preserve"> </w:t>
      </w:r>
      <w:r w:rsidRPr="00D66EC8">
        <w:t>доступа</w:t>
      </w:r>
      <w:r w:rsidRPr="00D66EC8">
        <w:rPr>
          <w:lang w:val="en-US"/>
        </w:rPr>
        <w:t>:</w:t>
      </w:r>
      <w:r w:rsidR="00D66EC8" w:rsidRPr="00D66EC8">
        <w:rPr>
          <w:lang w:val="en-US"/>
        </w:rPr>
        <w:t xml:space="preserve"> http://arqen.com/wp-content/docs/Hybrid-Convolution-Algorithmic-Reverb.pdf.</w:t>
      </w:r>
    </w:p>
    <w:p w:rsidR="00FA687F" w:rsidRPr="00D66EC8" w:rsidRDefault="004A59A5" w:rsidP="003E02D4">
      <w:pPr>
        <w:pStyle w:val="a5"/>
      </w:pPr>
      <w:r w:rsidRPr="00D66EC8">
        <w:rPr>
          <w:lang w:val="en-US"/>
        </w:rPr>
        <w:t>C</w:t>
      </w:r>
      <w:r w:rsidR="00FA687F" w:rsidRPr="00D66EC8">
        <w:rPr>
          <w:lang w:val="en-US"/>
        </w:rPr>
        <w:t>hristianfloisand</w:t>
      </w:r>
      <w:r w:rsidRPr="00D66EC8">
        <w:t xml:space="preserve"> </w:t>
      </w:r>
      <w:r w:rsidR="00FA687F" w:rsidRPr="00D66EC8">
        <w:rPr>
          <w:lang w:val="en-US"/>
        </w:rPr>
        <w:t>wordpress</w:t>
      </w:r>
      <w:r w:rsidR="00FA687F" w:rsidRPr="00D66EC8">
        <w:t xml:space="preserve"> [Электронный ресурс]. – Режим доступа: </w:t>
      </w:r>
      <w:hyperlink r:id="rId76" w:history="1">
        <w:r w:rsidR="00FA687F" w:rsidRPr="00D66EC8">
          <w:rPr>
            <w:rStyle w:val="ab"/>
            <w:color w:val="auto"/>
            <w:u w:val="none"/>
            <w:lang w:val="en-US"/>
          </w:rPr>
          <w:t>https</w:t>
        </w:r>
        <w:r w:rsidR="00FA687F" w:rsidRPr="00D66EC8">
          <w:rPr>
            <w:rStyle w:val="ab"/>
            <w:color w:val="auto"/>
            <w:u w:val="none"/>
          </w:rPr>
          <w:t>://</w:t>
        </w:r>
        <w:r w:rsidR="00FA687F" w:rsidRPr="00D66EC8">
          <w:rPr>
            <w:rStyle w:val="ab"/>
            <w:color w:val="auto"/>
            <w:u w:val="none"/>
            <w:lang w:val="en-US"/>
          </w:rPr>
          <w:t>christianfloisand</w:t>
        </w:r>
        <w:r w:rsidR="00FA687F" w:rsidRPr="00D66EC8">
          <w:rPr>
            <w:rStyle w:val="ab"/>
            <w:color w:val="auto"/>
            <w:u w:val="none"/>
          </w:rPr>
          <w:t>.</w:t>
        </w:r>
        <w:r w:rsidR="00FA687F" w:rsidRPr="00D66EC8">
          <w:rPr>
            <w:rStyle w:val="ab"/>
            <w:color w:val="auto"/>
            <w:u w:val="none"/>
            <w:lang w:val="en-US"/>
          </w:rPr>
          <w:t>wordpress</w:t>
        </w:r>
        <w:r w:rsidR="00FA687F" w:rsidRPr="00D66EC8">
          <w:rPr>
            <w:rStyle w:val="ab"/>
            <w:color w:val="auto"/>
            <w:u w:val="none"/>
          </w:rPr>
          <w:t>.</w:t>
        </w:r>
        <w:r w:rsidR="00FA687F" w:rsidRPr="00D66EC8">
          <w:rPr>
            <w:rStyle w:val="ab"/>
            <w:color w:val="auto"/>
            <w:u w:val="none"/>
            <w:lang w:val="en-US"/>
          </w:rPr>
          <w:t>com</w:t>
        </w:r>
        <w:r w:rsidR="00FA687F" w:rsidRPr="00D66EC8">
          <w:rPr>
            <w:rStyle w:val="ab"/>
            <w:color w:val="auto"/>
            <w:u w:val="none"/>
          </w:rPr>
          <w:t>/2012/10/18/</w:t>
        </w:r>
        <w:r w:rsidR="00FA687F" w:rsidRPr="00D66EC8">
          <w:rPr>
            <w:rStyle w:val="ab"/>
            <w:color w:val="auto"/>
            <w:u w:val="none"/>
            <w:lang w:val="en-US"/>
          </w:rPr>
          <w:t>algorithmic</w:t>
        </w:r>
        <w:r w:rsidR="00FA687F" w:rsidRPr="00D66EC8">
          <w:rPr>
            <w:rStyle w:val="ab"/>
            <w:color w:val="auto"/>
            <w:u w:val="none"/>
          </w:rPr>
          <w:t>-</w:t>
        </w:r>
        <w:r w:rsidR="00FA687F" w:rsidRPr="00D66EC8">
          <w:rPr>
            <w:rStyle w:val="ab"/>
            <w:color w:val="auto"/>
            <w:u w:val="none"/>
            <w:lang w:val="en-US"/>
          </w:rPr>
          <w:t>reverbs</w:t>
        </w:r>
        <w:r w:rsidR="00FA687F" w:rsidRPr="00D66EC8">
          <w:rPr>
            <w:rStyle w:val="ab"/>
            <w:color w:val="auto"/>
            <w:u w:val="none"/>
          </w:rPr>
          <w:t>-</w:t>
        </w:r>
        <w:r w:rsidR="00FA687F" w:rsidRPr="00D66EC8">
          <w:rPr>
            <w:rStyle w:val="ab"/>
            <w:color w:val="auto"/>
            <w:u w:val="none"/>
            <w:lang w:val="en-US"/>
          </w:rPr>
          <w:t>the</w:t>
        </w:r>
        <w:r w:rsidR="00FA687F" w:rsidRPr="00D66EC8">
          <w:rPr>
            <w:rStyle w:val="ab"/>
            <w:color w:val="auto"/>
            <w:u w:val="none"/>
          </w:rPr>
          <w:t>-</w:t>
        </w:r>
        <w:r w:rsidR="00FA687F" w:rsidRPr="00D66EC8">
          <w:rPr>
            <w:rStyle w:val="ab"/>
            <w:color w:val="auto"/>
            <w:u w:val="none"/>
            <w:lang w:val="en-US"/>
          </w:rPr>
          <w:t>moorer</w:t>
        </w:r>
        <w:r w:rsidR="00FA687F" w:rsidRPr="00D66EC8">
          <w:rPr>
            <w:rStyle w:val="ab"/>
            <w:color w:val="auto"/>
            <w:u w:val="none"/>
          </w:rPr>
          <w:t>-</w:t>
        </w:r>
        <w:r w:rsidR="00FA687F" w:rsidRPr="00D66EC8">
          <w:rPr>
            <w:rStyle w:val="ab"/>
            <w:color w:val="auto"/>
            <w:u w:val="none"/>
            <w:lang w:val="en-US"/>
          </w:rPr>
          <w:t>design</w:t>
        </w:r>
      </w:hyperlink>
      <w:r w:rsidR="00FA687F" w:rsidRPr="00D66EC8">
        <w:t>/.</w:t>
      </w:r>
    </w:p>
    <w:p w:rsidR="00BC0843" w:rsidRPr="00D66EC8" w:rsidRDefault="00BC0843" w:rsidP="001730E6">
      <w:pPr>
        <w:pStyle w:val="a5"/>
      </w:pPr>
      <w:r w:rsidRPr="00D66EC8">
        <w:rPr>
          <w:lang w:val="en-US"/>
        </w:rPr>
        <w:t>W</w:t>
      </w:r>
      <w:r w:rsidRPr="00D66EC8">
        <w:t xml:space="preserve">ikipedia [Электронный ресурс]. – Режим доступа: </w:t>
      </w:r>
      <w:hyperlink r:id="rId77" w:history="1">
        <w:r w:rsidRPr="00D66EC8">
          <w:rPr>
            <w:rStyle w:val="ab"/>
            <w:color w:val="auto"/>
            <w:u w:val="none"/>
            <w:lang w:val="en-US"/>
          </w:rPr>
          <w:t>https</w:t>
        </w:r>
        <w:r w:rsidRPr="00D66EC8">
          <w:rPr>
            <w:rStyle w:val="ab"/>
            <w:color w:val="auto"/>
            <w:u w:val="none"/>
          </w:rPr>
          <w:t>://</w:t>
        </w:r>
        <w:r w:rsidRPr="00D66EC8">
          <w:rPr>
            <w:rStyle w:val="ab"/>
            <w:color w:val="auto"/>
            <w:u w:val="none"/>
            <w:lang w:val="en-US"/>
          </w:rPr>
          <w:t>ru</w:t>
        </w:r>
        <w:r w:rsidRPr="00D66EC8">
          <w:rPr>
            <w:rStyle w:val="ab"/>
            <w:color w:val="auto"/>
            <w:u w:val="none"/>
          </w:rPr>
          <w:t>.</w:t>
        </w:r>
        <w:r w:rsidRPr="00D66EC8">
          <w:rPr>
            <w:rStyle w:val="ab"/>
            <w:color w:val="auto"/>
            <w:u w:val="none"/>
            <w:lang w:val="en-US"/>
          </w:rPr>
          <w:t>wikipedia</w:t>
        </w:r>
        <w:r w:rsidRPr="00D66EC8">
          <w:rPr>
            <w:rStyle w:val="ab"/>
            <w:color w:val="auto"/>
            <w:u w:val="none"/>
          </w:rPr>
          <w:t>.</w:t>
        </w:r>
        <w:r w:rsidRPr="00D66EC8">
          <w:rPr>
            <w:rStyle w:val="ab"/>
            <w:color w:val="auto"/>
            <w:u w:val="none"/>
            <w:lang w:val="en-US"/>
          </w:rPr>
          <w:t>org</w:t>
        </w:r>
        <w:r w:rsidRPr="00D66EC8">
          <w:rPr>
            <w:rStyle w:val="ab"/>
            <w:color w:val="auto"/>
            <w:u w:val="none"/>
          </w:rPr>
          <w:t>/</w:t>
        </w:r>
        <w:r w:rsidRPr="00D66EC8">
          <w:rPr>
            <w:rStyle w:val="ab"/>
            <w:color w:val="auto"/>
            <w:u w:val="none"/>
            <w:lang w:val="en-US"/>
          </w:rPr>
          <w:t>wiki</w:t>
        </w:r>
        <w:r w:rsidRPr="00D66EC8">
          <w:rPr>
            <w:rStyle w:val="ab"/>
            <w:color w:val="auto"/>
            <w:u w:val="none"/>
          </w:rPr>
          <w:t>/</w:t>
        </w:r>
        <w:r w:rsidRPr="00D66EC8">
          <w:rPr>
            <w:rStyle w:val="ab"/>
            <w:color w:val="auto"/>
            <w:u w:val="none"/>
            <w:lang w:val="en-US"/>
          </w:rPr>
          <w:t>Juce</w:t>
        </w:r>
      </w:hyperlink>
      <w:r w:rsidRPr="00D66EC8">
        <w:t>.</w:t>
      </w:r>
    </w:p>
    <w:p w:rsidR="00B07013" w:rsidRPr="00933269" w:rsidRDefault="00B07013" w:rsidP="00B07013">
      <w:pPr>
        <w:pStyle w:val="a5"/>
      </w:pPr>
      <w:r w:rsidRPr="00D66EC8">
        <w:rPr>
          <w:lang w:val="en-US"/>
        </w:rPr>
        <w:t>Juce</w:t>
      </w:r>
      <w:r>
        <w:t xml:space="preserve"> </w:t>
      </w:r>
      <w:r w:rsidRPr="00D66EC8">
        <w:t>[Электр</w:t>
      </w:r>
      <w:r>
        <w:t>онный ресурс]. – Режим доступа:</w:t>
      </w:r>
      <w:r w:rsidRPr="00773FF8">
        <w:t xml:space="preserve"> </w:t>
      </w:r>
      <w:r w:rsidRPr="00933269">
        <w:t>https://www.juce.com/doc/classes</w:t>
      </w:r>
      <w:r w:rsidR="00BF79DB" w:rsidRPr="00933269">
        <w:t>.</w:t>
      </w:r>
    </w:p>
    <w:p w:rsidR="00B51B16" w:rsidRPr="00933269" w:rsidRDefault="00BC0843" w:rsidP="001730E6">
      <w:pPr>
        <w:pStyle w:val="a5"/>
      </w:pPr>
      <w:r w:rsidRPr="00933269">
        <w:rPr>
          <w:lang w:val="en-US"/>
        </w:rPr>
        <w:t>Juce</w:t>
      </w:r>
      <w:r w:rsidRPr="00933269">
        <w:t xml:space="preserve"> [Электронный ресурс]. – Режим доступа: </w:t>
      </w:r>
      <w:hyperlink r:id="rId78" w:history="1">
        <w:r w:rsidR="00E80EE4" w:rsidRPr="00933269">
          <w:t>https://www.juce.com/doc/tutorial_create_projucer_basic_plugin</w:t>
        </w:r>
      </w:hyperlink>
      <w:r w:rsidR="00D66EC8" w:rsidRPr="00933269">
        <w:t>.</w:t>
      </w:r>
    </w:p>
    <w:p w:rsidR="00BF79DB" w:rsidRPr="00933269" w:rsidRDefault="00BF79DB" w:rsidP="00BF79DB">
      <w:pPr>
        <w:pStyle w:val="a5"/>
      </w:pPr>
      <w:r w:rsidRPr="00933269">
        <w:rPr>
          <w:lang w:val="en-US"/>
        </w:rPr>
        <w:t>GitHub</w:t>
      </w:r>
      <w:r w:rsidRPr="00933269">
        <w:t xml:space="preserve"> [Электронный ресурс]. – Режим доступа: </w:t>
      </w:r>
      <w:hyperlink r:id="rId79" w:history="1">
        <w:r w:rsidR="00082F0F" w:rsidRPr="00933269">
          <w:rPr>
            <w:rStyle w:val="ab"/>
            <w:color w:val="auto"/>
            <w:u w:val="none"/>
          </w:rPr>
          <w:t>https://github.com/</w:t>
        </w:r>
      </w:hyperlink>
      <w:r w:rsidRPr="00933269">
        <w:t>.</w:t>
      </w:r>
    </w:p>
    <w:p w:rsidR="00082F0F" w:rsidRPr="00C33463" w:rsidRDefault="00082F0F" w:rsidP="00C33463">
      <w:pPr>
        <w:pStyle w:val="a5"/>
        <w:numPr>
          <w:ilvl w:val="0"/>
          <w:numId w:val="0"/>
        </w:numPr>
        <w:ind w:left="284" w:firstLine="424"/>
      </w:pPr>
      <w:r w:rsidRPr="00082F0F">
        <w:rPr>
          <w:color w:val="000000"/>
        </w:rPr>
        <w:t>Палицын</w:t>
      </w:r>
      <w:r>
        <w:rPr>
          <w:color w:val="000000"/>
        </w:rPr>
        <w:t xml:space="preserve">, </w:t>
      </w:r>
      <w:r w:rsidRPr="00082F0F">
        <w:rPr>
          <w:color w:val="000000"/>
        </w:rPr>
        <w:t>В.</w:t>
      </w:r>
      <w:r>
        <w:rPr>
          <w:color w:val="000000"/>
        </w:rPr>
        <w:t xml:space="preserve"> </w:t>
      </w:r>
      <w:r w:rsidRPr="00082F0F">
        <w:rPr>
          <w:color w:val="000000"/>
        </w:rPr>
        <w:t>А.</w:t>
      </w:r>
      <w:r>
        <w:rPr>
          <w:color w:val="000000"/>
        </w:rPr>
        <w:t xml:space="preserve"> Технико-экономическое обоснование дипломных проектов</w:t>
      </w:r>
      <w:r w:rsidR="00C33463" w:rsidRPr="00C33463">
        <w:rPr>
          <w:color w:val="000000"/>
        </w:rPr>
        <w:t>:</w:t>
      </w:r>
      <w:r w:rsidR="00C33463">
        <w:rPr>
          <w:color w:val="000000"/>
        </w:rPr>
        <w:t xml:space="preserve"> методическое пособие в 4 ч. – Минск</w:t>
      </w:r>
      <w:r w:rsidR="00C33463" w:rsidRPr="00C33463">
        <w:rPr>
          <w:color w:val="000000"/>
        </w:rPr>
        <w:t xml:space="preserve"> : </w:t>
      </w:r>
      <w:r w:rsidR="00C33463">
        <w:rPr>
          <w:color w:val="000000"/>
        </w:rPr>
        <w:t>БГУИР</w:t>
      </w:r>
      <w:r w:rsidR="00C33463" w:rsidRPr="00C33463">
        <w:rPr>
          <w:color w:val="000000"/>
        </w:rPr>
        <w:t>, 2005 г.</w:t>
      </w:r>
    </w:p>
    <w:p w:rsidR="00427CD6" w:rsidRDefault="00427CD6" w:rsidP="00B64D2D">
      <w:pPr>
        <w:spacing w:after="200" w:line="276" w:lineRule="auto"/>
        <w:ind w:firstLine="0"/>
        <w:jc w:val="left"/>
      </w:pPr>
    </w:p>
    <w:p w:rsidR="00427CD6" w:rsidRDefault="00427CD6">
      <w:pPr>
        <w:spacing w:after="200" w:line="276" w:lineRule="auto"/>
        <w:ind w:firstLine="0"/>
        <w:jc w:val="left"/>
      </w:pPr>
      <w:r>
        <w:br w:type="page"/>
      </w:r>
    </w:p>
    <w:p w:rsidR="00427CD6" w:rsidRPr="00427CD6" w:rsidRDefault="00427CD6" w:rsidP="00CC6F15">
      <w:pPr>
        <w:pStyle w:val="10"/>
        <w:ind w:firstLine="0"/>
        <w:jc w:val="center"/>
      </w:pPr>
      <w:bookmarkStart w:id="31" w:name="_Toc451450317"/>
      <w:bookmarkStart w:id="32" w:name="_Toc483899355"/>
      <w:r w:rsidRPr="00AC0892">
        <w:lastRenderedPageBreak/>
        <w:t>ПРИЛОЖЕНИЕ</w:t>
      </w:r>
      <w:r w:rsidRPr="00427CD6">
        <w:t xml:space="preserve"> </w:t>
      </w:r>
      <w:bookmarkEnd w:id="31"/>
      <w:r w:rsidR="00B64D2D">
        <w:t>А</w:t>
      </w:r>
      <w:bookmarkEnd w:id="32"/>
    </w:p>
    <w:p w:rsidR="00427CD6" w:rsidRDefault="00427CD6" w:rsidP="00427CD6">
      <w:pPr>
        <w:ind w:firstLine="0"/>
        <w:jc w:val="center"/>
        <w:rPr>
          <w:lang w:eastAsia="ru-RU"/>
        </w:rPr>
      </w:pPr>
      <w:r w:rsidRPr="00AC0892">
        <w:rPr>
          <w:lang w:eastAsia="ru-RU"/>
        </w:rPr>
        <w:t>(обязательное)</w:t>
      </w:r>
    </w:p>
    <w:p w:rsidR="00427CD6" w:rsidRPr="00AC0892" w:rsidRDefault="00427CD6" w:rsidP="00427CD6">
      <w:pPr>
        <w:ind w:firstLine="0"/>
        <w:jc w:val="center"/>
        <w:rPr>
          <w:lang w:eastAsia="ru-RU"/>
        </w:rPr>
      </w:pPr>
    </w:p>
    <w:p w:rsidR="00427CD6" w:rsidRPr="00AC0892" w:rsidRDefault="000C5501" w:rsidP="00427CD6">
      <w:pPr>
        <w:ind w:firstLine="0"/>
        <w:jc w:val="center"/>
        <w:rPr>
          <w:color w:val="auto"/>
        </w:rPr>
      </w:pPr>
      <w:bookmarkStart w:id="33" w:name="_Toc451450318"/>
      <w:r>
        <w:rPr>
          <w:color w:val="auto"/>
        </w:rPr>
        <w:t>Листинг</w:t>
      </w:r>
      <w:bookmarkEnd w:id="33"/>
    </w:p>
    <w:p w:rsidR="00427CD6" w:rsidRDefault="00427CD6" w:rsidP="00427CD6">
      <w:pPr>
        <w:ind w:firstLine="0"/>
      </w:pPr>
    </w:p>
    <w:p w:rsidR="00427CD6" w:rsidRDefault="00427CD6">
      <w:pPr>
        <w:spacing w:after="200" w:line="276" w:lineRule="auto"/>
        <w:ind w:firstLine="0"/>
        <w:jc w:val="left"/>
      </w:pPr>
      <w:r>
        <w:br w:type="page"/>
      </w:r>
    </w:p>
    <w:p w:rsidR="00427CD6" w:rsidRPr="00AC0892" w:rsidRDefault="00427CD6" w:rsidP="00CC6F15">
      <w:pPr>
        <w:pStyle w:val="10"/>
        <w:ind w:firstLine="0"/>
        <w:jc w:val="center"/>
      </w:pPr>
      <w:bookmarkStart w:id="34" w:name="_Toc451450319"/>
      <w:bookmarkStart w:id="35" w:name="_Toc483899356"/>
      <w:r w:rsidRPr="00CC6F15">
        <w:rPr>
          <w:rStyle w:val="11"/>
        </w:rPr>
        <w:lastRenderedPageBreak/>
        <w:t>ПРИЛОЖЕНИЕ</w:t>
      </w:r>
      <w:r w:rsidRPr="00AC0892">
        <w:t xml:space="preserve"> </w:t>
      </w:r>
      <w:bookmarkEnd w:id="34"/>
      <w:r w:rsidR="00B64D2D">
        <w:t>Б</w:t>
      </w:r>
      <w:bookmarkEnd w:id="35"/>
    </w:p>
    <w:p w:rsidR="00427CD6" w:rsidRDefault="00427CD6" w:rsidP="00427CD6">
      <w:pPr>
        <w:ind w:firstLine="0"/>
        <w:contextualSpacing/>
        <w:jc w:val="center"/>
        <w:rPr>
          <w:rFonts w:cs="Times New Roman"/>
          <w:szCs w:val="24"/>
          <w:lang w:eastAsia="ru-RU"/>
        </w:rPr>
      </w:pPr>
      <w:r w:rsidRPr="00AC0892">
        <w:rPr>
          <w:rFonts w:cs="Times New Roman"/>
          <w:szCs w:val="24"/>
          <w:lang w:eastAsia="ru-RU"/>
        </w:rPr>
        <w:t>(обязательное)</w:t>
      </w:r>
    </w:p>
    <w:p w:rsidR="00427CD6" w:rsidRPr="00AC0892" w:rsidRDefault="00427CD6" w:rsidP="00427CD6">
      <w:pPr>
        <w:ind w:firstLine="0"/>
        <w:contextualSpacing/>
        <w:jc w:val="center"/>
        <w:rPr>
          <w:rFonts w:cs="Times New Roman"/>
          <w:szCs w:val="24"/>
          <w:lang w:eastAsia="ru-RU"/>
        </w:rPr>
      </w:pPr>
    </w:p>
    <w:p w:rsidR="000C5501" w:rsidRDefault="000C5501" w:rsidP="000C5501">
      <w:pPr>
        <w:ind w:firstLine="0"/>
        <w:jc w:val="center"/>
        <w:rPr>
          <w:color w:val="auto"/>
        </w:rPr>
      </w:pPr>
      <w:bookmarkStart w:id="36" w:name="_Toc451450320"/>
      <w:r w:rsidRPr="00AC0892">
        <w:rPr>
          <w:color w:val="auto"/>
        </w:rPr>
        <w:t>Спецификация программного дипломного проекта</w:t>
      </w:r>
    </w:p>
    <w:p w:rsidR="000C5501" w:rsidRDefault="000C5501">
      <w:pPr>
        <w:spacing w:after="200" w:line="276" w:lineRule="auto"/>
        <w:ind w:firstLine="0"/>
        <w:jc w:val="left"/>
        <w:rPr>
          <w:color w:val="auto"/>
        </w:rPr>
      </w:pPr>
      <w:r>
        <w:rPr>
          <w:color w:val="auto"/>
        </w:rPr>
        <w:br w:type="page"/>
      </w:r>
    </w:p>
    <w:p w:rsidR="000C5501" w:rsidRPr="00AC0892" w:rsidRDefault="000C5501" w:rsidP="000C5501">
      <w:pPr>
        <w:pStyle w:val="10"/>
        <w:ind w:firstLine="0"/>
        <w:jc w:val="center"/>
      </w:pPr>
      <w:r w:rsidRPr="00CC6F15">
        <w:rPr>
          <w:rStyle w:val="11"/>
        </w:rPr>
        <w:lastRenderedPageBreak/>
        <w:t>ПРИЛОЖЕНИЕ</w:t>
      </w:r>
      <w:r w:rsidRPr="00AC0892">
        <w:t xml:space="preserve"> </w:t>
      </w:r>
      <w:r>
        <w:t>В</w:t>
      </w:r>
    </w:p>
    <w:p w:rsidR="000C5501" w:rsidRDefault="000C5501" w:rsidP="000C5501">
      <w:pPr>
        <w:ind w:firstLine="0"/>
        <w:contextualSpacing/>
        <w:jc w:val="center"/>
        <w:rPr>
          <w:rFonts w:cs="Times New Roman"/>
          <w:szCs w:val="24"/>
          <w:lang w:eastAsia="ru-RU"/>
        </w:rPr>
      </w:pPr>
      <w:r w:rsidRPr="00AC0892">
        <w:rPr>
          <w:rFonts w:cs="Times New Roman"/>
          <w:szCs w:val="24"/>
          <w:lang w:eastAsia="ru-RU"/>
        </w:rPr>
        <w:t>(обязательное)</w:t>
      </w:r>
    </w:p>
    <w:p w:rsidR="00285015" w:rsidRDefault="00285015" w:rsidP="000C5501">
      <w:pPr>
        <w:ind w:firstLine="0"/>
        <w:contextualSpacing/>
        <w:jc w:val="center"/>
        <w:rPr>
          <w:rFonts w:cs="Times New Roman"/>
          <w:szCs w:val="24"/>
          <w:lang w:eastAsia="ru-RU"/>
        </w:rPr>
      </w:pPr>
      <w:bookmarkStart w:id="37" w:name="_GoBack"/>
      <w:bookmarkEnd w:id="37"/>
    </w:p>
    <w:p w:rsidR="000C5501" w:rsidRPr="00AC0892" w:rsidRDefault="000C5501" w:rsidP="000C5501">
      <w:pPr>
        <w:ind w:firstLine="0"/>
        <w:jc w:val="center"/>
      </w:pPr>
      <w:r w:rsidRPr="00AC0892">
        <w:t>Ведомость документов</w:t>
      </w:r>
    </w:p>
    <w:p w:rsidR="000C5501" w:rsidRPr="00AC0892" w:rsidRDefault="000C5501" w:rsidP="000C5501">
      <w:pPr>
        <w:ind w:firstLine="0"/>
        <w:jc w:val="center"/>
        <w:rPr>
          <w:color w:val="auto"/>
        </w:rPr>
      </w:pPr>
    </w:p>
    <w:bookmarkEnd w:id="36"/>
    <w:p w:rsidR="00427CD6" w:rsidRPr="003A0FDC" w:rsidRDefault="00427CD6" w:rsidP="00427CD6">
      <w:pPr>
        <w:ind w:firstLine="0"/>
      </w:pPr>
    </w:p>
    <w:sectPr w:rsidR="00427CD6" w:rsidRPr="003A0FDC" w:rsidSect="004D410E">
      <w:footerReference w:type="default" r:id="rId80"/>
      <w:pgSz w:w="11906" w:h="16838" w:code="9"/>
      <w:pgMar w:top="1134" w:right="851" w:bottom="1531" w:left="1701" w:header="709" w:footer="709" w:gutter="0"/>
      <w:pgNumType w:start="5"/>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498F" w:rsidRDefault="0031498F" w:rsidP="0000131D">
      <w:r>
        <w:separator/>
      </w:r>
    </w:p>
  </w:endnote>
  <w:endnote w:type="continuationSeparator" w:id="0">
    <w:p w:rsidR="0031498F" w:rsidRDefault="0031498F" w:rsidP="000013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0716324"/>
      <w:docPartObj>
        <w:docPartGallery w:val="Page Numbers (Bottom of Page)"/>
        <w:docPartUnique/>
      </w:docPartObj>
    </w:sdtPr>
    <w:sdtContent>
      <w:p w:rsidR="00707266" w:rsidRDefault="00707266">
        <w:pPr>
          <w:pStyle w:val="af3"/>
          <w:jc w:val="right"/>
        </w:pPr>
        <w:r>
          <w:fldChar w:fldCharType="begin"/>
        </w:r>
        <w:r>
          <w:instrText>PAGE   \* MERGEFORMAT</w:instrText>
        </w:r>
        <w:r>
          <w:fldChar w:fldCharType="separate"/>
        </w:r>
        <w:r w:rsidR="00285015">
          <w:rPr>
            <w:noProof/>
          </w:rPr>
          <w:t>70</w:t>
        </w:r>
        <w:r>
          <w:fldChar w:fldCharType="end"/>
        </w:r>
      </w:p>
    </w:sdtContent>
  </w:sdt>
  <w:p w:rsidR="00707266" w:rsidRDefault="00707266">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498F" w:rsidRDefault="0031498F" w:rsidP="0000131D">
      <w:r>
        <w:separator/>
      </w:r>
    </w:p>
  </w:footnote>
  <w:footnote w:type="continuationSeparator" w:id="0">
    <w:p w:rsidR="0031498F" w:rsidRDefault="0031498F" w:rsidP="0000131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D000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5E10CF"/>
    <w:multiLevelType w:val="multilevel"/>
    <w:tmpl w:val="259667FE"/>
    <w:numStyleLink w:val="a"/>
  </w:abstractNum>
  <w:abstractNum w:abstractNumId="2">
    <w:nsid w:val="04F71F8A"/>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
    <w:nsid w:val="060229DF"/>
    <w:multiLevelType w:val="multilevel"/>
    <w:tmpl w:val="59882A2E"/>
    <w:numStyleLink w:val="1"/>
  </w:abstractNum>
  <w:abstractNum w:abstractNumId="4">
    <w:nsid w:val="063129E5"/>
    <w:multiLevelType w:val="multilevel"/>
    <w:tmpl w:val="59882A2E"/>
    <w:styleLink w:val="1"/>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Symbol" w:hAnsi="Symbol" w:hint="default"/>
        <w:sz w:val="28"/>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
    <w:nsid w:val="11C27537"/>
    <w:multiLevelType w:val="hybridMultilevel"/>
    <w:tmpl w:val="B9602B0E"/>
    <w:lvl w:ilvl="0" w:tplc="3FE80E96">
      <w:start w:val="1"/>
      <w:numFmt w:val="decimal"/>
      <w:pStyle w:val="a0"/>
      <w:suff w:val="space"/>
      <w:lvlText w:val="[%1]"/>
      <w:lvlJc w:val="left"/>
      <w:pPr>
        <w:ind w:left="0" w:firstLine="709"/>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15476CF1"/>
    <w:multiLevelType w:val="multilevel"/>
    <w:tmpl w:val="259667FE"/>
    <w:numStyleLink w:val="a"/>
  </w:abstractNum>
  <w:abstractNum w:abstractNumId="7">
    <w:nsid w:val="1B7B72ED"/>
    <w:multiLevelType w:val="multilevel"/>
    <w:tmpl w:val="2052635C"/>
    <w:lvl w:ilvl="0">
      <w:start w:val="1"/>
      <w:numFmt w:val="decimal"/>
      <w:pStyle w:val="a1"/>
      <w:suff w:val="space"/>
      <w:lvlText w:val="%1."/>
      <w:lvlJc w:val="left"/>
      <w:pPr>
        <w:ind w:left="0" w:firstLine="709"/>
      </w:pPr>
      <w:rPr>
        <w:rFonts w:hint="default"/>
        <w:b w:val="0"/>
        <w:i w:val="0"/>
        <w:sz w:val="28"/>
      </w:rPr>
    </w:lvl>
    <w:lvl w:ilvl="1">
      <w:start w:val="1"/>
      <w:numFmt w:val="decimal"/>
      <w:suff w:val="space"/>
      <w:lvlText w:val="%1.%2"/>
      <w:lvlJc w:val="left"/>
      <w:pPr>
        <w:ind w:left="930" w:hanging="221"/>
      </w:pPr>
      <w:rPr>
        <w:rFonts w:ascii="Times New Roman" w:hAnsi="Times New Roman" w:cs="Times New Roman" w:hint="default"/>
        <w:b/>
        <w:color w:val="auto"/>
        <w:sz w:val="28"/>
        <w:szCs w:val="28"/>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8">
    <w:nsid w:val="1D8F21C3"/>
    <w:multiLevelType w:val="multilevel"/>
    <w:tmpl w:val="259667FE"/>
    <w:styleLink w:val="a"/>
    <w:lvl w:ilvl="0">
      <w:start w:val="1"/>
      <w:numFmt w:val="bullet"/>
      <w:pStyle w:val="a2"/>
      <w:suff w:val="space"/>
      <w:lvlText w:val=""/>
      <w:lvlJc w:val="left"/>
      <w:pPr>
        <w:ind w:left="0" w:firstLine="708"/>
      </w:pPr>
      <w:rPr>
        <w:rFonts w:ascii="Symbol" w:hAnsi="Symbol"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9">
    <w:nsid w:val="2C63006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E7443E2"/>
    <w:multiLevelType w:val="multilevel"/>
    <w:tmpl w:val="64E88356"/>
    <w:numStyleLink w:val="a3"/>
  </w:abstractNum>
  <w:abstractNum w:abstractNumId="11">
    <w:nsid w:val="3473549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6C71C04"/>
    <w:multiLevelType w:val="multilevel"/>
    <w:tmpl w:val="64E88356"/>
    <w:styleLink w:val="a3"/>
    <w:lvl w:ilvl="0">
      <w:start w:val="1"/>
      <w:numFmt w:val="decimal"/>
      <w:suff w:val="space"/>
      <w:lvlText w:val="%1"/>
      <w:lvlJc w:val="left"/>
      <w:pPr>
        <w:ind w:left="1021" w:hanging="312"/>
      </w:pPr>
      <w:rPr>
        <w:rFonts w:ascii="Times New Roman" w:hAnsi="Times New Roman" w:hint="default"/>
        <w:b/>
        <w:i w:val="0"/>
        <w:sz w:val="28"/>
      </w:rPr>
    </w:lvl>
    <w:lvl w:ilvl="1">
      <w:start w:val="1"/>
      <w:numFmt w:val="decimal"/>
      <w:pStyle w:val="2"/>
      <w:suff w:val="space"/>
      <w:lvlText w:val="%1.%2"/>
      <w:lvlJc w:val="left"/>
      <w:pPr>
        <w:ind w:left="1021" w:hanging="312"/>
      </w:pPr>
      <w:rPr>
        <w:rFonts w:ascii="Times New Roman" w:hAnsi="Times New Roman" w:hint="default"/>
        <w:b/>
        <w:i w:val="0"/>
        <w:sz w:val="28"/>
      </w:rPr>
    </w:lvl>
    <w:lvl w:ilvl="2">
      <w:start w:val="1"/>
      <w:numFmt w:val="decimal"/>
      <w:suff w:val="space"/>
      <w:lvlText w:val="%1.%2.%3"/>
      <w:lvlJc w:val="left"/>
      <w:pPr>
        <w:ind w:left="738" w:hanging="312"/>
      </w:pPr>
      <w:rPr>
        <w:rFonts w:ascii="Times New Roman" w:hAnsi="Times New Roman" w:hint="default"/>
        <w:b/>
        <w:i w:val="0"/>
        <w:sz w:val="28"/>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36EE035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BCD6CFF"/>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5">
    <w:nsid w:val="3FC24348"/>
    <w:multiLevelType w:val="hybridMultilevel"/>
    <w:tmpl w:val="39BE871E"/>
    <w:lvl w:ilvl="0" w:tplc="1C7AC6B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40F659FD"/>
    <w:multiLevelType w:val="multilevel"/>
    <w:tmpl w:val="8F82D3C6"/>
    <w:styleLink w:val="a4"/>
    <w:lvl w:ilvl="0">
      <w:start w:val="1"/>
      <w:numFmt w:val="bullet"/>
      <w:suff w:val="space"/>
      <w:lvlText w:val=""/>
      <w:lvlJc w:val="left"/>
      <w:pPr>
        <w:ind w:left="0" w:firstLine="0"/>
      </w:pPr>
      <w:rPr>
        <w:rFonts w:ascii="Symbol" w:hAnsi="Symbol" w:hint="default"/>
        <w:sz w:val="2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42F157EE"/>
    <w:multiLevelType w:val="multilevel"/>
    <w:tmpl w:val="59882A2E"/>
    <w:numStyleLink w:val="1"/>
  </w:abstractNum>
  <w:abstractNum w:abstractNumId="18">
    <w:nsid w:val="4C970A3C"/>
    <w:multiLevelType w:val="multilevel"/>
    <w:tmpl w:val="59882A2E"/>
    <w:numStyleLink w:val="1"/>
  </w:abstractNum>
  <w:abstractNum w:abstractNumId="19">
    <w:nsid w:val="4D2B1CE3"/>
    <w:multiLevelType w:val="multilevel"/>
    <w:tmpl w:val="EB9695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58B44410"/>
    <w:multiLevelType w:val="multilevel"/>
    <w:tmpl w:val="259667FE"/>
    <w:numStyleLink w:val="a"/>
  </w:abstractNum>
  <w:abstractNum w:abstractNumId="21">
    <w:nsid w:val="593216CA"/>
    <w:multiLevelType w:val="multilevel"/>
    <w:tmpl w:val="259667FE"/>
    <w:numStyleLink w:val="a"/>
  </w:abstractNum>
  <w:abstractNum w:abstractNumId="22">
    <w:nsid w:val="5C1F611B"/>
    <w:multiLevelType w:val="multilevel"/>
    <w:tmpl w:val="259667FE"/>
    <w:numStyleLink w:val="a"/>
  </w:abstractNum>
  <w:abstractNum w:abstractNumId="23">
    <w:nsid w:val="5EB87A3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8BE0A5D"/>
    <w:multiLevelType w:val="multilevel"/>
    <w:tmpl w:val="59882A2E"/>
    <w:numStyleLink w:val="1"/>
  </w:abstractNum>
  <w:abstractNum w:abstractNumId="25">
    <w:nsid w:val="690402E2"/>
    <w:multiLevelType w:val="multilevel"/>
    <w:tmpl w:val="646E6954"/>
    <w:lvl w:ilvl="0">
      <w:start w:val="1"/>
      <w:numFmt w:val="decimal"/>
      <w:suff w:val="space"/>
      <w:lvlText w:val="%1"/>
      <w:lvlJc w:val="left"/>
      <w:pPr>
        <w:ind w:left="0" w:firstLine="708"/>
      </w:pPr>
      <w:rPr>
        <w:rFonts w:hint="default"/>
        <w:sz w:val="28"/>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6">
    <w:nsid w:val="6D733127"/>
    <w:multiLevelType w:val="multilevel"/>
    <w:tmpl w:val="59882A2E"/>
    <w:numStyleLink w:val="1"/>
  </w:abstractNum>
  <w:abstractNum w:abstractNumId="27">
    <w:nsid w:val="6DDF412F"/>
    <w:multiLevelType w:val="hybridMultilevel"/>
    <w:tmpl w:val="E966B15C"/>
    <w:lvl w:ilvl="0" w:tplc="9EDE1A08">
      <w:start w:val="1"/>
      <w:numFmt w:val="decimal"/>
      <w:pStyle w:val="a5"/>
      <w:suff w:val="space"/>
      <w:lvlText w:val="[%1]"/>
      <w:lvlJc w:val="left"/>
      <w:pPr>
        <w:ind w:left="284" w:firstLine="709"/>
      </w:pPr>
      <w:rPr>
        <w:rFonts w:ascii="Times New Roman" w:hAnsi="Times New Roman" w:cs="Times New Roman" w:hint="default"/>
        <w:b w:val="0"/>
        <w:i w:val="0"/>
        <w:iCs w:val="0"/>
        <w:caps w:val="0"/>
        <w:strike w:val="0"/>
        <w:dstrike w:val="0"/>
        <w:outline w:val="0"/>
        <w:shadow w:val="0"/>
        <w:emboss w:val="0"/>
        <w:imprint w:val="0"/>
        <w:vanish w:val="0"/>
        <w:color w:val="auto"/>
        <w:spacing w:val="-20"/>
        <w:kern w:val="0"/>
        <w:position w:val="0"/>
        <w:sz w:val="28"/>
        <w:u w:val="none"/>
        <w:effect w:val="none"/>
        <w:vertAlign w:val="baseline"/>
        <w:em w:val="none"/>
        <w14:ligatures w14:val="none"/>
        <w14:numForm w14:val="default"/>
        <w14:numSpacing w14:val="default"/>
        <w14:stylisticSets/>
        <w14:cntxtAlts w14:val="0"/>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abstractNum w:abstractNumId="28">
    <w:nsid w:val="6E4B03C5"/>
    <w:multiLevelType w:val="multilevel"/>
    <w:tmpl w:val="59882A2E"/>
    <w:numStyleLink w:val="1"/>
  </w:abstractNum>
  <w:abstractNum w:abstractNumId="29">
    <w:nsid w:val="72C423EB"/>
    <w:multiLevelType w:val="multilevel"/>
    <w:tmpl w:val="259667FE"/>
    <w:numStyleLink w:val="a"/>
  </w:abstractNum>
  <w:abstractNum w:abstractNumId="30">
    <w:nsid w:val="72C65A52"/>
    <w:multiLevelType w:val="multilevel"/>
    <w:tmpl w:val="59882A2E"/>
    <w:numStyleLink w:val="1"/>
  </w:abstractNum>
  <w:num w:numId="1">
    <w:abstractNumId w:val="19"/>
  </w:num>
  <w:num w:numId="2">
    <w:abstractNumId w:val="5"/>
  </w:num>
  <w:num w:numId="3">
    <w:abstractNumId w:val="27"/>
  </w:num>
  <w:num w:numId="4">
    <w:abstractNumId w:val="4"/>
  </w:num>
  <w:num w:numId="5">
    <w:abstractNumId w:val="8"/>
  </w:num>
  <w:num w:numId="6">
    <w:abstractNumId w:val="16"/>
  </w:num>
  <w:num w:numId="7">
    <w:abstractNumId w:val="6"/>
  </w:num>
  <w:num w:numId="8">
    <w:abstractNumId w:val="21"/>
  </w:num>
  <w:num w:numId="9">
    <w:abstractNumId w:val="2"/>
  </w:num>
  <w:num w:numId="10">
    <w:abstractNumId w:val="20"/>
  </w:num>
  <w:num w:numId="11">
    <w:abstractNumId w:val="14"/>
  </w:num>
  <w:num w:numId="12">
    <w:abstractNumId w:val="25"/>
  </w:num>
  <w:num w:numId="13">
    <w:abstractNumId w:val="29"/>
  </w:num>
  <w:num w:numId="14">
    <w:abstractNumId w:val="10"/>
  </w:num>
  <w:num w:numId="15">
    <w:abstractNumId w:val="15"/>
  </w:num>
  <w:num w:numId="16">
    <w:abstractNumId w:val="7"/>
  </w:num>
  <w:num w:numId="17">
    <w:abstractNumId w:val="12"/>
  </w:num>
  <w:num w:numId="18">
    <w:abstractNumId w:val="1"/>
  </w:num>
  <w:num w:numId="19">
    <w:abstractNumId w:val="9"/>
  </w:num>
  <w:num w:numId="20">
    <w:abstractNumId w:val="0"/>
  </w:num>
  <w:num w:numId="21">
    <w:abstractNumId w:val="23"/>
  </w:num>
  <w:num w:numId="22">
    <w:abstractNumId w:val="11"/>
  </w:num>
  <w:num w:numId="23">
    <w:abstractNumId w:val="13"/>
  </w:num>
  <w:num w:numId="24">
    <w:abstractNumId w:val="17"/>
  </w:num>
  <w:num w:numId="25">
    <w:abstractNumId w:val="3"/>
  </w:num>
  <w:num w:numId="26">
    <w:abstractNumId w:val="18"/>
  </w:num>
  <w:num w:numId="27">
    <w:abstractNumId w:val="28"/>
  </w:num>
  <w:num w:numId="28">
    <w:abstractNumId w:val="22"/>
  </w:num>
  <w:num w:numId="29">
    <w:abstractNumId w:val="24"/>
  </w:num>
  <w:num w:numId="30">
    <w:abstractNumId w:val="30"/>
  </w:num>
  <w:num w:numId="31">
    <w:abstractNumId w:val="10"/>
    <w:lvlOverride w:ilvl="0">
      <w:lvl w:ilvl="0">
        <w:start w:val="1"/>
        <w:numFmt w:val="decimal"/>
        <w:suff w:val="space"/>
        <w:lvlText w:val="%1"/>
        <w:lvlJc w:val="left"/>
        <w:pPr>
          <w:ind w:left="1021" w:hanging="312"/>
        </w:pPr>
        <w:rPr>
          <w:rFonts w:ascii="Times New Roman" w:hAnsi="Times New Roman" w:hint="default"/>
          <w:b/>
          <w:i w:val="0"/>
          <w:sz w:val="28"/>
        </w:rPr>
      </w:lvl>
    </w:lvlOverride>
    <w:lvlOverride w:ilvl="1">
      <w:lvl w:ilvl="1">
        <w:start w:val="1"/>
        <w:numFmt w:val="decimal"/>
        <w:pStyle w:val="2"/>
        <w:suff w:val="space"/>
        <w:lvlText w:val="%1.%2"/>
        <w:lvlJc w:val="left"/>
        <w:pPr>
          <w:ind w:left="1021" w:hanging="312"/>
        </w:pPr>
        <w:rPr>
          <w:rFonts w:ascii="Times New Roman" w:hAnsi="Times New Roman" w:hint="default"/>
          <w:b/>
          <w:i w:val="0"/>
          <w:sz w:val="28"/>
        </w:rPr>
      </w:lvl>
    </w:lvlOverride>
    <w:lvlOverride w:ilvl="2">
      <w:lvl w:ilvl="2">
        <w:start w:val="1"/>
        <w:numFmt w:val="decimal"/>
        <w:suff w:val="space"/>
        <w:lvlText w:val="%1.%2.%3"/>
        <w:lvlJc w:val="left"/>
        <w:pPr>
          <w:ind w:left="738" w:hanging="312"/>
        </w:pPr>
        <w:rPr>
          <w:rFonts w:ascii="Times New Roman" w:hAnsi="Times New Roman" w:hint="default"/>
          <w:b/>
          <w:i w:val="0"/>
          <w:sz w:val="28"/>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2">
    <w:abstractNumId w:val="26"/>
  </w:num>
  <w:num w:numId="33">
    <w:abstractNumId w:val="10"/>
    <w:lvlOverride w:ilvl="0">
      <w:lvl w:ilvl="0">
        <w:start w:val="1"/>
        <w:numFmt w:val="decimal"/>
        <w:suff w:val="space"/>
        <w:lvlText w:val="%1"/>
        <w:lvlJc w:val="left"/>
        <w:pPr>
          <w:ind w:left="1021" w:hanging="312"/>
        </w:pPr>
        <w:rPr>
          <w:rFonts w:ascii="Times New Roman" w:hAnsi="Times New Roman" w:hint="default"/>
          <w:b/>
          <w:i w:val="0"/>
          <w:sz w:val="28"/>
        </w:rPr>
      </w:lvl>
    </w:lvlOverride>
    <w:lvlOverride w:ilvl="1">
      <w:lvl w:ilvl="1">
        <w:start w:val="1"/>
        <w:numFmt w:val="decimal"/>
        <w:pStyle w:val="2"/>
        <w:suff w:val="space"/>
        <w:lvlText w:val="%1.%2"/>
        <w:lvlJc w:val="left"/>
        <w:pPr>
          <w:ind w:left="1021" w:hanging="312"/>
        </w:pPr>
        <w:rPr>
          <w:rFonts w:ascii="Times New Roman" w:hAnsi="Times New Roman" w:hint="default"/>
          <w:b/>
          <w:i w:val="0"/>
          <w:sz w:val="28"/>
        </w:rPr>
      </w:lvl>
    </w:lvlOverride>
    <w:lvlOverride w:ilvl="2">
      <w:lvl w:ilvl="2">
        <w:start w:val="1"/>
        <w:numFmt w:val="decimal"/>
        <w:suff w:val="space"/>
        <w:lvlText w:val="%1.%2.%3"/>
        <w:lvlJc w:val="left"/>
        <w:pPr>
          <w:ind w:left="738" w:hanging="312"/>
        </w:pPr>
        <w:rPr>
          <w:rFonts w:ascii="Times New Roman" w:hAnsi="Times New Roman" w:hint="default"/>
          <w:b/>
          <w:i w:val="0"/>
          <w:sz w:val="28"/>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F72C0B"/>
    <w:rsid w:val="0000131D"/>
    <w:rsid w:val="00003158"/>
    <w:rsid w:val="000065D4"/>
    <w:rsid w:val="00007DDF"/>
    <w:rsid w:val="00010A04"/>
    <w:rsid w:val="000124C2"/>
    <w:rsid w:val="000176B1"/>
    <w:rsid w:val="0002739A"/>
    <w:rsid w:val="000408ED"/>
    <w:rsid w:val="00041C56"/>
    <w:rsid w:val="000472D0"/>
    <w:rsid w:val="000642A9"/>
    <w:rsid w:val="00076ABA"/>
    <w:rsid w:val="00082F0F"/>
    <w:rsid w:val="00083C35"/>
    <w:rsid w:val="000857CA"/>
    <w:rsid w:val="00086364"/>
    <w:rsid w:val="00087430"/>
    <w:rsid w:val="000924CF"/>
    <w:rsid w:val="000A1D12"/>
    <w:rsid w:val="000A27F8"/>
    <w:rsid w:val="000A4569"/>
    <w:rsid w:val="000B48C2"/>
    <w:rsid w:val="000C5501"/>
    <w:rsid w:val="000C5E6B"/>
    <w:rsid w:val="000D1A82"/>
    <w:rsid w:val="000D47C8"/>
    <w:rsid w:val="000D4B18"/>
    <w:rsid w:val="000D4D98"/>
    <w:rsid w:val="000D4DE3"/>
    <w:rsid w:val="000D6C80"/>
    <w:rsid w:val="000E0CFF"/>
    <w:rsid w:val="000F38B0"/>
    <w:rsid w:val="001141FD"/>
    <w:rsid w:val="0011737B"/>
    <w:rsid w:val="00120E49"/>
    <w:rsid w:val="00121A88"/>
    <w:rsid w:val="00121FAC"/>
    <w:rsid w:val="001227EE"/>
    <w:rsid w:val="00126C37"/>
    <w:rsid w:val="00126F7A"/>
    <w:rsid w:val="00133E75"/>
    <w:rsid w:val="001406EA"/>
    <w:rsid w:val="00140E59"/>
    <w:rsid w:val="001421D4"/>
    <w:rsid w:val="00151415"/>
    <w:rsid w:val="001639FC"/>
    <w:rsid w:val="0016674B"/>
    <w:rsid w:val="001702EC"/>
    <w:rsid w:val="001730E6"/>
    <w:rsid w:val="00176A2E"/>
    <w:rsid w:val="00177031"/>
    <w:rsid w:val="00177BEB"/>
    <w:rsid w:val="00180206"/>
    <w:rsid w:val="00180658"/>
    <w:rsid w:val="00181556"/>
    <w:rsid w:val="00187C88"/>
    <w:rsid w:val="001901BE"/>
    <w:rsid w:val="001904D5"/>
    <w:rsid w:val="00191D63"/>
    <w:rsid w:val="00193BEC"/>
    <w:rsid w:val="001A065C"/>
    <w:rsid w:val="001A139B"/>
    <w:rsid w:val="001A22C3"/>
    <w:rsid w:val="001A27A8"/>
    <w:rsid w:val="001A4909"/>
    <w:rsid w:val="001A6F51"/>
    <w:rsid w:val="001A76FB"/>
    <w:rsid w:val="001A7941"/>
    <w:rsid w:val="001B1F5E"/>
    <w:rsid w:val="001B2392"/>
    <w:rsid w:val="001B5F5B"/>
    <w:rsid w:val="001B7D02"/>
    <w:rsid w:val="001C5FDF"/>
    <w:rsid w:val="001C65FE"/>
    <w:rsid w:val="001C6F73"/>
    <w:rsid w:val="001D028A"/>
    <w:rsid w:val="001D11CE"/>
    <w:rsid w:val="001D3444"/>
    <w:rsid w:val="001D7D6E"/>
    <w:rsid w:val="001E046B"/>
    <w:rsid w:val="001E3DAC"/>
    <w:rsid w:val="001F08A4"/>
    <w:rsid w:val="001F292D"/>
    <w:rsid w:val="001F428C"/>
    <w:rsid w:val="001F6959"/>
    <w:rsid w:val="00200A7E"/>
    <w:rsid w:val="002018D8"/>
    <w:rsid w:val="0020400C"/>
    <w:rsid w:val="002052FD"/>
    <w:rsid w:val="00207BEB"/>
    <w:rsid w:val="002102E2"/>
    <w:rsid w:val="002115B4"/>
    <w:rsid w:val="00214BB2"/>
    <w:rsid w:val="00214DBC"/>
    <w:rsid w:val="002172EA"/>
    <w:rsid w:val="002175CD"/>
    <w:rsid w:val="002236EB"/>
    <w:rsid w:val="00223C9B"/>
    <w:rsid w:val="00226C93"/>
    <w:rsid w:val="002328E4"/>
    <w:rsid w:val="00235F10"/>
    <w:rsid w:val="00236383"/>
    <w:rsid w:val="002409E2"/>
    <w:rsid w:val="00240FAC"/>
    <w:rsid w:val="0024206E"/>
    <w:rsid w:val="00244822"/>
    <w:rsid w:val="00245250"/>
    <w:rsid w:val="00245FC7"/>
    <w:rsid w:val="00250123"/>
    <w:rsid w:val="00252846"/>
    <w:rsid w:val="00255DF9"/>
    <w:rsid w:val="00256C81"/>
    <w:rsid w:val="0026460B"/>
    <w:rsid w:val="00265CC0"/>
    <w:rsid w:val="002701A4"/>
    <w:rsid w:val="0027583F"/>
    <w:rsid w:val="00277A20"/>
    <w:rsid w:val="00282929"/>
    <w:rsid w:val="00285015"/>
    <w:rsid w:val="002856C5"/>
    <w:rsid w:val="00286FFB"/>
    <w:rsid w:val="00287516"/>
    <w:rsid w:val="002924BD"/>
    <w:rsid w:val="00292754"/>
    <w:rsid w:val="00293E2B"/>
    <w:rsid w:val="00294275"/>
    <w:rsid w:val="002A0FA2"/>
    <w:rsid w:val="002A2B36"/>
    <w:rsid w:val="002A6434"/>
    <w:rsid w:val="002A766A"/>
    <w:rsid w:val="002B0C23"/>
    <w:rsid w:val="002B1DB9"/>
    <w:rsid w:val="002B20AC"/>
    <w:rsid w:val="002B20D6"/>
    <w:rsid w:val="002B3FEE"/>
    <w:rsid w:val="002B7C6F"/>
    <w:rsid w:val="002B7F95"/>
    <w:rsid w:val="002C0C37"/>
    <w:rsid w:val="002C0CC7"/>
    <w:rsid w:val="002C0E32"/>
    <w:rsid w:val="002C7EA5"/>
    <w:rsid w:val="002E22BD"/>
    <w:rsid w:val="002F09FE"/>
    <w:rsid w:val="002F2D98"/>
    <w:rsid w:val="002F3177"/>
    <w:rsid w:val="002F3F06"/>
    <w:rsid w:val="002F5D17"/>
    <w:rsid w:val="002F6B3C"/>
    <w:rsid w:val="00300436"/>
    <w:rsid w:val="00302387"/>
    <w:rsid w:val="00302A30"/>
    <w:rsid w:val="00304536"/>
    <w:rsid w:val="00305019"/>
    <w:rsid w:val="00305989"/>
    <w:rsid w:val="00305D0D"/>
    <w:rsid w:val="00306113"/>
    <w:rsid w:val="003061A8"/>
    <w:rsid w:val="00310042"/>
    <w:rsid w:val="0031446D"/>
    <w:rsid w:val="0031498F"/>
    <w:rsid w:val="00321010"/>
    <w:rsid w:val="00337119"/>
    <w:rsid w:val="0034181F"/>
    <w:rsid w:val="003440A7"/>
    <w:rsid w:val="003443E3"/>
    <w:rsid w:val="00346B76"/>
    <w:rsid w:val="003472F7"/>
    <w:rsid w:val="0034742C"/>
    <w:rsid w:val="00351ACC"/>
    <w:rsid w:val="00351F98"/>
    <w:rsid w:val="00355FAC"/>
    <w:rsid w:val="00356CD5"/>
    <w:rsid w:val="00357A7B"/>
    <w:rsid w:val="00357E2C"/>
    <w:rsid w:val="00361446"/>
    <w:rsid w:val="00363A99"/>
    <w:rsid w:val="00364EDE"/>
    <w:rsid w:val="00366D37"/>
    <w:rsid w:val="003700AE"/>
    <w:rsid w:val="00371EB1"/>
    <w:rsid w:val="0037239A"/>
    <w:rsid w:val="00374C7D"/>
    <w:rsid w:val="003776C7"/>
    <w:rsid w:val="00381A94"/>
    <w:rsid w:val="00385F61"/>
    <w:rsid w:val="00392152"/>
    <w:rsid w:val="00393CC7"/>
    <w:rsid w:val="003A02AE"/>
    <w:rsid w:val="003A0FDC"/>
    <w:rsid w:val="003A2C7A"/>
    <w:rsid w:val="003A56D1"/>
    <w:rsid w:val="003A6110"/>
    <w:rsid w:val="003A76F1"/>
    <w:rsid w:val="003A7F16"/>
    <w:rsid w:val="003B23BF"/>
    <w:rsid w:val="003B58EF"/>
    <w:rsid w:val="003B73FC"/>
    <w:rsid w:val="003D1194"/>
    <w:rsid w:val="003D2AF8"/>
    <w:rsid w:val="003D3634"/>
    <w:rsid w:val="003D3B9E"/>
    <w:rsid w:val="003D4CE8"/>
    <w:rsid w:val="003D601B"/>
    <w:rsid w:val="003E02D4"/>
    <w:rsid w:val="003E3BD2"/>
    <w:rsid w:val="003F0E3D"/>
    <w:rsid w:val="003F5084"/>
    <w:rsid w:val="00413220"/>
    <w:rsid w:val="004139E9"/>
    <w:rsid w:val="00414B27"/>
    <w:rsid w:val="004166F6"/>
    <w:rsid w:val="0041783F"/>
    <w:rsid w:val="00417C38"/>
    <w:rsid w:val="004266E4"/>
    <w:rsid w:val="0042706A"/>
    <w:rsid w:val="00427CD6"/>
    <w:rsid w:val="00427EA9"/>
    <w:rsid w:val="00432D61"/>
    <w:rsid w:val="00433AC6"/>
    <w:rsid w:val="00435686"/>
    <w:rsid w:val="00435D2D"/>
    <w:rsid w:val="00436FB9"/>
    <w:rsid w:val="004379E5"/>
    <w:rsid w:val="004411C4"/>
    <w:rsid w:val="00445650"/>
    <w:rsid w:val="00446246"/>
    <w:rsid w:val="004521EA"/>
    <w:rsid w:val="00452AB3"/>
    <w:rsid w:val="00453B39"/>
    <w:rsid w:val="00454F7C"/>
    <w:rsid w:val="00455204"/>
    <w:rsid w:val="00455C8F"/>
    <w:rsid w:val="00465264"/>
    <w:rsid w:val="00466EFC"/>
    <w:rsid w:val="00467585"/>
    <w:rsid w:val="00470BAE"/>
    <w:rsid w:val="00473260"/>
    <w:rsid w:val="004735BE"/>
    <w:rsid w:val="004738D1"/>
    <w:rsid w:val="00476E42"/>
    <w:rsid w:val="00481329"/>
    <w:rsid w:val="004822FC"/>
    <w:rsid w:val="004846E2"/>
    <w:rsid w:val="004866BD"/>
    <w:rsid w:val="00492667"/>
    <w:rsid w:val="00494EA0"/>
    <w:rsid w:val="00495127"/>
    <w:rsid w:val="004955BF"/>
    <w:rsid w:val="00495E2D"/>
    <w:rsid w:val="00496B2C"/>
    <w:rsid w:val="00497178"/>
    <w:rsid w:val="004A1769"/>
    <w:rsid w:val="004A3A05"/>
    <w:rsid w:val="004A59A5"/>
    <w:rsid w:val="004A6089"/>
    <w:rsid w:val="004A7943"/>
    <w:rsid w:val="004B055A"/>
    <w:rsid w:val="004B0A1F"/>
    <w:rsid w:val="004B0DE8"/>
    <w:rsid w:val="004B128D"/>
    <w:rsid w:val="004B725D"/>
    <w:rsid w:val="004C13B9"/>
    <w:rsid w:val="004C289E"/>
    <w:rsid w:val="004D32DB"/>
    <w:rsid w:val="004D410E"/>
    <w:rsid w:val="004E06CB"/>
    <w:rsid w:val="004E0880"/>
    <w:rsid w:val="004E47BD"/>
    <w:rsid w:val="004E4977"/>
    <w:rsid w:val="004E6861"/>
    <w:rsid w:val="004E6B08"/>
    <w:rsid w:val="004F0E73"/>
    <w:rsid w:val="004F2E63"/>
    <w:rsid w:val="004F536A"/>
    <w:rsid w:val="004F6DC3"/>
    <w:rsid w:val="004F7AB5"/>
    <w:rsid w:val="00500D46"/>
    <w:rsid w:val="00501E36"/>
    <w:rsid w:val="0050363E"/>
    <w:rsid w:val="0050680E"/>
    <w:rsid w:val="00506FAE"/>
    <w:rsid w:val="0050700B"/>
    <w:rsid w:val="00507F48"/>
    <w:rsid w:val="005101B5"/>
    <w:rsid w:val="005118DA"/>
    <w:rsid w:val="00516415"/>
    <w:rsid w:val="00521029"/>
    <w:rsid w:val="00521394"/>
    <w:rsid w:val="00523CD9"/>
    <w:rsid w:val="00536EDA"/>
    <w:rsid w:val="0054378E"/>
    <w:rsid w:val="005535FA"/>
    <w:rsid w:val="00553C08"/>
    <w:rsid w:val="00554B16"/>
    <w:rsid w:val="00555219"/>
    <w:rsid w:val="00561777"/>
    <w:rsid w:val="00563446"/>
    <w:rsid w:val="0056373D"/>
    <w:rsid w:val="00563F25"/>
    <w:rsid w:val="00570233"/>
    <w:rsid w:val="005767C8"/>
    <w:rsid w:val="0058382F"/>
    <w:rsid w:val="00586172"/>
    <w:rsid w:val="005912AB"/>
    <w:rsid w:val="00592DC4"/>
    <w:rsid w:val="00592E7C"/>
    <w:rsid w:val="00594B0C"/>
    <w:rsid w:val="005A37E5"/>
    <w:rsid w:val="005A536A"/>
    <w:rsid w:val="005A6CA7"/>
    <w:rsid w:val="005A7E31"/>
    <w:rsid w:val="005B2022"/>
    <w:rsid w:val="005C64B2"/>
    <w:rsid w:val="005C72A5"/>
    <w:rsid w:val="005D0A2E"/>
    <w:rsid w:val="005D32CE"/>
    <w:rsid w:val="005D3559"/>
    <w:rsid w:val="005D3623"/>
    <w:rsid w:val="005D4D81"/>
    <w:rsid w:val="005E0F5F"/>
    <w:rsid w:val="005E5C5B"/>
    <w:rsid w:val="005F0B24"/>
    <w:rsid w:val="005F21ED"/>
    <w:rsid w:val="005F4118"/>
    <w:rsid w:val="005F53CB"/>
    <w:rsid w:val="005F79BA"/>
    <w:rsid w:val="00600871"/>
    <w:rsid w:val="00602044"/>
    <w:rsid w:val="006022F4"/>
    <w:rsid w:val="00604D66"/>
    <w:rsid w:val="006069B5"/>
    <w:rsid w:val="00606F66"/>
    <w:rsid w:val="00611388"/>
    <w:rsid w:val="006132E9"/>
    <w:rsid w:val="00614B2E"/>
    <w:rsid w:val="0062116B"/>
    <w:rsid w:val="00621496"/>
    <w:rsid w:val="00622EA5"/>
    <w:rsid w:val="00626933"/>
    <w:rsid w:val="006352B2"/>
    <w:rsid w:val="00642600"/>
    <w:rsid w:val="00646610"/>
    <w:rsid w:val="00651F59"/>
    <w:rsid w:val="00653175"/>
    <w:rsid w:val="00653F5B"/>
    <w:rsid w:val="00656019"/>
    <w:rsid w:val="0066004C"/>
    <w:rsid w:val="00660847"/>
    <w:rsid w:val="006663A0"/>
    <w:rsid w:val="00666ADC"/>
    <w:rsid w:val="0067370F"/>
    <w:rsid w:val="00676752"/>
    <w:rsid w:val="00677C59"/>
    <w:rsid w:val="00677C69"/>
    <w:rsid w:val="00683D12"/>
    <w:rsid w:val="0068418C"/>
    <w:rsid w:val="00686F5D"/>
    <w:rsid w:val="00690BF9"/>
    <w:rsid w:val="006A1BA6"/>
    <w:rsid w:val="006A442C"/>
    <w:rsid w:val="006A4E50"/>
    <w:rsid w:val="006A6C9D"/>
    <w:rsid w:val="006B1C1B"/>
    <w:rsid w:val="006B4CAE"/>
    <w:rsid w:val="006B578C"/>
    <w:rsid w:val="006C079D"/>
    <w:rsid w:val="006C0979"/>
    <w:rsid w:val="006C4FE4"/>
    <w:rsid w:val="006C644A"/>
    <w:rsid w:val="006D19D8"/>
    <w:rsid w:val="006D2705"/>
    <w:rsid w:val="006D4232"/>
    <w:rsid w:val="006D75A9"/>
    <w:rsid w:val="006E05A4"/>
    <w:rsid w:val="006E24CF"/>
    <w:rsid w:val="006E35A9"/>
    <w:rsid w:val="006E4291"/>
    <w:rsid w:val="006E5D3A"/>
    <w:rsid w:val="00701658"/>
    <w:rsid w:val="00703056"/>
    <w:rsid w:val="00703A84"/>
    <w:rsid w:val="007054C4"/>
    <w:rsid w:val="00706094"/>
    <w:rsid w:val="0070644A"/>
    <w:rsid w:val="00707266"/>
    <w:rsid w:val="007132DE"/>
    <w:rsid w:val="00717376"/>
    <w:rsid w:val="00720823"/>
    <w:rsid w:val="00720A89"/>
    <w:rsid w:val="0072537A"/>
    <w:rsid w:val="0072637D"/>
    <w:rsid w:val="00730E39"/>
    <w:rsid w:val="00731E0B"/>
    <w:rsid w:val="00731ECF"/>
    <w:rsid w:val="00732171"/>
    <w:rsid w:val="0073398F"/>
    <w:rsid w:val="00735C58"/>
    <w:rsid w:val="00737AC2"/>
    <w:rsid w:val="00740E34"/>
    <w:rsid w:val="007410A4"/>
    <w:rsid w:val="00743064"/>
    <w:rsid w:val="0075182C"/>
    <w:rsid w:val="0075287A"/>
    <w:rsid w:val="0075567C"/>
    <w:rsid w:val="00760679"/>
    <w:rsid w:val="00760C85"/>
    <w:rsid w:val="007615EE"/>
    <w:rsid w:val="007623F2"/>
    <w:rsid w:val="00762E3A"/>
    <w:rsid w:val="00763852"/>
    <w:rsid w:val="00763D98"/>
    <w:rsid w:val="00765B9D"/>
    <w:rsid w:val="00767D89"/>
    <w:rsid w:val="00773FF8"/>
    <w:rsid w:val="007770F6"/>
    <w:rsid w:val="007776C9"/>
    <w:rsid w:val="007829CE"/>
    <w:rsid w:val="00783A4E"/>
    <w:rsid w:val="00784588"/>
    <w:rsid w:val="0078530C"/>
    <w:rsid w:val="00785E1E"/>
    <w:rsid w:val="0078649D"/>
    <w:rsid w:val="0078781B"/>
    <w:rsid w:val="00796F98"/>
    <w:rsid w:val="007A02FF"/>
    <w:rsid w:val="007A11FA"/>
    <w:rsid w:val="007B1738"/>
    <w:rsid w:val="007B19A4"/>
    <w:rsid w:val="007B1BDF"/>
    <w:rsid w:val="007B23C3"/>
    <w:rsid w:val="007B445B"/>
    <w:rsid w:val="007B5900"/>
    <w:rsid w:val="007B7BC3"/>
    <w:rsid w:val="007B7DF0"/>
    <w:rsid w:val="007C5142"/>
    <w:rsid w:val="007C5DBE"/>
    <w:rsid w:val="007D0112"/>
    <w:rsid w:val="007D1002"/>
    <w:rsid w:val="007D3341"/>
    <w:rsid w:val="007D3DC6"/>
    <w:rsid w:val="007D6889"/>
    <w:rsid w:val="007E554D"/>
    <w:rsid w:val="007E5598"/>
    <w:rsid w:val="007E5B19"/>
    <w:rsid w:val="007E6C0D"/>
    <w:rsid w:val="007F3AA6"/>
    <w:rsid w:val="007F5140"/>
    <w:rsid w:val="008005A5"/>
    <w:rsid w:val="0080222D"/>
    <w:rsid w:val="00803447"/>
    <w:rsid w:val="008127EF"/>
    <w:rsid w:val="00816A93"/>
    <w:rsid w:val="00824FD4"/>
    <w:rsid w:val="0082537C"/>
    <w:rsid w:val="008310DA"/>
    <w:rsid w:val="00831146"/>
    <w:rsid w:val="00831F94"/>
    <w:rsid w:val="00832D75"/>
    <w:rsid w:val="00840C76"/>
    <w:rsid w:val="008413C8"/>
    <w:rsid w:val="0084514E"/>
    <w:rsid w:val="00845AC4"/>
    <w:rsid w:val="00850518"/>
    <w:rsid w:val="00851839"/>
    <w:rsid w:val="0086186B"/>
    <w:rsid w:val="00867C35"/>
    <w:rsid w:val="008726A2"/>
    <w:rsid w:val="00877BBC"/>
    <w:rsid w:val="00886509"/>
    <w:rsid w:val="00890621"/>
    <w:rsid w:val="00893C0D"/>
    <w:rsid w:val="00894870"/>
    <w:rsid w:val="00896593"/>
    <w:rsid w:val="00896FEA"/>
    <w:rsid w:val="0089734F"/>
    <w:rsid w:val="008A10EF"/>
    <w:rsid w:val="008A163A"/>
    <w:rsid w:val="008A3337"/>
    <w:rsid w:val="008A3989"/>
    <w:rsid w:val="008A3D1E"/>
    <w:rsid w:val="008B1FA2"/>
    <w:rsid w:val="008B2EE9"/>
    <w:rsid w:val="008B524D"/>
    <w:rsid w:val="008C14E4"/>
    <w:rsid w:val="008C635D"/>
    <w:rsid w:val="008C6E18"/>
    <w:rsid w:val="008D1E63"/>
    <w:rsid w:val="008D5452"/>
    <w:rsid w:val="008D7CAF"/>
    <w:rsid w:val="008D7DEA"/>
    <w:rsid w:val="008E1DC4"/>
    <w:rsid w:val="008E2D2C"/>
    <w:rsid w:val="008E5426"/>
    <w:rsid w:val="008E6A29"/>
    <w:rsid w:val="008E6FDC"/>
    <w:rsid w:val="008E744E"/>
    <w:rsid w:val="008F1D66"/>
    <w:rsid w:val="008F2362"/>
    <w:rsid w:val="00900A2E"/>
    <w:rsid w:val="0090302F"/>
    <w:rsid w:val="009072C1"/>
    <w:rsid w:val="009174C0"/>
    <w:rsid w:val="0092051F"/>
    <w:rsid w:val="009237A9"/>
    <w:rsid w:val="00924FD5"/>
    <w:rsid w:val="00933269"/>
    <w:rsid w:val="009343ED"/>
    <w:rsid w:val="00936770"/>
    <w:rsid w:val="00940D44"/>
    <w:rsid w:val="009466AA"/>
    <w:rsid w:val="0095083B"/>
    <w:rsid w:val="00957410"/>
    <w:rsid w:val="00970AE9"/>
    <w:rsid w:val="0097233C"/>
    <w:rsid w:val="00981628"/>
    <w:rsid w:val="009823AF"/>
    <w:rsid w:val="00984A3F"/>
    <w:rsid w:val="0099066A"/>
    <w:rsid w:val="00991505"/>
    <w:rsid w:val="00991587"/>
    <w:rsid w:val="00991F00"/>
    <w:rsid w:val="00993C73"/>
    <w:rsid w:val="00997538"/>
    <w:rsid w:val="009A1A76"/>
    <w:rsid w:val="009A69BE"/>
    <w:rsid w:val="009A7C68"/>
    <w:rsid w:val="009B0BDB"/>
    <w:rsid w:val="009B14E0"/>
    <w:rsid w:val="009B7C59"/>
    <w:rsid w:val="009C31A2"/>
    <w:rsid w:val="009C707C"/>
    <w:rsid w:val="009C7B7D"/>
    <w:rsid w:val="009D18D0"/>
    <w:rsid w:val="009D1CAF"/>
    <w:rsid w:val="009D3BF9"/>
    <w:rsid w:val="009D5275"/>
    <w:rsid w:val="009D56F4"/>
    <w:rsid w:val="009E0478"/>
    <w:rsid w:val="009E13F9"/>
    <w:rsid w:val="009E2F5C"/>
    <w:rsid w:val="009E3617"/>
    <w:rsid w:val="009E37A2"/>
    <w:rsid w:val="009F1D23"/>
    <w:rsid w:val="009F46DA"/>
    <w:rsid w:val="00A01D6B"/>
    <w:rsid w:val="00A064D8"/>
    <w:rsid w:val="00A104F1"/>
    <w:rsid w:val="00A15E18"/>
    <w:rsid w:val="00A24205"/>
    <w:rsid w:val="00A25039"/>
    <w:rsid w:val="00A3649A"/>
    <w:rsid w:val="00A41610"/>
    <w:rsid w:val="00A41BC6"/>
    <w:rsid w:val="00A41EBA"/>
    <w:rsid w:val="00A42AF1"/>
    <w:rsid w:val="00A4619E"/>
    <w:rsid w:val="00A518D5"/>
    <w:rsid w:val="00A5358C"/>
    <w:rsid w:val="00A607D3"/>
    <w:rsid w:val="00A62A13"/>
    <w:rsid w:val="00A6434F"/>
    <w:rsid w:val="00A64528"/>
    <w:rsid w:val="00A73972"/>
    <w:rsid w:val="00A7780C"/>
    <w:rsid w:val="00A809B9"/>
    <w:rsid w:val="00A81DEF"/>
    <w:rsid w:val="00A82016"/>
    <w:rsid w:val="00A82214"/>
    <w:rsid w:val="00A84C45"/>
    <w:rsid w:val="00A86D97"/>
    <w:rsid w:val="00A93010"/>
    <w:rsid w:val="00AA49BC"/>
    <w:rsid w:val="00AA56F9"/>
    <w:rsid w:val="00AB01FE"/>
    <w:rsid w:val="00AB3163"/>
    <w:rsid w:val="00AB415C"/>
    <w:rsid w:val="00AC2A6B"/>
    <w:rsid w:val="00AD0160"/>
    <w:rsid w:val="00AD6055"/>
    <w:rsid w:val="00AD6063"/>
    <w:rsid w:val="00AD6BB0"/>
    <w:rsid w:val="00AE239E"/>
    <w:rsid w:val="00AE28E9"/>
    <w:rsid w:val="00AE6301"/>
    <w:rsid w:val="00AF752D"/>
    <w:rsid w:val="00B03596"/>
    <w:rsid w:val="00B05B63"/>
    <w:rsid w:val="00B07013"/>
    <w:rsid w:val="00B22A76"/>
    <w:rsid w:val="00B23D1B"/>
    <w:rsid w:val="00B25EBA"/>
    <w:rsid w:val="00B34016"/>
    <w:rsid w:val="00B3521E"/>
    <w:rsid w:val="00B4122F"/>
    <w:rsid w:val="00B4129A"/>
    <w:rsid w:val="00B50534"/>
    <w:rsid w:val="00B51B16"/>
    <w:rsid w:val="00B538B2"/>
    <w:rsid w:val="00B55D9C"/>
    <w:rsid w:val="00B63B44"/>
    <w:rsid w:val="00B64D2D"/>
    <w:rsid w:val="00B6529D"/>
    <w:rsid w:val="00B66CC2"/>
    <w:rsid w:val="00B678B4"/>
    <w:rsid w:val="00B70DB5"/>
    <w:rsid w:val="00B7350A"/>
    <w:rsid w:val="00B81735"/>
    <w:rsid w:val="00B81EF4"/>
    <w:rsid w:val="00B82A80"/>
    <w:rsid w:val="00B87267"/>
    <w:rsid w:val="00B87544"/>
    <w:rsid w:val="00BA2D0E"/>
    <w:rsid w:val="00BA47B6"/>
    <w:rsid w:val="00BA4D8E"/>
    <w:rsid w:val="00BA5E73"/>
    <w:rsid w:val="00BB12DB"/>
    <w:rsid w:val="00BB25AF"/>
    <w:rsid w:val="00BB4473"/>
    <w:rsid w:val="00BC0843"/>
    <w:rsid w:val="00BC0891"/>
    <w:rsid w:val="00BC0BD3"/>
    <w:rsid w:val="00BC17B6"/>
    <w:rsid w:val="00BC4FE6"/>
    <w:rsid w:val="00BC5087"/>
    <w:rsid w:val="00BD141F"/>
    <w:rsid w:val="00BD305B"/>
    <w:rsid w:val="00BD6BD1"/>
    <w:rsid w:val="00BE0AAC"/>
    <w:rsid w:val="00BE107D"/>
    <w:rsid w:val="00BE6B8C"/>
    <w:rsid w:val="00BF1131"/>
    <w:rsid w:val="00BF3C78"/>
    <w:rsid w:val="00BF490C"/>
    <w:rsid w:val="00BF4E5D"/>
    <w:rsid w:val="00BF5B39"/>
    <w:rsid w:val="00BF6D89"/>
    <w:rsid w:val="00BF79DB"/>
    <w:rsid w:val="00C00084"/>
    <w:rsid w:val="00C03E05"/>
    <w:rsid w:val="00C05612"/>
    <w:rsid w:val="00C10F5C"/>
    <w:rsid w:val="00C122CC"/>
    <w:rsid w:val="00C13793"/>
    <w:rsid w:val="00C13F80"/>
    <w:rsid w:val="00C16EF6"/>
    <w:rsid w:val="00C21987"/>
    <w:rsid w:val="00C21C22"/>
    <w:rsid w:val="00C26070"/>
    <w:rsid w:val="00C30150"/>
    <w:rsid w:val="00C30F06"/>
    <w:rsid w:val="00C33463"/>
    <w:rsid w:val="00C353B6"/>
    <w:rsid w:val="00C35C68"/>
    <w:rsid w:val="00C36635"/>
    <w:rsid w:val="00C368E2"/>
    <w:rsid w:val="00C421AB"/>
    <w:rsid w:val="00C42C6F"/>
    <w:rsid w:val="00C4482A"/>
    <w:rsid w:val="00C510D2"/>
    <w:rsid w:val="00C52538"/>
    <w:rsid w:val="00C526D0"/>
    <w:rsid w:val="00C62D4A"/>
    <w:rsid w:val="00C6690B"/>
    <w:rsid w:val="00C71427"/>
    <w:rsid w:val="00C72C1E"/>
    <w:rsid w:val="00C73965"/>
    <w:rsid w:val="00C743A4"/>
    <w:rsid w:val="00C81F93"/>
    <w:rsid w:val="00C83620"/>
    <w:rsid w:val="00C907C8"/>
    <w:rsid w:val="00C91D70"/>
    <w:rsid w:val="00C92A73"/>
    <w:rsid w:val="00C96F5F"/>
    <w:rsid w:val="00CA4319"/>
    <w:rsid w:val="00CA55A4"/>
    <w:rsid w:val="00CB1063"/>
    <w:rsid w:val="00CB383A"/>
    <w:rsid w:val="00CB5222"/>
    <w:rsid w:val="00CC1190"/>
    <w:rsid w:val="00CC4D54"/>
    <w:rsid w:val="00CC5371"/>
    <w:rsid w:val="00CC68BF"/>
    <w:rsid w:val="00CC6E1D"/>
    <w:rsid w:val="00CC6F15"/>
    <w:rsid w:val="00CD2480"/>
    <w:rsid w:val="00CD496D"/>
    <w:rsid w:val="00CD5F97"/>
    <w:rsid w:val="00CD7A65"/>
    <w:rsid w:val="00CE45AB"/>
    <w:rsid w:val="00CE72D9"/>
    <w:rsid w:val="00CE7EA9"/>
    <w:rsid w:val="00CE7FAF"/>
    <w:rsid w:val="00CF0C3E"/>
    <w:rsid w:val="00CF2E4B"/>
    <w:rsid w:val="00CF49DB"/>
    <w:rsid w:val="00CF5458"/>
    <w:rsid w:val="00CF6C5C"/>
    <w:rsid w:val="00CF77BA"/>
    <w:rsid w:val="00D004B9"/>
    <w:rsid w:val="00D03FF9"/>
    <w:rsid w:val="00D05DAD"/>
    <w:rsid w:val="00D10CC4"/>
    <w:rsid w:val="00D1181B"/>
    <w:rsid w:val="00D14F26"/>
    <w:rsid w:val="00D15094"/>
    <w:rsid w:val="00D161A3"/>
    <w:rsid w:val="00D20A00"/>
    <w:rsid w:val="00D337C3"/>
    <w:rsid w:val="00D3434E"/>
    <w:rsid w:val="00D36AC7"/>
    <w:rsid w:val="00D44175"/>
    <w:rsid w:val="00D44A68"/>
    <w:rsid w:val="00D44C95"/>
    <w:rsid w:val="00D45C9A"/>
    <w:rsid w:val="00D460E2"/>
    <w:rsid w:val="00D4757C"/>
    <w:rsid w:val="00D516E2"/>
    <w:rsid w:val="00D55A40"/>
    <w:rsid w:val="00D56CC7"/>
    <w:rsid w:val="00D579DB"/>
    <w:rsid w:val="00D60350"/>
    <w:rsid w:val="00D62BA8"/>
    <w:rsid w:val="00D66EC8"/>
    <w:rsid w:val="00D66EE0"/>
    <w:rsid w:val="00D70A24"/>
    <w:rsid w:val="00D71D8B"/>
    <w:rsid w:val="00D7484E"/>
    <w:rsid w:val="00D755BD"/>
    <w:rsid w:val="00D839A3"/>
    <w:rsid w:val="00D96BE7"/>
    <w:rsid w:val="00D97937"/>
    <w:rsid w:val="00DA3238"/>
    <w:rsid w:val="00DA345B"/>
    <w:rsid w:val="00DA63BF"/>
    <w:rsid w:val="00DB00A9"/>
    <w:rsid w:val="00DB1115"/>
    <w:rsid w:val="00DB33E8"/>
    <w:rsid w:val="00DB69C3"/>
    <w:rsid w:val="00DB7A8D"/>
    <w:rsid w:val="00DB7CE7"/>
    <w:rsid w:val="00DC17BE"/>
    <w:rsid w:val="00DC6024"/>
    <w:rsid w:val="00DC77E7"/>
    <w:rsid w:val="00DC7E4F"/>
    <w:rsid w:val="00DD0788"/>
    <w:rsid w:val="00DD1B6B"/>
    <w:rsid w:val="00DD7B8D"/>
    <w:rsid w:val="00DE17FC"/>
    <w:rsid w:val="00DE2B22"/>
    <w:rsid w:val="00DE58A2"/>
    <w:rsid w:val="00DE63A9"/>
    <w:rsid w:val="00DF0D46"/>
    <w:rsid w:val="00E027BF"/>
    <w:rsid w:val="00E03002"/>
    <w:rsid w:val="00E056D9"/>
    <w:rsid w:val="00E0784A"/>
    <w:rsid w:val="00E07DA1"/>
    <w:rsid w:val="00E12E86"/>
    <w:rsid w:val="00E142A4"/>
    <w:rsid w:val="00E205E1"/>
    <w:rsid w:val="00E24972"/>
    <w:rsid w:val="00E24E4F"/>
    <w:rsid w:val="00E326E5"/>
    <w:rsid w:val="00E33F72"/>
    <w:rsid w:val="00E342EB"/>
    <w:rsid w:val="00E415E1"/>
    <w:rsid w:val="00E4327E"/>
    <w:rsid w:val="00E5276B"/>
    <w:rsid w:val="00E53C5C"/>
    <w:rsid w:val="00E540B3"/>
    <w:rsid w:val="00E553F9"/>
    <w:rsid w:val="00E56873"/>
    <w:rsid w:val="00E6216F"/>
    <w:rsid w:val="00E67816"/>
    <w:rsid w:val="00E806DD"/>
    <w:rsid w:val="00E80EE4"/>
    <w:rsid w:val="00E91BE6"/>
    <w:rsid w:val="00E945EA"/>
    <w:rsid w:val="00E95A3D"/>
    <w:rsid w:val="00E96116"/>
    <w:rsid w:val="00EA2792"/>
    <w:rsid w:val="00EA65E9"/>
    <w:rsid w:val="00EC019E"/>
    <w:rsid w:val="00EC1AFA"/>
    <w:rsid w:val="00EC1C4A"/>
    <w:rsid w:val="00EC3C8D"/>
    <w:rsid w:val="00EC5B12"/>
    <w:rsid w:val="00EC6915"/>
    <w:rsid w:val="00EC6A5A"/>
    <w:rsid w:val="00ED6B69"/>
    <w:rsid w:val="00ED7206"/>
    <w:rsid w:val="00EE2482"/>
    <w:rsid w:val="00EE7EFE"/>
    <w:rsid w:val="00EF567A"/>
    <w:rsid w:val="00F052DB"/>
    <w:rsid w:val="00F07953"/>
    <w:rsid w:val="00F07D87"/>
    <w:rsid w:val="00F10A22"/>
    <w:rsid w:val="00F16A2C"/>
    <w:rsid w:val="00F21D3A"/>
    <w:rsid w:val="00F21EFC"/>
    <w:rsid w:val="00F2569F"/>
    <w:rsid w:val="00F25F84"/>
    <w:rsid w:val="00F33C94"/>
    <w:rsid w:val="00F370F3"/>
    <w:rsid w:val="00F41B56"/>
    <w:rsid w:val="00F421C6"/>
    <w:rsid w:val="00F43B0E"/>
    <w:rsid w:val="00F4548D"/>
    <w:rsid w:val="00F46087"/>
    <w:rsid w:val="00F50D2C"/>
    <w:rsid w:val="00F52D85"/>
    <w:rsid w:val="00F52E38"/>
    <w:rsid w:val="00F54572"/>
    <w:rsid w:val="00F60CDA"/>
    <w:rsid w:val="00F61E24"/>
    <w:rsid w:val="00F6351A"/>
    <w:rsid w:val="00F6360A"/>
    <w:rsid w:val="00F641A9"/>
    <w:rsid w:val="00F64502"/>
    <w:rsid w:val="00F7284E"/>
    <w:rsid w:val="00F72C0B"/>
    <w:rsid w:val="00F72C60"/>
    <w:rsid w:val="00F81DC1"/>
    <w:rsid w:val="00F825B1"/>
    <w:rsid w:val="00F83762"/>
    <w:rsid w:val="00F900CE"/>
    <w:rsid w:val="00F928D7"/>
    <w:rsid w:val="00F932AD"/>
    <w:rsid w:val="00F964EB"/>
    <w:rsid w:val="00F966E2"/>
    <w:rsid w:val="00F96B77"/>
    <w:rsid w:val="00FA120F"/>
    <w:rsid w:val="00FA1B46"/>
    <w:rsid w:val="00FA687F"/>
    <w:rsid w:val="00FA7724"/>
    <w:rsid w:val="00FB7D34"/>
    <w:rsid w:val="00FC184B"/>
    <w:rsid w:val="00FC473D"/>
    <w:rsid w:val="00FC5536"/>
    <w:rsid w:val="00FC68DD"/>
    <w:rsid w:val="00FD2A91"/>
    <w:rsid w:val="00FD4B0F"/>
    <w:rsid w:val="00FD62DE"/>
    <w:rsid w:val="00FE235E"/>
    <w:rsid w:val="00FE559D"/>
    <w:rsid w:val="00FE6AA9"/>
    <w:rsid w:val="00FE7947"/>
    <w:rsid w:val="00FF1658"/>
    <w:rsid w:val="00FF2086"/>
    <w:rsid w:val="00FF31B1"/>
    <w:rsid w:val="00FF5428"/>
    <w:rsid w:val="00FF67CD"/>
    <w:rsid w:val="00FF7FF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rsid w:val="008310DA"/>
    <w:pPr>
      <w:spacing w:after="0" w:line="240" w:lineRule="auto"/>
      <w:ind w:firstLine="709"/>
      <w:jc w:val="both"/>
    </w:pPr>
    <w:rPr>
      <w:rFonts w:ascii="Times New Roman" w:hAnsi="Times New Roman"/>
      <w:color w:val="000000" w:themeColor="text1"/>
      <w:sz w:val="28"/>
    </w:rPr>
  </w:style>
  <w:style w:type="paragraph" w:styleId="10">
    <w:name w:val="heading 1"/>
    <w:basedOn w:val="a6"/>
    <w:next w:val="a6"/>
    <w:link w:val="11"/>
    <w:uiPriority w:val="9"/>
    <w:qFormat/>
    <w:rsid w:val="00305019"/>
    <w:pPr>
      <w:keepNext/>
      <w:keepLines/>
      <w:ind w:firstLine="708"/>
      <w:jc w:val="left"/>
      <w:outlineLvl w:val="0"/>
    </w:pPr>
    <w:rPr>
      <w:rFonts w:eastAsiaTheme="majorEastAsia" w:cstheme="majorBidi"/>
      <w:bCs/>
      <w:szCs w:val="28"/>
    </w:rPr>
  </w:style>
  <w:style w:type="paragraph" w:styleId="2">
    <w:name w:val="heading 2"/>
    <w:basedOn w:val="a6"/>
    <w:next w:val="a6"/>
    <w:link w:val="20"/>
    <w:autoRedefine/>
    <w:uiPriority w:val="9"/>
    <w:unhideWhenUsed/>
    <w:qFormat/>
    <w:rsid w:val="002C0C37"/>
    <w:pPr>
      <w:keepNext/>
      <w:keepLines/>
      <w:numPr>
        <w:ilvl w:val="1"/>
        <w:numId w:val="31"/>
      </w:numPr>
      <w:outlineLvl w:val="1"/>
    </w:pPr>
    <w:rPr>
      <w:rFonts w:eastAsiaTheme="majorEastAsia" w:cstheme="majorBidi"/>
      <w:bCs/>
      <w:szCs w:val="26"/>
    </w:rPr>
  </w:style>
  <w:style w:type="paragraph" w:styleId="3">
    <w:name w:val="heading 3"/>
    <w:basedOn w:val="a6"/>
    <w:next w:val="a6"/>
    <w:link w:val="30"/>
    <w:autoRedefine/>
    <w:uiPriority w:val="9"/>
    <w:unhideWhenUsed/>
    <w:qFormat/>
    <w:rsid w:val="00AD6063"/>
    <w:pPr>
      <w:keepNext/>
      <w:keepLines/>
      <w:numPr>
        <w:ilvl w:val="2"/>
        <w:numId w:val="16"/>
      </w:numPr>
      <w:outlineLvl w:val="2"/>
    </w:pPr>
    <w:rPr>
      <w:rFonts w:eastAsiaTheme="majorEastAsia" w:cstheme="majorBidi"/>
      <w:bCs/>
    </w:rPr>
  </w:style>
  <w:style w:type="paragraph" w:styleId="4">
    <w:name w:val="heading 4"/>
    <w:basedOn w:val="a6"/>
    <w:next w:val="a6"/>
    <w:link w:val="40"/>
    <w:autoRedefine/>
    <w:uiPriority w:val="9"/>
    <w:unhideWhenUsed/>
    <w:qFormat/>
    <w:rsid w:val="00305019"/>
    <w:pPr>
      <w:keepNext/>
      <w:keepLines/>
      <w:numPr>
        <w:ilvl w:val="3"/>
        <w:numId w:val="16"/>
      </w:numPr>
      <w:jc w:val="center"/>
      <w:outlineLvl w:val="3"/>
    </w:pPr>
    <w:rPr>
      <w:rFonts w:eastAsiaTheme="majorEastAsia" w:cstheme="majorBidi"/>
      <w:bCs/>
      <w:iCs/>
      <w:color w:val="auto"/>
    </w:rPr>
  </w:style>
  <w:style w:type="paragraph" w:styleId="5">
    <w:name w:val="heading 5"/>
    <w:basedOn w:val="a6"/>
    <w:next w:val="a6"/>
    <w:link w:val="50"/>
    <w:uiPriority w:val="9"/>
    <w:semiHidden/>
    <w:unhideWhenUsed/>
    <w:qFormat/>
    <w:rsid w:val="009F46DA"/>
    <w:pPr>
      <w:keepNext/>
      <w:keepLines/>
      <w:numPr>
        <w:ilvl w:val="4"/>
        <w:numId w:val="16"/>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6"/>
    <w:next w:val="a6"/>
    <w:link w:val="60"/>
    <w:uiPriority w:val="9"/>
    <w:semiHidden/>
    <w:unhideWhenUsed/>
    <w:qFormat/>
    <w:rsid w:val="009F46DA"/>
    <w:pPr>
      <w:keepNext/>
      <w:keepLines/>
      <w:numPr>
        <w:ilvl w:val="5"/>
        <w:numId w:val="16"/>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6"/>
    <w:next w:val="a6"/>
    <w:link w:val="70"/>
    <w:uiPriority w:val="9"/>
    <w:semiHidden/>
    <w:unhideWhenUsed/>
    <w:qFormat/>
    <w:rsid w:val="009F46DA"/>
    <w:pPr>
      <w:keepNext/>
      <w:keepLines/>
      <w:numPr>
        <w:ilvl w:val="6"/>
        <w:numId w:val="16"/>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6"/>
    <w:next w:val="a6"/>
    <w:link w:val="80"/>
    <w:uiPriority w:val="9"/>
    <w:semiHidden/>
    <w:unhideWhenUsed/>
    <w:qFormat/>
    <w:rsid w:val="009F46DA"/>
    <w:pPr>
      <w:keepNext/>
      <w:keepLines/>
      <w:numPr>
        <w:ilvl w:val="7"/>
        <w:numId w:val="16"/>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6"/>
    <w:next w:val="a6"/>
    <w:link w:val="90"/>
    <w:uiPriority w:val="9"/>
    <w:semiHidden/>
    <w:unhideWhenUsed/>
    <w:qFormat/>
    <w:rsid w:val="009F46DA"/>
    <w:pPr>
      <w:keepNext/>
      <w:keepLines/>
      <w:numPr>
        <w:ilvl w:val="8"/>
        <w:numId w:val="1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7">
    <w:name w:val="Default Paragraph Font"/>
    <w:uiPriority w:val="1"/>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1">
    <w:name w:val="Заголовок 1 Знак"/>
    <w:basedOn w:val="a7"/>
    <w:link w:val="10"/>
    <w:uiPriority w:val="9"/>
    <w:rsid w:val="00305019"/>
    <w:rPr>
      <w:rFonts w:ascii="Times New Roman" w:eastAsiaTheme="majorEastAsia" w:hAnsi="Times New Roman" w:cstheme="majorBidi"/>
      <w:bCs/>
      <w:color w:val="000000" w:themeColor="text1"/>
      <w:sz w:val="28"/>
      <w:szCs w:val="28"/>
    </w:rPr>
  </w:style>
  <w:style w:type="paragraph" w:styleId="aa">
    <w:name w:val="TOC Heading"/>
    <w:basedOn w:val="10"/>
    <w:next w:val="a6"/>
    <w:uiPriority w:val="39"/>
    <w:semiHidden/>
    <w:unhideWhenUsed/>
    <w:qFormat/>
    <w:rsid w:val="00E56873"/>
    <w:pPr>
      <w:outlineLvl w:val="9"/>
    </w:pPr>
  </w:style>
  <w:style w:type="paragraph" w:styleId="12">
    <w:name w:val="toc 1"/>
    <w:basedOn w:val="a6"/>
    <w:next w:val="a6"/>
    <w:autoRedefine/>
    <w:uiPriority w:val="39"/>
    <w:unhideWhenUsed/>
    <w:qFormat/>
    <w:rsid w:val="003D1194"/>
    <w:pPr>
      <w:ind w:firstLine="0"/>
    </w:pPr>
  </w:style>
  <w:style w:type="character" w:styleId="ab">
    <w:name w:val="Hyperlink"/>
    <w:basedOn w:val="a7"/>
    <w:uiPriority w:val="99"/>
    <w:unhideWhenUsed/>
    <w:rsid w:val="00E56873"/>
    <w:rPr>
      <w:color w:val="0000FF" w:themeColor="hyperlink"/>
      <w:u w:val="single"/>
    </w:rPr>
  </w:style>
  <w:style w:type="paragraph" w:styleId="ac">
    <w:name w:val="Balloon Text"/>
    <w:basedOn w:val="a6"/>
    <w:link w:val="ad"/>
    <w:uiPriority w:val="99"/>
    <w:semiHidden/>
    <w:unhideWhenUsed/>
    <w:rsid w:val="00E56873"/>
    <w:rPr>
      <w:rFonts w:ascii="Tahoma" w:hAnsi="Tahoma" w:cs="Tahoma"/>
      <w:sz w:val="16"/>
      <w:szCs w:val="16"/>
    </w:rPr>
  </w:style>
  <w:style w:type="character" w:customStyle="1" w:styleId="ad">
    <w:name w:val="Текст выноски Знак"/>
    <w:basedOn w:val="a7"/>
    <w:link w:val="ac"/>
    <w:uiPriority w:val="99"/>
    <w:semiHidden/>
    <w:rsid w:val="00E56873"/>
    <w:rPr>
      <w:rFonts w:ascii="Tahoma" w:hAnsi="Tahoma" w:cs="Tahoma"/>
      <w:sz w:val="16"/>
      <w:szCs w:val="16"/>
    </w:rPr>
  </w:style>
  <w:style w:type="character" w:customStyle="1" w:styleId="20">
    <w:name w:val="Заголовок 2 Знак"/>
    <w:basedOn w:val="a7"/>
    <w:link w:val="2"/>
    <w:uiPriority w:val="9"/>
    <w:rsid w:val="002C0C37"/>
    <w:rPr>
      <w:rFonts w:ascii="Times New Roman" w:eastAsiaTheme="majorEastAsia" w:hAnsi="Times New Roman" w:cstheme="majorBidi"/>
      <w:bCs/>
      <w:color w:val="000000" w:themeColor="text1"/>
      <w:sz w:val="28"/>
      <w:szCs w:val="26"/>
    </w:rPr>
  </w:style>
  <w:style w:type="character" w:customStyle="1" w:styleId="30">
    <w:name w:val="Заголовок 3 Знак"/>
    <w:basedOn w:val="a7"/>
    <w:link w:val="3"/>
    <w:uiPriority w:val="9"/>
    <w:rsid w:val="00AD6063"/>
    <w:rPr>
      <w:rFonts w:ascii="Times New Roman" w:eastAsiaTheme="majorEastAsia" w:hAnsi="Times New Roman" w:cstheme="majorBidi"/>
      <w:bCs/>
      <w:color w:val="000000" w:themeColor="text1"/>
      <w:sz w:val="28"/>
    </w:rPr>
  </w:style>
  <w:style w:type="paragraph" w:styleId="21">
    <w:name w:val="toc 2"/>
    <w:basedOn w:val="a6"/>
    <w:next w:val="a6"/>
    <w:autoRedefine/>
    <w:uiPriority w:val="39"/>
    <w:unhideWhenUsed/>
    <w:qFormat/>
    <w:rsid w:val="00BB4473"/>
    <w:pPr>
      <w:ind w:left="278" w:firstLine="0"/>
    </w:pPr>
  </w:style>
  <w:style w:type="paragraph" w:styleId="31">
    <w:name w:val="toc 3"/>
    <w:basedOn w:val="a6"/>
    <w:next w:val="a6"/>
    <w:autoRedefine/>
    <w:uiPriority w:val="39"/>
    <w:unhideWhenUsed/>
    <w:qFormat/>
    <w:rsid w:val="00BB4473"/>
    <w:pPr>
      <w:tabs>
        <w:tab w:val="right" w:leader="dot" w:pos="9344"/>
      </w:tabs>
      <w:ind w:left="737" w:firstLine="0"/>
    </w:pPr>
  </w:style>
  <w:style w:type="table" w:styleId="ae">
    <w:name w:val="Table Grid"/>
    <w:basedOn w:val="a8"/>
    <w:uiPriority w:val="59"/>
    <w:rsid w:val="00FA120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List Paragraph"/>
    <w:aliases w:val="ДПСписок"/>
    <w:basedOn w:val="a6"/>
    <w:link w:val="af0"/>
    <w:uiPriority w:val="34"/>
    <w:qFormat/>
    <w:rsid w:val="007776C9"/>
    <w:pPr>
      <w:contextualSpacing/>
    </w:pPr>
  </w:style>
  <w:style w:type="character" w:customStyle="1" w:styleId="40">
    <w:name w:val="Заголовок 4 Знак"/>
    <w:basedOn w:val="a7"/>
    <w:link w:val="4"/>
    <w:uiPriority w:val="9"/>
    <w:rsid w:val="00305019"/>
    <w:rPr>
      <w:rFonts w:ascii="Times New Roman" w:eastAsiaTheme="majorEastAsia" w:hAnsi="Times New Roman" w:cstheme="majorBidi"/>
      <w:bCs/>
      <w:iCs/>
      <w:sz w:val="28"/>
    </w:rPr>
  </w:style>
  <w:style w:type="paragraph" w:styleId="af1">
    <w:name w:val="header"/>
    <w:basedOn w:val="a6"/>
    <w:link w:val="af2"/>
    <w:uiPriority w:val="99"/>
    <w:unhideWhenUsed/>
    <w:rsid w:val="0000131D"/>
    <w:pPr>
      <w:tabs>
        <w:tab w:val="center" w:pos="4677"/>
        <w:tab w:val="right" w:pos="9355"/>
      </w:tabs>
    </w:pPr>
  </w:style>
  <w:style w:type="character" w:customStyle="1" w:styleId="af2">
    <w:name w:val="Верхний колонтитул Знак"/>
    <w:basedOn w:val="a7"/>
    <w:link w:val="af1"/>
    <w:uiPriority w:val="99"/>
    <w:rsid w:val="0000131D"/>
    <w:rPr>
      <w:rFonts w:ascii="Times New Roman" w:hAnsi="Times New Roman"/>
      <w:color w:val="000000" w:themeColor="text1"/>
      <w:sz w:val="28"/>
    </w:rPr>
  </w:style>
  <w:style w:type="paragraph" w:styleId="af3">
    <w:name w:val="footer"/>
    <w:basedOn w:val="a6"/>
    <w:link w:val="af4"/>
    <w:uiPriority w:val="99"/>
    <w:unhideWhenUsed/>
    <w:rsid w:val="0000131D"/>
    <w:pPr>
      <w:tabs>
        <w:tab w:val="center" w:pos="4677"/>
        <w:tab w:val="right" w:pos="9355"/>
      </w:tabs>
    </w:pPr>
  </w:style>
  <w:style w:type="character" w:customStyle="1" w:styleId="af4">
    <w:name w:val="Нижний колонтитул Знак"/>
    <w:basedOn w:val="a7"/>
    <w:link w:val="af3"/>
    <w:uiPriority w:val="99"/>
    <w:rsid w:val="0000131D"/>
    <w:rPr>
      <w:rFonts w:ascii="Times New Roman" w:hAnsi="Times New Roman"/>
      <w:color w:val="000000" w:themeColor="text1"/>
      <w:sz w:val="28"/>
    </w:rPr>
  </w:style>
  <w:style w:type="character" w:styleId="af5">
    <w:name w:val="Placeholder Text"/>
    <w:basedOn w:val="a7"/>
    <w:uiPriority w:val="99"/>
    <w:semiHidden/>
    <w:rsid w:val="006E5D3A"/>
    <w:rPr>
      <w:color w:val="808080"/>
    </w:rPr>
  </w:style>
  <w:style w:type="table" w:customStyle="1" w:styleId="13">
    <w:name w:val="Сетка таблицы1"/>
    <w:basedOn w:val="a8"/>
    <w:next w:val="ae"/>
    <w:uiPriority w:val="59"/>
    <w:rsid w:val="005B2022"/>
    <w:pPr>
      <w:spacing w:after="0" w:line="240" w:lineRule="auto"/>
      <w:ind w:firstLine="709"/>
      <w:jc w:val="both"/>
    </w:pPr>
    <w:rPr>
      <w:rFonts w:ascii="Times New Roman" w:eastAsia="Calibri" w:hAnsi="Times New Roman" w:cs="Times New Roman"/>
      <w:i/>
      <w:sz w:val="28"/>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No Spacing"/>
    <w:link w:val="af7"/>
    <w:uiPriority w:val="1"/>
    <w:qFormat/>
    <w:rsid w:val="00D44C95"/>
    <w:pPr>
      <w:spacing w:after="0" w:line="240" w:lineRule="auto"/>
    </w:pPr>
    <w:rPr>
      <w:rFonts w:eastAsiaTheme="minorEastAsia"/>
      <w:lang w:eastAsia="ru-RU"/>
    </w:rPr>
  </w:style>
  <w:style w:type="character" w:customStyle="1" w:styleId="af7">
    <w:name w:val="Без интервала Знак"/>
    <w:basedOn w:val="a7"/>
    <w:link w:val="af6"/>
    <w:uiPriority w:val="1"/>
    <w:rsid w:val="00D44C95"/>
    <w:rPr>
      <w:rFonts w:eastAsiaTheme="minorEastAsia"/>
      <w:lang w:eastAsia="ru-RU"/>
    </w:rPr>
  </w:style>
  <w:style w:type="paragraph" w:customStyle="1" w:styleId="a0">
    <w:name w:val="Элемент списка литературы"/>
    <w:basedOn w:val="a6"/>
    <w:link w:val="af8"/>
    <w:rsid w:val="00427CD6"/>
    <w:pPr>
      <w:numPr>
        <w:numId w:val="2"/>
      </w:numPr>
      <w:spacing w:line="276" w:lineRule="auto"/>
    </w:pPr>
    <w:rPr>
      <w:rFonts w:eastAsia="Times New Roman" w:cs="Times New Roman"/>
      <w:color w:val="000000"/>
      <w:szCs w:val="28"/>
      <w:lang w:eastAsia="ru-RU"/>
    </w:rPr>
  </w:style>
  <w:style w:type="character" w:customStyle="1" w:styleId="af8">
    <w:name w:val="Элемент списка литературы Знак"/>
    <w:basedOn w:val="a7"/>
    <w:link w:val="a0"/>
    <w:rsid w:val="00427CD6"/>
    <w:rPr>
      <w:rFonts w:ascii="Times New Roman" w:eastAsia="Times New Roman" w:hAnsi="Times New Roman" w:cs="Times New Roman"/>
      <w:color w:val="000000"/>
      <w:sz w:val="28"/>
      <w:szCs w:val="28"/>
      <w:lang w:eastAsia="ru-RU"/>
    </w:rPr>
  </w:style>
  <w:style w:type="paragraph" w:customStyle="1" w:styleId="a5">
    <w:name w:val="Список источников"/>
    <w:basedOn w:val="a6"/>
    <w:link w:val="af9"/>
    <w:qFormat/>
    <w:rsid w:val="00732171"/>
    <w:pPr>
      <w:numPr>
        <w:numId w:val="3"/>
      </w:numPr>
      <w:contextualSpacing/>
    </w:pPr>
    <w:rPr>
      <w:rFonts w:eastAsia="Calibri" w:cs="Times New Roman"/>
      <w:color w:val="auto"/>
      <w:szCs w:val="28"/>
    </w:rPr>
  </w:style>
  <w:style w:type="character" w:customStyle="1" w:styleId="af9">
    <w:name w:val="Список источников Знак"/>
    <w:basedOn w:val="a7"/>
    <w:link w:val="a5"/>
    <w:rsid w:val="00732171"/>
    <w:rPr>
      <w:rFonts w:ascii="Times New Roman" w:eastAsia="Calibri" w:hAnsi="Times New Roman" w:cs="Times New Roman"/>
      <w:sz w:val="28"/>
      <w:szCs w:val="28"/>
    </w:rPr>
  </w:style>
  <w:style w:type="numbering" w:customStyle="1" w:styleId="1">
    <w:name w:val="Стиль1"/>
    <w:uiPriority w:val="99"/>
    <w:rsid w:val="007776C9"/>
    <w:pPr>
      <w:numPr>
        <w:numId w:val="4"/>
      </w:numPr>
    </w:pPr>
  </w:style>
  <w:style w:type="numbering" w:customStyle="1" w:styleId="a">
    <w:name w:val="Стиль Списка"/>
    <w:uiPriority w:val="99"/>
    <w:rsid w:val="001421D4"/>
    <w:pPr>
      <w:numPr>
        <w:numId w:val="5"/>
      </w:numPr>
    </w:pPr>
  </w:style>
  <w:style w:type="numbering" w:customStyle="1" w:styleId="a4">
    <w:name w:val="Мой маркированный список"/>
    <w:uiPriority w:val="99"/>
    <w:rsid w:val="001421D4"/>
    <w:pPr>
      <w:numPr>
        <w:numId w:val="6"/>
      </w:numPr>
    </w:pPr>
  </w:style>
  <w:style w:type="character" w:styleId="afa">
    <w:name w:val="FollowedHyperlink"/>
    <w:basedOn w:val="a7"/>
    <w:uiPriority w:val="99"/>
    <w:semiHidden/>
    <w:unhideWhenUsed/>
    <w:rsid w:val="00D66EC8"/>
    <w:rPr>
      <w:color w:val="800080" w:themeColor="followedHyperlink"/>
      <w:u w:val="single"/>
    </w:rPr>
  </w:style>
  <w:style w:type="paragraph" w:customStyle="1" w:styleId="afb">
    <w:name w:val="Абзац"/>
    <w:basedOn w:val="a6"/>
    <w:link w:val="afc"/>
    <w:qFormat/>
    <w:rsid w:val="006132E9"/>
    <w:pPr>
      <w:spacing w:line="276" w:lineRule="auto"/>
      <w:ind w:firstLine="708"/>
    </w:pPr>
    <w:rPr>
      <w:rFonts w:eastAsia="Times New Roman" w:cs="Times New Roman"/>
      <w:color w:val="000000"/>
      <w:szCs w:val="28"/>
      <w:lang w:eastAsia="ru-RU"/>
    </w:rPr>
  </w:style>
  <w:style w:type="character" w:customStyle="1" w:styleId="afc">
    <w:name w:val="Абзац Знак"/>
    <w:basedOn w:val="a7"/>
    <w:link w:val="afb"/>
    <w:rsid w:val="006132E9"/>
    <w:rPr>
      <w:rFonts w:ascii="Times New Roman" w:eastAsia="Times New Roman" w:hAnsi="Times New Roman" w:cs="Times New Roman"/>
      <w:color w:val="000000"/>
      <w:sz w:val="28"/>
      <w:szCs w:val="28"/>
      <w:lang w:eastAsia="ru-RU"/>
    </w:rPr>
  </w:style>
  <w:style w:type="paragraph" w:customStyle="1" w:styleId="afd">
    <w:name w:val="Описание формулы"/>
    <w:basedOn w:val="afb"/>
    <w:link w:val="afe"/>
    <w:qFormat/>
    <w:rsid w:val="00133E75"/>
    <w:pPr>
      <w:tabs>
        <w:tab w:val="left" w:pos="448"/>
      </w:tabs>
      <w:ind w:firstLine="0"/>
    </w:pPr>
    <w:rPr>
      <w:lang w:val="en-US"/>
    </w:rPr>
  </w:style>
  <w:style w:type="character" w:customStyle="1" w:styleId="afe">
    <w:name w:val="Описание формулы Знак"/>
    <w:basedOn w:val="afc"/>
    <w:link w:val="afd"/>
    <w:rsid w:val="00133E75"/>
    <w:rPr>
      <w:rFonts w:ascii="Times New Roman" w:eastAsia="Times New Roman" w:hAnsi="Times New Roman" w:cs="Times New Roman"/>
      <w:color w:val="000000"/>
      <w:sz w:val="28"/>
      <w:szCs w:val="28"/>
      <w:lang w:val="en-US" w:eastAsia="ru-RU"/>
    </w:rPr>
  </w:style>
  <w:style w:type="character" w:customStyle="1" w:styleId="af0">
    <w:name w:val="Абзац списка Знак"/>
    <w:aliases w:val="ДПСписок Знак"/>
    <w:basedOn w:val="a7"/>
    <w:link w:val="af"/>
    <w:uiPriority w:val="34"/>
    <w:rsid w:val="0082537C"/>
    <w:rPr>
      <w:rFonts w:ascii="Times New Roman" w:hAnsi="Times New Roman"/>
      <w:color w:val="000000" w:themeColor="text1"/>
      <w:sz w:val="28"/>
    </w:rPr>
  </w:style>
  <w:style w:type="paragraph" w:customStyle="1" w:styleId="aff">
    <w:name w:val="Код"/>
    <w:basedOn w:val="a6"/>
    <w:rsid w:val="00495127"/>
    <w:rPr>
      <w:rFonts w:ascii="Courier New" w:hAnsi="Courier New" w:cs="Consolas"/>
      <w:color w:val="auto"/>
      <w:szCs w:val="19"/>
    </w:rPr>
  </w:style>
  <w:style w:type="paragraph" w:customStyle="1" w:styleId="a2">
    <w:name w:val="Вырезка кода в тексте"/>
    <w:basedOn w:val="af"/>
    <w:link w:val="aff0"/>
    <w:qFormat/>
    <w:rsid w:val="00C510D2"/>
    <w:pPr>
      <w:numPr>
        <w:numId w:val="28"/>
      </w:numPr>
    </w:pPr>
    <w:rPr>
      <w:rFonts w:ascii="Courier New" w:hAnsi="Courier New"/>
      <w:lang w:val="en-US"/>
    </w:rPr>
  </w:style>
  <w:style w:type="character" w:customStyle="1" w:styleId="aff0">
    <w:name w:val="Вырезка кода в тексте Знак"/>
    <w:basedOn w:val="afc"/>
    <w:link w:val="a2"/>
    <w:rsid w:val="00C510D2"/>
    <w:rPr>
      <w:rFonts w:ascii="Courier New" w:eastAsia="Times New Roman" w:hAnsi="Courier New" w:cs="Times New Roman"/>
      <w:color w:val="000000" w:themeColor="text1"/>
      <w:sz w:val="28"/>
      <w:szCs w:val="28"/>
      <w:lang w:val="en-US" w:eastAsia="ru-RU"/>
    </w:rPr>
  </w:style>
  <w:style w:type="character" w:styleId="aff1">
    <w:name w:val="Book Title"/>
    <w:basedOn w:val="a7"/>
    <w:uiPriority w:val="33"/>
    <w:qFormat/>
    <w:rsid w:val="007B7DF0"/>
    <w:rPr>
      <w:b/>
      <w:bCs/>
      <w:smallCaps/>
      <w:spacing w:val="5"/>
    </w:rPr>
  </w:style>
  <w:style w:type="paragraph" w:customStyle="1" w:styleId="a1">
    <w:name w:val="Абзац нумерованного списка"/>
    <w:basedOn w:val="a6"/>
    <w:rsid w:val="009F46DA"/>
    <w:pPr>
      <w:numPr>
        <w:numId w:val="16"/>
      </w:numPr>
    </w:pPr>
  </w:style>
  <w:style w:type="character" w:customStyle="1" w:styleId="50">
    <w:name w:val="Заголовок 5 Знак"/>
    <w:basedOn w:val="a7"/>
    <w:link w:val="5"/>
    <w:uiPriority w:val="9"/>
    <w:semiHidden/>
    <w:rsid w:val="009F46DA"/>
    <w:rPr>
      <w:rFonts w:asciiTheme="majorHAnsi" w:eastAsiaTheme="majorEastAsia" w:hAnsiTheme="majorHAnsi" w:cstheme="majorBidi"/>
      <w:color w:val="243F60" w:themeColor="accent1" w:themeShade="7F"/>
      <w:sz w:val="28"/>
    </w:rPr>
  </w:style>
  <w:style w:type="character" w:customStyle="1" w:styleId="60">
    <w:name w:val="Заголовок 6 Знак"/>
    <w:basedOn w:val="a7"/>
    <w:link w:val="6"/>
    <w:uiPriority w:val="9"/>
    <w:semiHidden/>
    <w:rsid w:val="009F46DA"/>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7"/>
    <w:link w:val="7"/>
    <w:uiPriority w:val="9"/>
    <w:semiHidden/>
    <w:rsid w:val="009F46DA"/>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7"/>
    <w:link w:val="8"/>
    <w:uiPriority w:val="9"/>
    <w:semiHidden/>
    <w:rsid w:val="009F46DA"/>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7"/>
    <w:link w:val="9"/>
    <w:uiPriority w:val="9"/>
    <w:semiHidden/>
    <w:rsid w:val="009F46DA"/>
    <w:rPr>
      <w:rFonts w:asciiTheme="majorHAnsi" w:eastAsiaTheme="majorEastAsia" w:hAnsiTheme="majorHAnsi" w:cstheme="majorBidi"/>
      <w:i/>
      <w:iCs/>
      <w:color w:val="404040" w:themeColor="text1" w:themeTint="BF"/>
      <w:sz w:val="20"/>
      <w:szCs w:val="20"/>
    </w:rPr>
  </w:style>
  <w:style w:type="numbering" w:customStyle="1" w:styleId="a3">
    <w:name w:val="Разделы"/>
    <w:uiPriority w:val="99"/>
    <w:rsid w:val="00245FC7"/>
    <w:pPr>
      <w:numPr>
        <w:numId w:val="17"/>
      </w:numPr>
    </w:pPr>
  </w:style>
  <w:style w:type="paragraph" w:customStyle="1" w:styleId="mac">
    <w:name w:val="mac"/>
    <w:basedOn w:val="a6"/>
    <w:rsid w:val="00D839A3"/>
    <w:pPr>
      <w:spacing w:before="100" w:beforeAutospacing="1" w:after="100" w:afterAutospacing="1"/>
      <w:ind w:firstLine="0"/>
      <w:jc w:val="left"/>
    </w:pPr>
    <w:rPr>
      <w:rFonts w:eastAsia="Times New Roman" w:cs="Times New Roman"/>
      <w:color w:val="auto"/>
      <w:sz w:val="24"/>
      <w:szCs w:val="24"/>
      <w:lang w:eastAsia="ru-RU"/>
    </w:rPr>
  </w:style>
  <w:style w:type="paragraph" w:customStyle="1" w:styleId="windows">
    <w:name w:val="windows"/>
    <w:basedOn w:val="a6"/>
    <w:rsid w:val="00D839A3"/>
    <w:pPr>
      <w:spacing w:before="100" w:beforeAutospacing="1" w:after="100" w:afterAutospacing="1"/>
      <w:ind w:firstLine="0"/>
      <w:jc w:val="left"/>
    </w:pPr>
    <w:rPr>
      <w:rFonts w:eastAsia="Times New Roman" w:cs="Times New Roman"/>
      <w:color w:val="auto"/>
      <w:sz w:val="24"/>
      <w:szCs w:val="24"/>
      <w:lang w:eastAsia="ru-RU"/>
    </w:rPr>
  </w:style>
  <w:style w:type="paragraph" w:customStyle="1" w:styleId="aff2">
    <w:name w:val="Исходный тест"/>
    <w:basedOn w:val="a6"/>
    <w:link w:val="aff3"/>
    <w:qFormat/>
    <w:rsid w:val="00495E2D"/>
    <w:pPr>
      <w:ind w:firstLine="0"/>
      <w:contextualSpacing/>
      <w:jc w:val="left"/>
    </w:pPr>
    <w:rPr>
      <w:rFonts w:ascii="Courier New" w:hAnsi="Courier New" w:cs="Courier New"/>
      <w:szCs w:val="28"/>
      <w:lang w:val="en-US"/>
    </w:rPr>
  </w:style>
  <w:style w:type="character" w:customStyle="1" w:styleId="aff3">
    <w:name w:val="Исходный тест Знак"/>
    <w:basedOn w:val="a7"/>
    <w:link w:val="aff2"/>
    <w:rsid w:val="00495E2D"/>
    <w:rPr>
      <w:rFonts w:ascii="Courier New" w:hAnsi="Courier New" w:cs="Courier New"/>
      <w:color w:val="000000" w:themeColor="text1"/>
      <w:sz w:val="28"/>
      <w:szCs w:val="28"/>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numbering" w:customStyle="1" w:styleId="11">
    <w:name w:val="1"/>
    <w:pPr>
      <w:numPr>
        <w:numId w:val="4"/>
      </w:numPr>
    </w:pPr>
  </w:style>
  <w:style w:type="numbering" w:customStyle="1" w:styleId="aa">
    <w:name w:val="a"/>
    <w:pPr>
      <w:numPr>
        <w:numId w:val="5"/>
      </w:numPr>
    </w:pPr>
  </w:style>
  <w:style w:type="numbering" w:customStyle="1" w:styleId="12">
    <w:name w:val="a0"/>
  </w:style>
  <w:style w:type="numbering" w:customStyle="1" w:styleId="ab">
    <w:name w:val="a4"/>
    <w:pPr>
      <w:numPr>
        <w:numId w:val="6"/>
      </w:numPr>
    </w:pPr>
  </w:style>
  <w:style w:type="numbering" w:customStyle="1" w:styleId="ac">
    <w:name w:val="a3"/>
    <w:pPr>
      <w:numPr>
        <w:numId w:val="1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556618">
      <w:bodyDiv w:val="1"/>
      <w:marLeft w:val="0"/>
      <w:marRight w:val="0"/>
      <w:marTop w:val="0"/>
      <w:marBottom w:val="0"/>
      <w:divBdr>
        <w:top w:val="none" w:sz="0" w:space="0" w:color="auto"/>
        <w:left w:val="none" w:sz="0" w:space="0" w:color="auto"/>
        <w:bottom w:val="none" w:sz="0" w:space="0" w:color="auto"/>
        <w:right w:val="none" w:sz="0" w:space="0" w:color="auto"/>
      </w:divBdr>
    </w:div>
    <w:div w:id="141236675">
      <w:bodyDiv w:val="1"/>
      <w:marLeft w:val="0"/>
      <w:marRight w:val="0"/>
      <w:marTop w:val="0"/>
      <w:marBottom w:val="0"/>
      <w:divBdr>
        <w:top w:val="none" w:sz="0" w:space="0" w:color="auto"/>
        <w:left w:val="none" w:sz="0" w:space="0" w:color="auto"/>
        <w:bottom w:val="none" w:sz="0" w:space="0" w:color="auto"/>
        <w:right w:val="none" w:sz="0" w:space="0" w:color="auto"/>
      </w:divBdr>
      <w:divsChild>
        <w:div w:id="5712300">
          <w:marLeft w:val="0"/>
          <w:marRight w:val="0"/>
          <w:marTop w:val="0"/>
          <w:marBottom w:val="0"/>
          <w:divBdr>
            <w:top w:val="single" w:sz="6" w:space="5" w:color="A2A9B1"/>
            <w:left w:val="single" w:sz="6" w:space="5" w:color="A2A9B1"/>
            <w:bottom w:val="single" w:sz="6" w:space="5" w:color="A2A9B1"/>
            <w:right w:val="single" w:sz="6" w:space="5" w:color="A2A9B1"/>
          </w:divBdr>
        </w:div>
      </w:divsChild>
    </w:div>
    <w:div w:id="326397722">
      <w:bodyDiv w:val="1"/>
      <w:marLeft w:val="0"/>
      <w:marRight w:val="0"/>
      <w:marTop w:val="0"/>
      <w:marBottom w:val="0"/>
      <w:divBdr>
        <w:top w:val="none" w:sz="0" w:space="0" w:color="auto"/>
        <w:left w:val="none" w:sz="0" w:space="0" w:color="auto"/>
        <w:bottom w:val="none" w:sz="0" w:space="0" w:color="auto"/>
        <w:right w:val="none" w:sz="0" w:space="0" w:color="auto"/>
      </w:divBdr>
    </w:div>
    <w:div w:id="330303662">
      <w:bodyDiv w:val="1"/>
      <w:marLeft w:val="0"/>
      <w:marRight w:val="0"/>
      <w:marTop w:val="0"/>
      <w:marBottom w:val="0"/>
      <w:divBdr>
        <w:top w:val="none" w:sz="0" w:space="0" w:color="auto"/>
        <w:left w:val="none" w:sz="0" w:space="0" w:color="auto"/>
        <w:bottom w:val="none" w:sz="0" w:space="0" w:color="auto"/>
        <w:right w:val="none" w:sz="0" w:space="0" w:color="auto"/>
      </w:divBdr>
    </w:div>
    <w:div w:id="477890384">
      <w:bodyDiv w:val="1"/>
      <w:marLeft w:val="0"/>
      <w:marRight w:val="0"/>
      <w:marTop w:val="0"/>
      <w:marBottom w:val="0"/>
      <w:divBdr>
        <w:top w:val="none" w:sz="0" w:space="0" w:color="auto"/>
        <w:left w:val="none" w:sz="0" w:space="0" w:color="auto"/>
        <w:bottom w:val="none" w:sz="0" w:space="0" w:color="auto"/>
        <w:right w:val="none" w:sz="0" w:space="0" w:color="auto"/>
      </w:divBdr>
    </w:div>
    <w:div w:id="495994826">
      <w:bodyDiv w:val="1"/>
      <w:marLeft w:val="0"/>
      <w:marRight w:val="0"/>
      <w:marTop w:val="0"/>
      <w:marBottom w:val="0"/>
      <w:divBdr>
        <w:top w:val="none" w:sz="0" w:space="0" w:color="auto"/>
        <w:left w:val="none" w:sz="0" w:space="0" w:color="auto"/>
        <w:bottom w:val="none" w:sz="0" w:space="0" w:color="auto"/>
        <w:right w:val="none" w:sz="0" w:space="0" w:color="auto"/>
      </w:divBdr>
    </w:div>
    <w:div w:id="574828198">
      <w:bodyDiv w:val="1"/>
      <w:marLeft w:val="0"/>
      <w:marRight w:val="0"/>
      <w:marTop w:val="0"/>
      <w:marBottom w:val="0"/>
      <w:divBdr>
        <w:top w:val="none" w:sz="0" w:space="0" w:color="auto"/>
        <w:left w:val="none" w:sz="0" w:space="0" w:color="auto"/>
        <w:bottom w:val="none" w:sz="0" w:space="0" w:color="auto"/>
        <w:right w:val="none" w:sz="0" w:space="0" w:color="auto"/>
      </w:divBdr>
    </w:div>
    <w:div w:id="690910308">
      <w:bodyDiv w:val="1"/>
      <w:marLeft w:val="0"/>
      <w:marRight w:val="0"/>
      <w:marTop w:val="0"/>
      <w:marBottom w:val="0"/>
      <w:divBdr>
        <w:top w:val="none" w:sz="0" w:space="0" w:color="auto"/>
        <w:left w:val="none" w:sz="0" w:space="0" w:color="auto"/>
        <w:bottom w:val="none" w:sz="0" w:space="0" w:color="auto"/>
        <w:right w:val="none" w:sz="0" w:space="0" w:color="auto"/>
      </w:divBdr>
    </w:div>
    <w:div w:id="985551009">
      <w:bodyDiv w:val="1"/>
      <w:marLeft w:val="0"/>
      <w:marRight w:val="0"/>
      <w:marTop w:val="0"/>
      <w:marBottom w:val="0"/>
      <w:divBdr>
        <w:top w:val="none" w:sz="0" w:space="0" w:color="auto"/>
        <w:left w:val="none" w:sz="0" w:space="0" w:color="auto"/>
        <w:bottom w:val="none" w:sz="0" w:space="0" w:color="auto"/>
        <w:right w:val="none" w:sz="0" w:space="0" w:color="auto"/>
      </w:divBdr>
    </w:div>
    <w:div w:id="1143741810">
      <w:bodyDiv w:val="1"/>
      <w:marLeft w:val="0"/>
      <w:marRight w:val="0"/>
      <w:marTop w:val="0"/>
      <w:marBottom w:val="0"/>
      <w:divBdr>
        <w:top w:val="none" w:sz="0" w:space="0" w:color="auto"/>
        <w:left w:val="none" w:sz="0" w:space="0" w:color="auto"/>
        <w:bottom w:val="none" w:sz="0" w:space="0" w:color="auto"/>
        <w:right w:val="none" w:sz="0" w:space="0" w:color="auto"/>
      </w:divBdr>
    </w:div>
    <w:div w:id="1366980718">
      <w:bodyDiv w:val="1"/>
      <w:marLeft w:val="0"/>
      <w:marRight w:val="0"/>
      <w:marTop w:val="0"/>
      <w:marBottom w:val="0"/>
      <w:divBdr>
        <w:top w:val="none" w:sz="0" w:space="0" w:color="auto"/>
        <w:left w:val="none" w:sz="0" w:space="0" w:color="auto"/>
        <w:bottom w:val="none" w:sz="0" w:space="0" w:color="auto"/>
        <w:right w:val="none" w:sz="0" w:space="0" w:color="auto"/>
      </w:divBdr>
    </w:div>
    <w:div w:id="1574269628">
      <w:bodyDiv w:val="1"/>
      <w:marLeft w:val="0"/>
      <w:marRight w:val="0"/>
      <w:marTop w:val="0"/>
      <w:marBottom w:val="0"/>
      <w:divBdr>
        <w:top w:val="none" w:sz="0" w:space="0" w:color="auto"/>
        <w:left w:val="none" w:sz="0" w:space="0" w:color="auto"/>
        <w:bottom w:val="none" w:sz="0" w:space="0" w:color="auto"/>
        <w:right w:val="none" w:sz="0" w:space="0" w:color="auto"/>
      </w:divBdr>
    </w:div>
    <w:div w:id="1698238931">
      <w:bodyDiv w:val="1"/>
      <w:marLeft w:val="0"/>
      <w:marRight w:val="0"/>
      <w:marTop w:val="0"/>
      <w:marBottom w:val="0"/>
      <w:divBdr>
        <w:top w:val="none" w:sz="0" w:space="0" w:color="auto"/>
        <w:left w:val="none" w:sz="0" w:space="0" w:color="auto"/>
        <w:bottom w:val="none" w:sz="0" w:space="0" w:color="auto"/>
        <w:right w:val="none" w:sz="0" w:space="0" w:color="auto"/>
      </w:divBdr>
    </w:div>
    <w:div w:id="1748574654">
      <w:bodyDiv w:val="1"/>
      <w:marLeft w:val="0"/>
      <w:marRight w:val="0"/>
      <w:marTop w:val="0"/>
      <w:marBottom w:val="0"/>
      <w:divBdr>
        <w:top w:val="none" w:sz="0" w:space="0" w:color="auto"/>
        <w:left w:val="none" w:sz="0" w:space="0" w:color="auto"/>
        <w:bottom w:val="none" w:sz="0" w:space="0" w:color="auto"/>
        <w:right w:val="none" w:sz="0" w:space="0" w:color="auto"/>
      </w:divBdr>
    </w:div>
    <w:div w:id="1905290117">
      <w:bodyDiv w:val="1"/>
      <w:marLeft w:val="0"/>
      <w:marRight w:val="0"/>
      <w:marTop w:val="0"/>
      <w:marBottom w:val="0"/>
      <w:divBdr>
        <w:top w:val="none" w:sz="0" w:space="0" w:color="auto"/>
        <w:left w:val="none" w:sz="0" w:space="0" w:color="auto"/>
        <w:bottom w:val="none" w:sz="0" w:space="0" w:color="auto"/>
        <w:right w:val="none" w:sz="0" w:space="0" w:color="auto"/>
      </w:divBdr>
    </w:div>
    <w:div w:id="1997226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oleObject" Target="embeddings/oleObject4.bin"/><Relationship Id="rId42" Type="http://schemas.openxmlformats.org/officeDocument/2006/relationships/oleObject" Target="embeddings/oleObject9.bin"/><Relationship Id="rId47" Type="http://schemas.openxmlformats.org/officeDocument/2006/relationships/image" Target="media/image28.wmf"/><Relationship Id="rId63" Type="http://schemas.openxmlformats.org/officeDocument/2006/relationships/image" Target="media/image36.wmf"/><Relationship Id="rId68" Type="http://schemas.openxmlformats.org/officeDocument/2006/relationships/oleObject" Target="embeddings/oleObject22.bin"/><Relationship Id="rId16" Type="http://schemas.openxmlformats.org/officeDocument/2006/relationships/image" Target="media/image7.emf"/><Relationship Id="rId11" Type="http://schemas.openxmlformats.org/officeDocument/2006/relationships/image" Target="media/image3.png"/><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1.wmf"/><Relationship Id="rId58" Type="http://schemas.openxmlformats.org/officeDocument/2006/relationships/oleObject" Target="embeddings/oleObject17.bin"/><Relationship Id="rId74" Type="http://schemas.openxmlformats.org/officeDocument/2006/relationships/hyperlink" Target="http://audioartillery.com/projects/tonecore_dsp_dev_kit_guide" TargetMode="External"/><Relationship Id="rId79" Type="http://schemas.openxmlformats.org/officeDocument/2006/relationships/hyperlink" Target="https://github.com/" TargetMode="External"/><Relationship Id="rId5" Type="http://schemas.openxmlformats.org/officeDocument/2006/relationships/settings" Target="settings.xml"/><Relationship Id="rId61" Type="http://schemas.openxmlformats.org/officeDocument/2006/relationships/image" Target="media/image35.wmf"/><Relationship Id="rId82" Type="http://schemas.openxmlformats.org/officeDocument/2006/relationships/theme" Target="theme/theme1.xml"/><Relationship Id="rId19" Type="http://schemas.openxmlformats.org/officeDocument/2006/relationships/oleObject" Target="embeddings/oleObject3.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6.w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hyperlink" Target="https://ru.wikipedia.org/wiki/&#1055;&#1083;&#1072;&#1075;&#1080;&#1085;" TargetMode="External"/><Relationship Id="rId77" Type="http://schemas.openxmlformats.org/officeDocument/2006/relationships/hyperlink" Target="https://ru.wikipedia.org/wiki/Juce" TargetMode="External"/><Relationship Id="rId8" Type="http://schemas.openxmlformats.org/officeDocument/2006/relationships/endnotes" Target="endnotes.xml"/><Relationship Id="rId51" Type="http://schemas.openxmlformats.org/officeDocument/2006/relationships/image" Target="media/image30.wmf"/><Relationship Id="rId72" Type="http://schemas.openxmlformats.org/officeDocument/2006/relationships/hyperlink" Target="http://ru.dsplib.org/content/fft_dec_in_time.html" TargetMode="External"/><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oleObject" Target="embeddings/oleObject11.bin"/><Relationship Id="rId59" Type="http://schemas.openxmlformats.org/officeDocument/2006/relationships/image" Target="media/image34.wmf"/><Relationship Id="rId67" Type="http://schemas.openxmlformats.org/officeDocument/2006/relationships/image" Target="media/image38.wmf"/><Relationship Id="rId20" Type="http://schemas.openxmlformats.org/officeDocument/2006/relationships/image" Target="media/image9.emf"/><Relationship Id="rId41" Type="http://schemas.openxmlformats.org/officeDocument/2006/relationships/image" Target="media/image25.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hyperlink" Target="https://ru.wikipedia.org/wiki/Virtual_Studio_Technology" TargetMode="External"/><Relationship Id="rId75" Type="http://schemas.openxmlformats.org/officeDocument/2006/relationships/hyperlink" Target="https://ru.wikipedia.org/wiki/&#1056;&#1077;&#1074;&#1077;&#1088;&#1073;&#1077;&#1088;&#1072;&#1094;&#1080;&#1103;"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29.wmf"/><Relationship Id="rId57" Type="http://schemas.openxmlformats.org/officeDocument/2006/relationships/image" Target="media/image33.wmf"/><Relationship Id="rId10" Type="http://schemas.openxmlformats.org/officeDocument/2006/relationships/image" Target="media/image2.png"/><Relationship Id="rId31" Type="http://schemas.openxmlformats.org/officeDocument/2006/relationships/image" Target="media/image16.png"/><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37.wmf"/><Relationship Id="rId73" Type="http://schemas.openxmlformats.org/officeDocument/2006/relationships/hyperlink" Target="https://ru.wikipedia.org/wiki/&#1044;&#1080;&#1083;&#1101;&#1081;" TargetMode="External"/><Relationship Id="rId78" Type="http://schemas.openxmlformats.org/officeDocument/2006/relationships/hyperlink" Target="https://www.juce.com/doc/tutorial_create_projucer_basic_plugin" TargetMode="External"/><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8.emf"/><Relationship Id="rId39" Type="http://schemas.openxmlformats.org/officeDocument/2006/relationships/image" Target="media/image24.wmf"/><Relationship Id="rId34" Type="http://schemas.openxmlformats.org/officeDocument/2006/relationships/image" Target="media/image19.png"/><Relationship Id="rId50" Type="http://schemas.openxmlformats.org/officeDocument/2006/relationships/oleObject" Target="embeddings/oleObject13.bin"/><Relationship Id="rId55" Type="http://schemas.openxmlformats.org/officeDocument/2006/relationships/image" Target="media/image32.wmf"/><Relationship Id="rId76" Type="http://schemas.openxmlformats.org/officeDocument/2006/relationships/hyperlink" Target="https://christianfloisand.wordpress.com/2012/10/18/algorithmic-reverbs-the-moorer-design" TargetMode="External"/><Relationship Id="rId7" Type="http://schemas.openxmlformats.org/officeDocument/2006/relationships/footnotes" Target="footnotes.xml"/><Relationship Id="rId71" Type="http://schemas.openxmlformats.org/officeDocument/2006/relationships/hyperlink" Target="https://ru.wikipedia.org/wiki/&#1054;&#1082;&#1090;&#1072;&#1074;&#1077;&#1088;" TargetMode="External"/><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27.wmf"/><Relationship Id="rId66" Type="http://schemas.openxmlformats.org/officeDocument/2006/relationships/oleObject" Target="embeddings/oleObject2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75A5B1-E9FE-4D84-9C69-CD0E06B8D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58</TotalTime>
  <Pages>66</Pages>
  <Words>13215</Words>
  <Characters>75327</Characters>
  <Application>Microsoft Office Word</Application>
  <DocSecurity>0</DocSecurity>
  <Lines>627</Lines>
  <Paragraphs>176</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883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дрей</dc:creator>
  <cp:keywords/>
  <dc:description/>
  <cp:lastModifiedBy>User</cp:lastModifiedBy>
  <cp:revision>282</cp:revision>
  <cp:lastPrinted>2017-05-30T07:18:00Z</cp:lastPrinted>
  <dcterms:created xsi:type="dcterms:W3CDTF">2017-02-12T12:45:00Z</dcterms:created>
  <dcterms:modified xsi:type="dcterms:W3CDTF">2017-05-31T06:06:00Z</dcterms:modified>
</cp:coreProperties>
</file>